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7"/>
  </p:notesMasterIdLst>
  <p:sldIdLst>
    <p:sldId id="256" r:id="rId2"/>
    <p:sldId id="696" r:id="rId3"/>
    <p:sldId id="697" r:id="rId4"/>
    <p:sldId id="698" r:id="rId5"/>
    <p:sldId id="754" r:id="rId6"/>
    <p:sldId id="717" r:id="rId7"/>
    <p:sldId id="726" r:id="rId8"/>
    <p:sldId id="755" r:id="rId9"/>
    <p:sldId id="719" r:id="rId10"/>
    <p:sldId id="720" r:id="rId11"/>
    <p:sldId id="721" r:id="rId12"/>
    <p:sldId id="722" r:id="rId13"/>
    <p:sldId id="723" r:id="rId14"/>
    <p:sldId id="724" r:id="rId15"/>
    <p:sldId id="725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53"/>
    <p:restoredTop sz="95588"/>
  </p:normalViewPr>
  <p:slideViewPr>
    <p:cSldViewPr snapToGrid="0" snapToObjects="1">
      <p:cViewPr>
        <p:scale>
          <a:sx n="110" d="100"/>
          <a:sy n="110" d="100"/>
        </p:scale>
        <p:origin x="464" y="-1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10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2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5"0"0,20 0 0,-5 0 0,11 0 0,-2 0 0,-19 0 0,17 0 0,-20 0 0,7 0 0,-13 0 0,-2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22.58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5385 410 16383,'-60'0'0,"-1"0"0,-32 0 0,22 0 0,-7 0 0,11 0 0,-4 0 0,1 0 0,1 0 0,1 0 0,-3 0 0,-16 0 0,-3 0 0,3 0 0,9 1 0,2-1 0,2-1 0,4-1 0,1-1 0,-1 0 0,-6 3 0,-2 0 0,1-2 0,5-2 0,1-1 0,-4-2 0,2-1 0,-4-1 0,-1 0 0,4 2 0,-7 1 0,4 2 0,-4-2 0,-15-9 0,-3-2 0,5 2 0,20 8 0,2 1 0,4-1 0,-24-10 0,3 0 0,-5 4 0,0-1 0,0-4 0,-2 0 0,25 6 0,-3 2 0,-1-2 0,-17-4 0,-2-1 0,5 2 0,-10-3 0,5 3 0,-1 1 0,10 3 0,-1 5 0,2 6 0,-6 0 0,3 0 0,19 0 0,20 0 0,6 0 0,9 0 0,6 0 0,-11 0 0,5 0 0,1 0 0,-1 0 0,-5 0 0,17 0 0,-15 0 0,13 0 0,4 0 0,-2 0 0,8-3 0,-1-2 0,2 0 0,0-2 0,-1 6 0,-4-3 0,4 4 0,1 0 0,4 0 0,-3 0 0,43 4 0,-22 1 0,38 4 0,-29 1 0,11 3 0,-14-3 0,13 3 0,-19-5 0,7-3 0,-8 2 0,25 3 0,-8-1 0,11 5 0,-11-9 0,-8-1 0,1 0 0,-1-3 0,0 3 0,1-4 0,4 0 0,-3 0 0,9 0 0,-10 0 0,10 0 0,-4 0 0,5 0 0,-5 0 0,10 0 0,5 0 0,-1 4 0,11-3 0,-18 4 0,4-1 0,-6-3 0,0 4 0,22-1 0,-8 6 0,9 1 0,-20 3 0,-9-5 0,-6 1 0,1-1 0,-5-1 0,2 5 0,-3 0 0,0 3 0,-1 1 0,-8-5 0,0 4 0,-4-11 0,0 2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5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6 24575,'16'0'0,"6"0"0,-2 0 0,9 0 0,-4 0 0,-1 0 0,-4 0 0,-8 0 0,1 0 0,-4 0 0,4 0 0,-5 0 0,0 0 0,0 0 0,4 0 0,-7-9 0,6 4 0,-7-8 0,5 4 0,-1 1 0,0-1 0,8-6 0,-6 8 0,9-4 0,-13 11 0,1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6.5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7'0,"0"14"0,0 8 0,0-1 0,0-8 0,0-12 0,0 0 0,0 1 0,0-6 0,0 5 0,0-9 0,0 8 0,0-7 0,0 2 0,0 1 0,0-3 0,0 18 0,0-16 0,0 11 0,0-14 0,0 11 0,0-9 0,0 9 0,0-12 0,0 1 0,0-1 0,0 4 0,3-7 0,1 3 0,1-12 0,-2 0 0,-3 0 0,0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7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4 8 24575,'-6'-4'0,"0"0"0,-10 4 0,7 0 0,-9 0 0,4 0 0,0 0 0,-3 0 0,8 0 0,-4 0 0,-8 0 0,10 0 0,-9 0 0,11 8 0,1-2 0,-1 11 0,0-7 0,0 2 0,-7 32 0,9-27 0,-5 27 0,12-36 0,0 1 0,0 4 0,0-4 0,0 4 0,0 2 0,0-5 0,3 2 0,2-8 0,10-4 0,-5 0 0,6 0 0,-8 0 0,0 0 0,1 0 0,-1-8 0,5 2 0,-3-7 0,3-1 0,-4 1 0,0-1 0,0-4 0,10-2 0,-8 8 0,5-7 0,-13 25 0,-3-5 0,0 10 0,0 2 0,0 1 0,0 10 0,17 16 0,-5-16 0,10 9 0,-9-24 0,-5-1 0,0-3 0,8-1 0,-6-4 0,5 0 0,-11 0 0,0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8.8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4'0,"0"5"0,-4 4 0,0 11 0,0 44 0,0-27 0,0 18 0,0 0 0,0-23 0,0 33 0,0-42 0,0-7 0,0 6 0,0-7 0,4 15 0,8-4 0,-1 2 0,41-4 0,-31-22 0,28 5 0,-30-11 0,37-8 0,-28 2 0,23-7 0,-38 4 0,-8 4 0,-2 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9.8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8'0'0,"-2"0"0,-6 0 0,0 0 0,0 0 0,0 0 0,7 0 0,-11 0 0,4 0 0,-12 0 0,0 0 0,17 0 0,-13 0 0,12 0 0,-20 0 0,-2 0 0,-4 0 0,0 0 0,1 0 0,-1 0 0,-7 0 0,-6 0 0,-8 0 0,-1 0 0,1 0 0,1 0 0,2 0 0,-3 0 0,1 0 0,6 0 0,-2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40.6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2"0,0 4 0,0 1 0,0-5 0,0 3 0,0-3 0,0-1 0,0 5 0,0-4 0,0 4 0,0 0 0,0 6 0,0-9 0,0 7 0,0 0 0,0-2 0,0 6 0,0-8 0,0-4 0,0 3 0,0-3 0,0 32 0,0-20 0,0 20 0,0-32 0,0 22 0,0-17 0,0 14 0,0-20 0,0 10 0,0-11 0,0 10 0,0-14 0,0-3 0,0-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42.8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15'0'0,"-5"0"0,5 0 0,-6 0 0,-1 0 0,0 0 0,0 0 0,0 0 0,0 0 0,0 0 0,1 0 0,-1 0 0,12 0 0,-9 0 0,14 0 0,-11 0 0,9 0 0,-3 0 0,25 0 0,-16 0 0,12 0 0,-17 0 0,-1 0 0,-3 0 0,25 0 0,-16 0 0,12 0 0,-18 0 0,1 0 0,-4 0 0,3 0 0,-4 0 0,-1 0 0,0 0 0,1 0 0,-1 0 0,-4-4 0,3 3 0,-8-2 0,16 3 0,-14 0 0,9 0 0,-11 0 0,-1 0 0,0 0 0,8 0 0,-6 0 0,5 0 0,-6 0 0,-2 0 0,1 0 0,0 0 0,0 0 0,-1 0 0,1 0 0,-1 0 0,1 0 0,0 0 0,-4-4 0,-1 3 0,-3-2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17.8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5 24575,'-3'-4'0,"-2"4"0,-2 4 0,6 0 0,2 0 0,7-4 0,-1 0 0,2 0 0,-1 0 0,3 0 0,-1 0 0,5 0 0,-6 3 0,-1 2 0,-1-1 0,-6 4 0,7-7 0,-4 6 0,4-6 0,-4 6 0,3-7 0,-9 4 0,5-8 0,-10 3 0,3-2 0,-1-1 0,-1 3 0,1-2 0,-2 3 0,-1 0 0,-4 0 0,4 0 0,-4 0 0,4 0 0,0 0 0,-3 3 0,6 2 0,-6 2 0,7 2 0,-1-1 0,-2-1 0,6 2 0,-6-1 0,2 7 0,-3-8 0,3 7 0,-2-9 0,6 3 0,-7-3 0,8 2 0,-8 1 0,4 1 0,0 7 0,-4-8 0,8 4 0,-4-4 0,4 0 0,0 0 0,0 0 0,3-4 0,2 0 0,3-4 0,0 0 0,0 0 0,8 0 0,-6 0 0,5 0 0,-6 3 0,-1-2 0,0 7 0,0-7 0,4 10 0,-2-6 0,2 7 0,-4-4 0,-3 1 0,2-5 0,-6 4 0,6-4 0,-2 12 0,-1-6 0,0 5 0,-4-7 0,4-3 0,-3 2 0,2-2 0,-3 7 0,0-4 0,0 8 0,0-4 0,0 1 0,0-2 0,0-3 0,0 0 0,-3-3 0,-1-2 0,-4-3 0,0 0 0,-1 0 0,1 0 0,0 0 0,-7 0 0,5 0 0,-6 0 0,12 0 0,0 0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18.7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7'0'0,"-1"0"0,8 0 0,1 0 0,44 0 0,-35 0 0,28 0 0,-49 0 0,3 0 0,-8 0 0,-3 0 0,-6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19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 24575,'17'0'0,"-1"0"0,3 0 0,4 0 0,23-8 0,-11 6 0,11-7 0,-22 9 0,-11 0 0,5 0 0,-5 0 0,13 0 0,-10 0 0,4 0 0,-12 0 0,4 0 0,-3 0 0,-1-6 0,-4 4 0,-4-5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29.83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6 24575,'38'0'0,"-10"0"0,13 0 0,-12 0 0,-5 0 0,1 0 0,61 0 0,-53-8 0,59 6 0,-70-6 0,3 8 0,-8 0 0,-8 0 0,-1-4 0,-1 4 0,-9-4 0,1 4 0,-7 4 0,0 0 0,4 0 0,0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46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1"0"0,0 0 0,-1 0 0,1 0 0,4 4 0,-4 0 0,4 1 0,-4 2 0,3-3 0,-2 1 0,2 1 0,-3-5 0,0 3 0,-1-4 0,1 0 0,0 0 0,0 0 0,-1 0 0,1 0 0,-1 0 0,-2 0 0,-2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59.4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19'0,"1"-3"0,3 5 0,1-4 0,0-8 0,29 38 0,-22-30 0,22 25 0,-26-34 0,-3 0 0,2-3 0,1 2 0,-6-3 0,5 1 0,-7-1 0,8-4 0,-3 0 0,3 0 0,-4 0 0,1 0 0,3 0 0,-3-4 0,3-1 0,-4-3 0,0-1 0,24-15 0,14 8 0,-2-10 0,7 17 0,-23 5 0,3 4 0,-3 0 0,-5 0 0,28 0 0,-24 0 0,24 0 0,-25 4 0,-10-3 0,9 8 0,9 7 0,-10-7 0,9 10 0,-7-10 0,-15-3 0,15 6 0,-5-7 0,-1 0 0,8-1 0,-8-4 0,-4 0 0,1 0 0,-4 0 0,1 0 0,2-4 0,-2-5 0,-1 0 0,4-5 0,-8 6 0,25-1 0,-16 0 0,30 4 0,-19 1 0,51 4 0,-31 0 0,42 0 0,-37 0 0,14 9 0,8 1 0,-26 9 0,5-8 0,-33 0 0,-1-6 0,-1 5 0,2-5 0,4 7 0,-5-6 0,5 3 0,22 3 0,-22-10 0,22 7 0,-30-9 0,9 0 0,-7 0 0,10 0 0,-11 0 0,11 0 0,-15 0 0,6-4 0,-13-1 0,0 0 0,8-6 0,-6 6 0,5-3 0,-7 0 0,4 7 0,-3-6 0,3 6 0,0-6 0,2 6 0,7-3 0,-7 0 0,35-1 0,-28 1 0,21 0 0,-21 4 0,-7 0 0,3 0 0,-5 0 0,-4 0 0,-4-3 0,3-2 0,-6-2 0,6 2 0,-6-2 0,6-1 0,-2 2 0,-1-5 0,4 10 0,-4-3 0,4 4 0,0 0 0,0 0 0,11 0 0,-8 0 0,8 0 0,-2 0 0,-3 0 0,4 0 0,3 0 0,-11 0 0,11 0 0,0 0 0,-5 0 0,4 0 0,-8 0 0,4 0 0,-2 0 0,1 0 0,-11 0 0,-1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06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202 24575,'8'8'0,"-4"5"0,8 8 0,-2 10 0,0-3 0,-2 1 0,-8-16 0,0 0 0,0-1 0,0 2 0,0 0 0,0 3 0,0-7 0,0 7 0,0-8 0,0 4 0,0-5 0,0 1 0,0-1 0,0 0 0,0 1 0,-7-5 0,1 0 0,-5-4 0,-2 0 0,3 0 0,-7 0 0,7-4 0,-2 0 0,3-5 0,0-4 0,1 4 0,3-9 0,1 4 0,0-4 0,3 0 0,-3-1 0,4 1 0,0-1 0,0-4 0,0 3 0,0-4 0,0 6 0,0-1 0,0 5 0,0-3 0,0 3 0,0 0 0,0-4 0,0 9 0,0-8 0,0 3 0,4 0 0,-4-2 0,8 10 0,-7-10 0,6 14 0,-2-10 0,3 7 0,0-3 0,1 3 0,-1 1 0,0 0 0,0 3 0,1-2 0,-1 3 0,0 0 0,1 0 0,-1 0 0,0 0 0,0 0 0,0 0 0,0 0 0,1 0 0,-1 0 0,0 0 0,0 0 0,0 0 0,1 0 0,-1 0 0,0 0 0,1 0 0,-1 0 0,0 0 0,0 0 0,0 0 0,0 0 0,1 0 0,-5-4 0,3 3 0,-2-3 0,0 1 0,2 2 0,-3-3 0,1 0 0,-2 0 0,-6-1 0,2 2 0,-2 3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08.0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1 0 24575,'12'0'0,"4"0"0,-2 0 0,15 0 0,-2 0 0,15 5 0,17 1 0,-16 0 0,30-2 0,-44-4 0,6 0 0,-22 0 0,3 4 0,-10 0 0,5 4 0,-11 0 0,0 0 0,0 0 0,-4 0 0,-5-4 0,-9 8 0,4-10 0,-8 10 0,-4-4 0,9 2 0,-28 7 0,22-7 0,-14 3 0,0 1 0,10-3 0,-11 3 0,-6 1 0,10-4 0,-9 3 0,4 0 0,12-3 0,-5 3 0,10-5 0,7-4 0,6-1 0,6-4 0,6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08.9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0 1 24575,'-13'0'0,"4"0"0,-4 0 0,5 4 0,-5 1 0,-1 3 0,0-3 0,-9 8 0,8-10 0,-9 10 0,6-12 0,-6 7 0,4-7 0,-3 8 0,4-4 0,5 0 0,-3-1 0,3-4 0,-4 0 0,4 4 0,-4 1 0,9 0 0,-4 2 0,4-2 0,-3 4 0,2-5 0,-3 4 0,5-3 0,-1-1 0,5 4 0,-3-7 0,9 2 0,-1-6 0,11-7 0,2 0 0,-4 1 0,-2 5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3.4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2'0,"0"-3"0,0 4 0,0-5 0,0 0 0,0 1 0,0-1 0,0 4 0,0-3 0,0 2 0,0-2 0,0 6 0,0-5 0,0 6 0,0-8 0,0 1 0,0-1 0,0 0 0,0 0 0,0 1 0,0-1 0,0 0 0,0 0 0,0 0 0,0 0 0,4-4 0,0 0 0,4-8 0,-1 0 0,-2-9 0,2 4 0,-2-9 0,4 4 0,4-16 0,-3 9 0,13-20 0,-11 28 0,14-13 0,-15 24 0,4-6 0,-7 8 0,1 0 0,-1 0 0,0 0 0,-3 8 0,-2 2 0,-3 11 0,0 6 0,0 5 0,0 5 0,4 0 0,1-5 0,4-1 0,0-5 0,-4-3 0,6-6 0,-6-9 0,6-4 0,-6-12 0,2-3 0,-2-15 0,5 0 0,-1-2 0,1-9 0,-1 15 0,0-18 0,0 24 0,3-9 0,-3 19 0,7-1 0,-3 7 0,3 0 0,-3 0 0,-1 0 0,11 11 0,-3 7 0,4 1 0,5 17 0,-18-23 0,18 27 0,-19-27 0,18 27 0,-21-28 0,12 12 0,-14-20 0,6 0 0,-2-4 0,10-16 0,-9 4 0,6-9 0,-7 3 0,-4 13 0,-1-4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3.9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3'0,"0"-1"0,0-4 0,0 8 0,0-6 0,0 11 0,0-7 0,0 0 0,0 2 0,0-7 0,0-4 0,0-6 0,0-11 0,0-2 0,0-5 0,0 9 0,0 2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4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7'0,"4"-2"0,5 2 0,5-6 0,16 4 0,-13-5 0,1 0 0,-19 0 0,-12 0 0,7 0 0,-2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5.8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0'16'0,"0"-6"0,0 11 0,0-4 0,0 2 0,0-2 0,0-12 0,8-10 0,-2-8 0,6-1 0,0-7 0,2-2 0,3 0 0,1 1 0,-5 13 0,-2 5 0,-2 4 0,-1 0 0,0 0 0,0 0 0,5 5 0,-3-1 0,3 9 0,-5-3 0,1 7 0,4 5 0,1 2 0,4 12 0,-4-12 0,-1-2 0,-1-6 0,-6-3 0,5 0 0,-10-1 0,6-8 0,-7 0 0,4-4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7.2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332 24575,'3'3'0,"3"2"0,7 8 0,3 5 0,-5 1 0,-3-2 0,0 0 0,-7-3 0,3-1 0,-4-1 0,0-4 0,0 19 0,-4-14 0,-1 15 0,-7-17 0,3-5 0,-3 1 0,-5-7 0,7 0 0,-7 0 0,1 0 0,1 0 0,-3-3 0,-4-11 0,7 3 0,-3-6 0,6 0 0,3 7 0,4-7 0,-2 5 0,6-6 0,-8-5 0,4-4 0,0 4 0,1-2 0,4 3 0,0 0 0,8-7 0,6 5 0,8-6 0,10 2 0,-1 5 0,0 5 0,-9 6 0,-6 7 0,-4 1 0,-3 0 0,3 3 0,-4-6 0,9 2 0,6-8 0,4 4 0,4-8 0,-4 7 0,-5-6 0,4 7 0,-9-3 0,5 3 0,-6 1 0,-10 3 0,-3 1 0,-16 4 0,7 0 0,-2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1.0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66'0'0,"6"0"0,-7 0 0,-8 0 0,7 0 0,-3 0 0,-35 0 0,17 0 0,-31 0 0,-3 0 0,3 0 0,-8 0 0,-1 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19.5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4 1 24575,'-12'0'0,"3"0"0,-4 0 0,0 0 0,-5 0 0,0 0 0,-4 0 0,9 0 0,1 0 0,4 0 0,-1 0 0,1 0 0,0 0 0,-1 0 0,1 3 0,-1-2 0,5 7 0,-4-4 0,7 4 0,-6 1 0,6-1 0,-3 0 0,1 1 0,2-1 0,-7 0 0,7 0 0,-6 1 0,2-1 0,1 0 0,-4-4 0,7 4 0,-2-4 0,-1 4 0,3 0 0,-2 1 0,3-1 0,0 7 0,0-5 0,3 2 0,2-9 0,3-3 0,0 0 0,0 4 0,0-3 0,1 6 0,3-6 0,-2 6 0,7-6 0,-8 7 0,9-3 0,-9 3 0,8 1 0,-7-1 0,14 9 0,-12-3 0,12 4 0,-13-1 0,1-7 0,2 7 0,-5-3 0,4 0 0,-4 3 0,0-3 0,0 0 0,-4 3 0,2-7 0,-6 7 0,3-8 0,-4 4 0,0-5 0,0 5 0,0-4 0,0 4 0,0-5 0,0 1 0,0-1 0,0 8 0,-4-10 0,-1 9 0,-7-14 0,-2 2 0,-5-3 0,1 0 0,-1 0 0,5 0 0,-3 0 0,7 0 0,-3-3 0,1-3 0,2-2 0,-3-5 0,4 3 0,0-7 0,1 8 0,3-4 0,-3 4 0,7 1 0,-6-4 0,6 3 0,-3-3 0,4 4 0,0 0 0,4 4 0,0 0 0,1 4 0,-2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0.7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0 24575,'7'0'0,"6"0"0,15 0 0,2 0 0,-5 0 0,-1 0 0,-6 0 0,0 0 0,-4 0 0,-1 0 0,-5 0 0,1 0 0,-1 0 0,0 0 0,-4 4 0,-1 0 0,-3 4 0,0 0 0,0 0 0,-3 1 0,-6-1 0,-22 9 0,9-6 0,-13 7 0,16-9 0,1 0 0,-1-4 0,1 3 0,0-7 0,4 3 0,-4-4 0,4 0 0,0 0 0,-3 4 0,7-3 0,-7 3 0,7-4 0,-2 4 0,3-3 0,-3 3 0,3-1 0,-3-2 0,7 6 0,5-6 0,4 3 0,8-12 0,-3 6 0,0-5 0,-6 7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1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9 0 24575,'-12'0'0,"3"0"0,-9 0 0,4 4 0,-4 2 0,-1-1 0,1 3 0,-6-3 0,-18 5 0,13-5 0,-12 4 0,22-8 0,1 7 0,4-3 0,-11 4 0,14-1 0,-10-4 0,17 4 0,-8-7 0,10 6 0,-6-6 0,8 3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3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-5"0,0 23 0,0-11 0,0 9 0,0-1 0,0 14 0,0-4 0,0 4 0,0-13 0,0-10 0,0-2 0,0-3 0,0-1 0,0 5 0,0-4 0,0 4 0,0-5 0,0 0 0,0 7 0,0-11 0,0-3 0,4-10 0,1-13 0,4 6 0,1-7 0,-1-1 0,1 4 0,-1-9 0,1 4 0,12-30 0,-9 29 0,8-17 0,-9 31 0,-3 6 0,8-1 0,-4 7 0,0 0 0,-1 0 0,0 0 0,-6 8 0,5 2 0,-10 4 0,16 36 0,-10-28 0,14 32 0,-11-31 0,-1-4 0,-2-3 0,-6-7 0,3 6 0,-4-5 0,0 6 0,3-12 0,1 0 0,12-28 0,-6 14 0,10-26 0,-15 21 0,7-3 0,-11 5 0,10 5 0,-2 3 0,3 2 0,4 3 0,1 0 0,10 8 0,5-2 0,4 11 0,-3-3 0,-2 4 0,-9-1 0,7 12 0,-14-13 0,4 11 0,-14-14 0,2 3 0,-3-6 0,4-3 0,1-19 0,-5 1 0,4-11 0,-7-5 0,3 15 0,-4-4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4.2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0'23'0,"0"-7"0,0 14 0,0-12 0,0-4 0,0 6 0,0-10 0,0 5 0,0-14 0,0-2 0,-3-3 0,2-4 0,-3 4 0,4-1 0,0 2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4.9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0'0,"2"1"0,9 9 0,-1-1 0,0 4 0,0-7 0,6 11 0,-9-15 0,13 12 0,-13-9 0,9 4 0,-11 0 0,0-4 0,0-1 0,-4-4 0,4 0 0,-5 0 0,1 0 0,-5 0 0,0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6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1 24575,'0'17'0,"0"2"0,0-10 0,0 3 0,0-5 0,0 1 0,0 0 0,0 0 0,0-7 0,12-40 0,-5 17 0,19-52 0,-14 45 0,14-24 0,-15 26 0,17-6 0,-17 22 0,12 0 0,-18 14 0,2 1 0,-7 4 0,0 1 0,4-1 0,-3 0 0,6 1 0,-2-1 0,3 0 0,0 0 0,5 1 0,-4 0 0,8-4 0,-3 2 0,21 7 0,-13-3 0,9 10 0,-14-11 0,-7 3 0,3 0 0,-4-3 0,7 14 0,-9-8 0,4 5 0,-7-4 0,-3 0 0,7-2 0,-7 0 0,6-7 0,-6 1 0,3-1 0,-1-3 0,-2 2 0,7-3 0,-4 4 0,4-3 0,-4-5 0,-1-4 0,1-12 0,-3 6 0,3-2 0,-4 8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28.0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8 8 24575,'-4'-4'0,"-5"1"0,0 3 0,-8 0 0,-17 0 0,10 0 0,-10 0 0,21 3 0,5 2 0,-1 11 0,-4 7 0,3 1 0,1 14 0,5-22 0,4 16 0,0-22 0,0 6 0,0-8 0,0 8 0,0-6 0,3 9 0,1-14 0,4 2 0,4-7 0,-3 0 0,3 0 0,4 0 0,-1 0 0,3 0 0,-1 0 0,-3 0 0,-1 4 0,5 1 0,-1 8 0,-2-4 0,1 4 0,5 15 0,-10-15 0,9 15 0,-16-8 0,0-9 0,-4 8 0,0 0 0,0-5 0,0 6 0,-11-8 0,5-8 0,-10 0 0,8-4 0,0 0 0,0 0 0,-4 0 0,2 0 0,-1 0 0,6 0 0,2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3.0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320 24575,'8'8'0,"16"26"0,-15-14 0,15 21 0,-23-32 0,3 11 0,-4-2 0,-8-5 0,2 2 0,-11-10 0,3 0 0,-4-1 0,-1-4 0,1-8 0,-1-8 0,-1-9 0,4-11 0,-3 4 0,7-10 0,-11 2 0,11 7 0,-6 5 0,13 15 0,1 5 0,4-1 0,0 1 0,0 0 0,0 0 0,4-13 0,6 5 0,-1-5 0,9 4 0,-9 7 0,8-7 0,-3 7 0,0-3 0,35 4 0,-27 4 0,28 1 0,-24 4 0,-5 0 0,10 0 0,56-4 0,-41-2 0,40-3 0,-63-4 0,-10 7 0,-1-5 0,-3 10 0,-5-3 0,0 4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0.0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4 0 24575,'-8'0'0,"1"0"0,-1 0 0,-1 0 0,1 0 0,-4 0 0,2 9 0,2-4 0,4 8 0,4-5 0,0 1 0,0 3 0,0 9 0,0-1 0,0 8 0,0-10 0,4-5 0,0-6 0,4-7 0,8 0 0,-6 0 0,22 0 0,-15 0 0,13 4 0,-12 1 0,8 11 0,-10-5 0,4 10 0,1 12 0,-13-14 0,7 18 0,-11-8 0,-3-7 0,3 18 0,-4-24 0,0 11 0,-4-16 0,-13 8 0,6-14 0,-21 3 0,20-8 0,-8 0 0,8 0 0,6-4 0,-1 0 0,7-12 0,0 6 0,0-6 0,0 8 0,0 3 0,0 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4.0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39 24575,'0'-7'0,"0"-1"0,0 0 0,0-1 0,0 1 0,0 0 0,0-1 0,0 1 0,0-1 0,0 1 0,0 0 0,0 0 0,0 0 0,0-1 0,0 1 0,0 0 0,0 0 0,0 0 0,0 0 0,0-1 0,3 1 0,-2 0 0,6 0 0,-6-1 0,3 1 0,-1 0 0,2 3 0,3-3 0,1 7 0,-5-6 0,4 6 0,-4-3 0,4 4 0,4 0 0,-3 0 0,3 0 0,-4 0 0,0 0 0,8 0 0,5 0 0,-2 0 0,0 0 0,-11 4 0,0-3 0,0 6 0,1-6 0,-1 3 0,0 0 0,1 0 0,-1 4 0,0-3 0,0 2 0,-3-2 0,2 3 0,-2 1 0,3 2 0,-3 2 0,-2 0 0,-3-1 0,0-4 0,0 0 0,0 1 0,0-1 0,0 0 0,0 0 0,0 1 0,0-1 0,0 0 0,0 0 0,-4 1 0,3-1 0,-6 0 0,6 1 0,-7-1 0,4 0 0,-5 0 0,1 1 0,0-1 0,-1 4 0,1-3 0,-1 3 0,1-4 0,-1 1 0,-3 3 0,3-7 0,1 6 0,-4-2 0,10 0 0,-5 3 0,3-4 0,3 0 0,-6 1 0,6-1 0,-7 0 0,8 5 0,-4 1 0,0 4 0,3-4 0,-8 3 0,8-7 0,-3 7 0,0-8 0,3 4 0,-2 0 0,3-4 0,0 4 0,0-5 0,-4 0 0,3 1 0,-3-1 0,4 0 0,0 0 0,0 1 0,-3-5 0,2 4 0,0-7 0,6 2 0,3-3 0,0 0 0,0 0 0,0 0 0,5 0 0,1 0 0,4 0 0,1 0 0,-5-3 0,3 2 0,-3-3 0,4 4 0,-4 0 0,3 0 0,-7 0 0,7 0 0,-8 0 0,8 0 0,-7 0 0,3 0 0,-1 0 0,-2 0 0,22 0 0,-3 0 0,3 0 0,-4 0 0,-19-4 0,-1 0 0,-4-1 0,-4 2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1.0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0'0,"-2"0"0,6 0 0,-2 0 0,5 0 0,-1 0 0,1 0 0,43 0 0,-32 0 0,55 0 0,-68 4 0,18-3 0,-30 3 0,4-4 0,-1 0 0,-2 0 0,-2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1.8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0 24575,'12'0'0,"2"0"0,9 0 0,-3 0 0,9 0 0,-5 0 0,7 0 0,12 0 0,-1 0 0,6 0 0,-10 0 0,-12 0 0,-5 0 0,-4 0 0,-4 0 0,-2 0 0,-6-3 0,-2-2 0,-3-7 0,0 2 0,0-11 0,0 15 0,0-6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4.0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 24575,'61'0'0,"3"0"0,-18 0 0,34 0 0,28 0 0,-10 0 0,-22 0 0,4 0-1143,3 0 0,17 0 0,8 0 1,-5 0-1,-15 0 1143,-15 0 0,-8 0 0,3 0 0,27 0 0,7 0 0,-9 0-116,-5 0 1,-7 0 115,-11 0 0,2 0 0,-3 0 0,5 0 0,-7 0 0,-7 0 0,-2 0 0,28 0 0,-1 0-419,-26 0 0,-4 0 419,-4 0 0,1 0 0,7 0 0,3 0 0,23-7 0,-6-1 0,-9 4 1904,0-4 1,-10 2-1905,-45 6 1793,5 0-1793,-22 0 295,-4 0 0,-3 0 0,0 0 1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5.3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0'0,"9"0"0,39 0 0,-13 0 0,59 0 0,-56 0 0,35 0 0,-43 0 0,-1 0 0,-3 0 0,8 0 0,-8 0 0,7 0 0,-17 0 0,0 0 0,1 0 0,-1 0 0,-4 0 0,3 0 0,-3 0 0,0 0 0,6 0 0,-6 0 0,3 0 0,-4 0 0,-5 0 0,0 0 0,-26 0 0,7 0 0,-22 0 0,14 0 0,5 0 0,-3 0 0,3 0 0,-17 0 0,14 0 0,-4 0 0,18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36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0'17'0,"0"3"0,0-3 0,0 3 0,0-3 0,0 9 0,0-11 0,0 12 0,0 3 0,0-9 0,0 21 0,0-9 0,0 0 0,0 1 0,0-15 0,0 3 0,0 0 0,0 1 0,0 0 0,0-2 0,0 3 0,0-10 0,-4 6 0,3-9 0,-2-1 0,3 1 0,0-2 0,0-5 0,0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5:40.6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7'0,"0"1"0,4 0 0,0 1 0,5-1 0,-5 0 0,4 0 0,4 8 0,-2-6 0,5 6 0,-6-3 0,0-4 0,-1 4 0,8 2 0,-6-8 0,2 8 0,-5-14 0,-2 2 0,3-3 0,-1 0 0,1 0 0,0 0 0,0 0 0,10-19 0,-7 10 0,19-30 0,-22 27 0,14-8 0,-17 17 0,6 3 0,0 3 0,-2-2 0,-1 6 0,-1-2 0,9 14 0,-5-8 0,8 5 0,-10-9 0,-1-2 0,0 3 0,0 0 0,1 1 0,-1-1 0,0 0 0,1-3 0,-1-2 0,-4 1 0,7-3 0,-6 3 0,7-4 0,0-12 0,-7 1 0,7-11 0,-7 3 0,4 1 0,0 0 0,0-1 0,4-7 0,-3 10 0,3-2 0,3 11 0,-3 6 0,4-3 0,-5 4 0,3 11 0,4 32 0,-2-19 0,-1 21 0,-11-37 0,2 8 0,-2-10 0,3 5 0,0-11 0,0 0 0,-1-3 0,1-2 0,8-23 0,-6 15 0,6-11 0,-11 17 0,10 6 0,-9-3 0,10 4 0,-4 0 0,-3 0 0,3 0 0,1 0 0,-4 4 0,4 0 0,-1 5 0,-2-4 0,3 2 0,-5-6 0,4 3 0,1-4 0,0 0 0,-1 0 0,-4 0 0,0 0 0,-1 0 0,1 0 0,-1 0 0,-3 0 0,0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2.6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7 2163 24575,'20'0'0,"5"0"0,34 6 0,6 3 0,11 1 0,15 0 0,-1 1 0,-15 2 0,18-7 0,-35-3 0,-3-1 0,17 4 0,-1-6 0,3 1 0,20 9 0,-25-6 0,2-1 0,-13 2 0,0 1 0,15 0 0,2 1 0,-13-1 0,-1-1 0,10-1 0,1-1 0,4 3 0,2-1 0,3-1 0,3 0 0,8-1 0,0 0-577,-11 1 1,-4-2 576,-16-1 0,2-2 0,8 1 0,8 0 0,-10 0 0,-16 1 0,3-2 0,17-1 0,16-3 0,3-1 0,-9 0 0,-9-3 0,-4 0 0,4 0 0,5 1 0,5 0 0,3 0 0,-4 0 0,-5 1 0,-1 1 0,-2 0 0,-4 2 0,-3 1 0,-5 0 0,7 2 0,18 0 0,10 1 0,-2 1 0,-16-1 0,-13 0 0,-2 0 0,5 2 0,11 1 0,0 0 0,-13 0 0,-8 1 0,-8 0 0,4 5 0,-3-1 0,18-1 0,-37-3 0,-15-4 1153,38 0-1153,20 0 0,9 0 0,-18 0 0,3 0-438,1 0 0,5 0 1,-8 0 437,-8 0 0,-5 0 0,6 0 0,2 0-1318,20 0 0,5 0 1318,-25 2 0,2 0 0,7 3 0,14 2 0,9 2 0,2 2 0,-5-1 0,-15-2 0,-3 0 0,0 1 0,4 1-964,16 3 1,5 2-1,-1 0 1,-5-2 963,1-1 0,-5-3 0,4 1 0,-4 0 0,4 0 0,-1-1 0,-8-1-54,-13-3 0,-7-1 0,8 0 54,3-1 0,10 1 0,3 0 0,-6-1 0,-16-1 0,-3-2 0,-5 0 40,17 0 0,8 0 0,-13 0-40,14 0 0,-8 0 2014,-1 0-2014,-16 5 0,2 1 0,25-4 0,-3 6 0,-1 0 0,-3-7 1952,-15 2 0,-2-1-1952,8-2 0,22 6 0,-40-5 0,1 0 0,3 5 0,6 1 0,5-4 0,6-1 0,-5 1 0,-4 4 0,0 1 119,31-2 1,2 2-120,-15 4 0,-7 1 0,-19-5 0,-1 0 0,12 1 0,-8 0 1098,-17-4-1098,-24-1 0,-2-3 0,7 3 590,0-8-590,19-3 0,11-10 0,6 3 0,0-8 0,-2 4 0,-13-4 0,7-7 0,-6-1 0,2-6 0,-10 5 0,0-2 0,10-9 0,21-22 0,-36 31 0,1-6 0,-1 4 0,6-22 0,1-5 0,0 4 0,-5-2 0,-3 1 0,-11 8 0,-8 5 0,8-5 0,-9 8 0,9-21 0,-10 21 0,0-13 0,-6-1 0,-14-5 0,-6-15 0,2 8 0,7 12 0,-2 0 0,-14-24 0,-8-11 0,3 18 0,-4 13 0,0 21 0,-3 3 0,-14-3 0,0 4 0,-10 6 0,2 3 0,-2 3 0,-17 0 0,9 6 0,-13-1 0,10 4 0,-21-1-699,-1 3 1,1 0 698,0 0 0,20 7 0,-12 2 0,6-1 0,4-3 0,-1 1-577,-3 3 0,-6 2 0,7-1 577,4-1 0,5 1 0,2 3 0,-1 0-614,-4 0 1,-1 0 613,-5 0 0,0 0 0,-1 0 0,-1 0 0,-4 3 0,-1 2 0,0-2 0,1 3 0,6 4 0,-2 2 0,5 1 0,-4 2 0,5-1 0,-2 2 0,0 3 0,-6 3 0,-6 5 0,11-4 0,21-7 0,4 1 0,-15 12 0,7-2-26,15-12 26,-54 1 0,42-14 0,-5-4-614,-26-4 1,-7-4 613,21 3 0,-1-3 0,-1-2-426,0-4 1,0-4-1,-3 1 426,-9-1 0,-3 0 0,0-1-610,0-1 1,0-1-1,-1 1 610,-1 2 0,-2 0 0,-4 0-972,5 4 1,-4-1 0,-2 1 0,-1-2 971,18 3 0,-2-2 0,1 0 0,-1 1 0,2 1 0,-15 1 0,1 1 0,0 0 0,-2 0-306,9 0 0,-2-2 1,-1 1-1,2 0 0,5 2 306,1 2 0,5 2 0,1 0 0,-4 1-187,-14-3 0,-3 1 0,0 0 0,2 1 187,9 2 0,2 0 0,2 1 0,0 0-2,-18-2 0,2 0 0,2 2 2,7 4 0,2 1 0,2-1 873,7-1 0,3-1 1,-6 0-874,0-1 0,-7 0 0,1 0 0,7 0 0,8 1 0,5 0 0,-3-1 848,-21-4 1,-5-1 0,14 2-849,24 2 0,7 1 0,-44-2 3915,33 6-3915,-29 0 0,39 0 0,-32 0 3593,38-5-3593,-11 4 339,-4-4-339,0 5 1869,-14 0-1869,14 0 0,-6 0 0,0 0 0,6 0 0,-14 0 0,-2 0 0,-2 0-501,-14 12 501,5 3-455,36-1 1,-1 0 454,-1-2 0,1-2 0,-38 10 0,42-10 0,-3 0 0,-30 3 0,-1 0 0,26-2 0,-3 1 0,-21 0 0,-11 1 0,12-2 0,22-2 0,3-1-345,-26 1 0,3 1 345,-7 1 0,16-4 461,2 0-461,15 3 898,1-9-898,7 9 0,6-4 0,2 4 741,6 0-741,-1 0 0,1 4 0,0-2 0,-17 18 0,18-16 0,-27 24 0,37-26 0,-10 13 0,16-11 0,3 0 0,-7 3 0,7-3 0,-8 5 0,8-6 0,-7 5 0,8-9 0,-4 4 0,0-5 0,-5 13 0,7-10 0,-4 14 0,9-6 0,-3 1 0,-6 8 0,-5 24 0,4-20 0,-3 23 0,9-30 0,0 0 0,5-1 0,-4 21 0,3-15 0,1 21 0,0-20 0,5 5 0,0-4 0,0 37 0,0-25 0,0 27 0,5-21 0,2 2 0,18 24 0,-6-20 0,12 17 0,-3-20 0,-4-1 0,5 5 0,-12-18 0,4 11 0,-9-19 0,7 0 0,0 14 0,-4-21 0,3 16 0,-9-22 0,0 0 0,0 1 0,8 6 0,-7-9 0,30 24 0,-21-26 0,35 19 0,-26-23 0,8 4 0,-12-5 0,-6 0 0,-4 0 0,-5-4 0,-5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3.7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8'0,"0"9"0,0 17 0,0 9 0,0 9 0,0 3 0,0 19 0,0 1 0,0-2 0,0-13 0,0 8 0,0-5 0,0-44 0,0 32 0,0-47 0,0 6 0,8-9 0,8 1 0,22-8 0,1-4 0,-8 0 0,-11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4.7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5 0 24575,'-8'0'0,"-4"0"0,-27 21 0,15-12 0,-25 21 0,30-19 0,-5 7 0,6-8 0,-1-1 0,1-1 0,4-3 0,-3 0 0,8 10 0,-8-8 0,8 10 0,-4-9 0,1 1 0,-10-1 0,6 1 0,-12 7 0,17-10 0,-2 9 0,10-10 0,6-1 0,75 29 0,-29-10 0,3 1 0,1 2 0,-1 9 0,-6-6 0,1 5 0,24 5 0,-34-17 0,14 3 0,-43-25 0,0 0 0,0 4 0,0-7 0,-4 2 0,4-11 0,-7 6 0,3-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5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45 24575,'-8'0'0,"7"0"0,7 0 0,15 0 0,5 0 0,7 0 0,-5 0 0,-3 0 0,-8 0 0,-4 0 0,-5 0 0,1 0 0,3 0 0,2 0 0,-4-8 0,7 6 0,-7-11 0,7 5 0,-3 2 0,-2-2 0,-7 8 0,-2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5.3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6'0'0,"-2"0"0,3 0 0,1 0 0,24 0 0,-17 0 0,17 0 0,-29 0 0,-5 0 0,0 0 0,1 0 0,-1 0 0,-7 0 0,1 0 0,-5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6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4'0,"6"0"0,17-4 0,-2 0 0,9 0 0,-10 0 0,2 0 0,-8 0 0,-1 0 0,-5 0 0,5 0 0,-7 0 0,2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27.4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1 1 24575,'17'0'0,"9"0"0,12 0 0,52 0 0,-35 0 0,34 0 0,-51 0 0,-7 0 0,-7 0 0,-10 0 0,-2 0 0,-7 3 0,3 6 0,-7 1 0,3 7 0,-4-3 0,0 16 0,0-9 0,0 9 0,0-11 0,0-1 0,-4 0 0,-34 25 0,21-23 0,-29 17 0,36-28 0,-7-4 0,7-2 0,-3-3 0,12 0 0,2-3 0,11 2 0,2-3 0,4 4 0,1 0 0,4 0 0,-3 0 0,9 0 0,-10 0 0,10 4 0,-9 2 0,-1 7 0,-1 7 0,-7-1 0,3 10 0,-5-9 0,5 25 0,-8-21 0,2 15 0,-8-20 0,0-1 0,0 0 0,0 6 0,-8-4 0,-9 10 0,-14-9 0,-8 6 0,-12-4 0,-9-5 0,-1-1 0,-14-5 0,14 0 0,-6-5 0,7-2 0,8-5 0,1 0 0,13 0 0,2 0 0,11 0 0,1 0 0,10 0 0,1 0 0,5 0 0,3-3 0,1 2 0,4-3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5.4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7'0'0,"1"0"0,27 0 0,19 0 0,3 0 0,0 0 0,5 0 0,-8 0 0,-45 0 0,1 0 0,-29 0 0,-2 0 0,-11 0 0,6 0 0,-2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6.1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9'42'0,"15"2"0,8 23 0,9-14 0,-10 20 0,-8-18 0,-7-14 0,-10-4 0,2-10 0,-7-11 0,3 12 0,-4-17 0,0 9 0,0-8 0,0 1 0,0 3 0,0-8 0,0 12 0,0 3 0,-4 9 0,-2 0 0,-2-5 0,3-10 0,1-8 0,4-6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6.6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7.6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 24575,'7'-3'0,"5"6"0,21 12 0,-4 9 0,15 6 0,-13-9 0,3 2 0,-4-4 0,-2 5 0,-3-7 0,-13-1 0,3-7 0,-11 0 0,1-2 0,2-6 0,-3-1 0,0-1 0,-1-2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8.1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8'0'0,"-5"0"0,13 0 0,7 0 0,-25 0 0,10 0 0,-24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59.1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7 24575,'28'-10'0,"16"-6"0,10 3 0,-2-1 0,1 3 0,9 9 0,28-8 0,-39 10 0,-12 0 0,-5 0 0,-12 0 0,-13 0 0,3 0 0,-7 0 0,-2 0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2:00.0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9'0'0,"7"0"0,13 0 0,25 0 0,8 0 0,-18 0 0,29 0 0,-40 8 0,3 14 0,-17-1 0,-29 27 0,0-14 0,0 11 0,0 5 0,-22 23 0,-7 1 0,-2-16 0,-5 0 0,4-12 0,-2-2 0,-1 3 0,0-1 0,-21 26 0,16-27 0,14-12 0,10-15 0,11-7 0,13-6 0,76 3 0,-9-1 0,1-1 0,2 1 0,14 0 0,-39-3 0,-2-2 0,18-2 0,5 0 0,-26 0 0,0 0 0,-32 0 0,-4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2:00.9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0 24575,'-4'4'0,"0"16"0,4 64 0,0 7 0,0-14 0,0 8 0,2 3 0,2 0-1719,3-7 1,1-1 1718,-2 4 0,3-3 177,6-15 1,1-6-178,-1 15 724,3-3-724,-10-42 0,-7-11 0,3-11 0,-4-4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6.3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3'0'0,"-1"0"0,10 0 0,9 0 0,-1 0 0,7 0 0,-6 0 0,-3 0 0,-5 0 0,5 0 0,-4 0 0,4 0 0,0 0 0,4 0 0,6 0 0,4 0 0,0 0 0,-5 0 0,-6 0 0,-5 0 0,-7 0 0,-1 0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2:02.1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2 0 24575,'-59'68'0,"-7"1"0,32-26 0,0 0 0,-29 28 0,3 6 0,13-9 0,12-22 0,12-3 0,23-30 0,17-14 0,60-37 0,-6 13 0,20-15 0,-29 23 0,-1 3 0,12-7 0,-17 8 0,-1 0 0,12-5 0,-14 12 0,30-9 0,-29 8 0,20-7 0,-32 5 0,-10 3 0,-5-1 0,-10 6 0,-8-7 0,-6-7 0,-3 8 0,0-8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2:02.9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0 24575,'0'17'0,"0"0"0,0-5 0,0 26 0,0-13 0,0 29 0,0-15 0,0 0 0,0-2 0,0 18 0,0 14 0,0 28 0,0-7 0,0-9 0,0-24 0,0-18 0,0-8 0,0-9 0,0 5 0,0-5 0,0 4 0,0 0 0,0 10 0,0-6 0,-4 16 0,-1 1 0,0 2 0,-5 5 0,1-3 0,6-17 0,-12 35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7:43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0'2'0,"0"0"0,0 21 0,0-2 0,0 39 0,0-23 0,0 57 0,0-35 0,0-8 0,0 1 0,0 7 0,0 9 0,0-3 0,0-21 0,0 21 0,0-44 0,0-1 0,0-8 0,-4-6 0,3 5 0,-3-14 0,4-2 0,0-17 0,0-3 0,4-3 0,2-15 0,-1 9 0,-1-12 0,-4 10 0,0 19 0,0 4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7:44.1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24 24575,'0'11'0,"0"3"0,4 2 0,6 3 0,17 12 0,-6-9 0,24 17 0,-2 3 0,14 4 0,-12 0 0,0 1 0,11 5 0,-17-14 0,0 1 0,27 18 0,-33-28 0,21 10 0,-45-36 0,5-3 0,-2 0 0,-4-15 0,-4 3 0,5-19 0,-8 11 0,3-9 0,-3-21 0,-2-4 0,1 4 0,0-32 0,0 0 0,0 26 0,0-26 0,0-4 0,0 1-205,0 20 1,0 1 204,0-3 0,0 8 0,5 7 0,0 2 0,-3 2 0,7-25 0,-9 72 0,0 1 0,0 8 409,0 1-409,0-1 0,0 8 0,0-6 0,0 5 0,0-10 0,0-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7:45.3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 126 24575,'-8'0'0,"0"0"0,-1-8 0,0-3 0,4-3 0,-3-3 0,7 3 0,-3 0 0,4-3 0,0 7 0,0-2 0,3 7 0,2 1 0,22 4 0,-14 4 0,11 12 0,-21 0 0,-3 5 0,0-8 0,0-5 0,0 5 0,0-3 0,0 2 0,0-4 0,-3-3 0,-2-2 0,-3-3 0,0 0 0,-4-3 0,6-2 0,-1-3 0,7 0 0,0-1 0,0 1 0,0-1 0,4-2 0,0 5 0,5-1 0,-1 7 0,-4 3 0,0 2 0,-4 6 0,0-5 0,0 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7:49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70 5066 24575,'0'8'0,"-10"-4"0,-13 0 0,-26-4 0,1 0 0,-8 0 0,-16 1 0,-4-2 0,0-4 0,1-3 0,1-3 0,4-6 0,13-5 0,4-6 0,4-7 0,2-4 0,1 2 0,1-4 0,-6-19 0,4-2 0,13 17 0,3-1-353,-4-21 0,3 1 353,-13-4 0,12 2 0,0 0 0,-10-7 0,12 17 0,-2-5-105,-4-6 0,0-2 105,1 0 0,-2-4 0,1 1 0,-3-5 0,0-1-405,2 5 1,1-1 0,1-2 404,-1-9 0,1-2 0,1 0 0,3 3 0,2 0 0,2 0 0,2-3 0,3 0 0,3 6 0,2-2 0,4 3-525,6 14 1,0-2-1,4 7 525,4-36 0,0 26 0,0-3 0,0 12 0,0 1 288,0 0 0,0-3-288,-1-29 0,2 2 0,1 34 0,1 2-196,5-25 0,4 4 196,14 7 470,7-1 1,9-5-471,4 13 0,7 0 0,-7 3 0,3-4 0,3 4 294,2 9 1,3 3-1,2 1-294,4-5 0,1 1 0,-2 5-721,3 0 1,-1 5 720,11-7 0,-1 4 0,-14 17 0,-2 3 0,-1 1 0,0 1 295,5-4 1,0 3-296,-3 8 0,1 5 0,-5 3 0,1 2 0,-1-1 0,-1 3 0,40 4 180,-9 0-180,7 0 0,-20 17 0,22 12 0,9 7 0,-3 0 0,-13-6 0,-9-5 0,-9-3 0,10 6-145,-8-1 0,11 5 0,5 3 0,-1 2 1,-7-1-1,-11-2 145,6 9 0,-12-1 0,-4 2 0,-2 4 0,-4 3 0,-2-2 0,15 15 0,-7 0 0,-13-2 0,-10 1 496,-18-10 1,-4-3-497,10 27 0,-8-28 0,-1 3 0,-10-2 0,-2 1 0,3 49 0,-4-39 0,-2 6 0,1 1 0,0 6 0,0-8 0,0-11 0,0-1 0,0 31 0,0-3 1732,0-11-1732,0-20 0,0 1 0,0 25 0,0-19 0,0-4 0,0-6 509,0 17-509,0 14 0,0 6 0,0-32 0,0-2 0,0 12 0,0 5 0,0-39 0,0 42 0,0-27 0,0 29 0,0-22 0,0 2 0,0 40 0,0-25 0,0 0 0,0 17 0,0-7 0,0-25 0,0-3 0,0 1 0,0 14 0,0-2 0,0 9 0,-9-11 0,3-20 0,-4 1 0,2-22 0,2 9 0,-4-4 0,0 5 0,-9 13 0,2 4 0,-7-5 0,-2 1 0,-16 5 0,-28 2 0,31-16 0,-1-2 0,-36 6 0,11-10 0,-13 4 0,9-5 0,16-11 0,1 0-389,-13 6 0,-8 4 1,10-5 388,-27 5 0,26-7 0,-30 2 0,41-9 0,1-1 0,-32 3 0,-9 4 0,20-7 0,-16 1 0,18-6 0,-7 4 0,15-8 1166,20 7-1166,-12-8 0,16 3 0,4 1 0,-13-4 0,10 3 0,-4-4 0,13 0 0,3 0 0,12 0 0,1 0 0,4 0 0,5-4 0,0-10 0,4 7 0,0-6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7:57.4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0 0 24575,'0'41'0,"-2"10"0,-1 7 0,-5 34 0,-1-5 0,-3 16 0,2-11 0,3-25 0,1-3 0,-2 6 0,-2 6 0,4-13 0,6 3 0,0-32 0,-8-1 0,6-16 0,-6-8 0,8-7 0,0-8 0,0-44 0,0 19 0,9-53 0,-3 47 0,9-21 0,3 4 0,-6 22 0,1-11 0,0 17 0,-11 15 0,10-20 0,2-25 0,-2 22 0,7-30 0,-10 36 0,1 2 0,-5 0 0,3 7 0,1-7 0,1 1 0,2-1 0,-3 8 0,-5 16 0,0 8 0,-4 25 0,0-4 0,0 17 0,5 13 0,5-14 0,7 19 0,13-11 0,-7-10 0,2 8 0,9 0 0,-20-24 0,22 19 0,-30-34 0,9 2 0,-11-8 0,4-38 0,-3 18 0,3-28 0,-7 12 0,3 10 0,-4-15 0,4-4 0,-3 12 0,7-20 0,-3 29 0,8-18 0,-4 25 0,3-6 0,-4 19 0,0 3 0,-4 11 0,4 1 0,-3 17 0,5-6 0,-1 7 0,6 10 0,0-15 0,4 15 0,9-10 0,-11-7 0,9 6 0,5 7 0,-9-16 0,13 16 0,-13-21 0,-7 0 0,2-4 0,-5 2 0,-6-7 0,1 3 0,-7-8 0,0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00.7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4 240 24575,'0'28'0,"-2"26"0,-2 6 0,-9 11 0,4-5 0,-2 13 0,0-12 0,-12 19 0,7-19 0,3-3 0,6-5 0,-8-16 0,13-10 0,-12 8 0,13-24 0,-3 8 0,-4-17 0,6 0 0,-7-6 0,9-3 0,0-7 0,0 0 0,0 0 0,0-8 0,0 1 0,0-11 0,0-2 0,0-20 0,0 19 0,4-26 0,-3 38 0,8-29 0,-3 0 0,6-7 0,1-2 0,1-11 0,-1 15 0,0 1 0,5-12 0,-10 23 0,9-10 0,-16 28 0,6 11 0,-6-7 0,3 5 0,-4 3 0,4-4 0,-3 5 0,6 4 0,-3 0 0,0 12 0,0 11 0,-4 1 0,0 7 0,4 4 0,1-9 0,0 15 0,7-4 0,-1-1 0,8 1 0,1-4 0,0-4 0,0 5 0,18 46 0,-9-26 0,-5-4 0,-1-3 0,-3-8 0,0-10 0,-12-17 0,0-8 0,0-12 0,0 0 0,5-31 0,-7 14 0,7-26 0,-7 22 0,13-32 0,-7 28 0,6-12 0,1 1 0,-1 7 0,17-39 0,2-2 0,-7 29 0,0-13 0,-1 3 0,-9 23 0,-5 11 0,-1 3 0,-3 18 0,-5 6 0,1 16 0,-7-2 0,0 19 0,0-16 0,0 14 0,0-9 0,0 17 0,0 3 0,0 27 0,0 15 0,5-19 0,2 2 0,-1-6 0,1 0 0,7 17 0,3-1 0,-2-13 0,0-3 0,0-2 0,0-2 0,12 34 0,-11-35 0,-2-17 0,-6-11 0,1-11 0,-4 13 0,-2-19 0,-3 6 0,0-14 0,0 2 0,0-6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5.0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23'0'0,"23"0"0,19 0 0,1 0 0,17 0 0,6 0 0,-1 0 0,-9 0 0,3-1 0,-7 1 0,12 1 0,-8-1 0,14 1 0,9 0 0,1 0 0,-5 1 0,-11-1 0,-18-1-2414,5 1 0,-6 0 2414,11 2 0,14 0 0,1 1 0,-11 1 0,17 1 0,-11 2 26,-20 0 1,1 0-27,24-2 0,-8 1 988,-24 4-988,14-10 0,1 5 0,-1-1 0,-13-4 0,2 0 0,33 11 0,-21-9 0,3 1 0,-9 2 0,1 1 0,21 0 0,-1-1 420,-26-2 0,-1 0-420,28 3 0,-4-1 0,-9-4 569,-16 1 1,7 1-570,15 0 0,6-1 0,-26-2 0,2-1 0,4 1-374,23 1 0,7 0 0,-1 0 374,-5-1 0,0-1 0,-5-1-570,-21 1 0,-4 0 1,0 0 569,29 0 0,-9 0 0,5 0 244,-38 0 1,1 0-245,10 0 0,-3 0-243,16 0 243,-22 0 0,-1 0 0,10 0 560,-1 0 0,6 0-560,-3 0 0,-1 0 0,3 0 0,-2 0 0,-8 0 0,-5 0 0,22 0 1858,-14 0-1858,26 0 0,6 0 0,2 0 0,-28 0 0,16 0 0,0 0 0,-14 0 0,-15 0 0,-2 0 0,29-1 0,11-2 0,-15 2 0,5-1 0,-27 0 0,3-2 0,9-1 0,-4 0 0,0 2 0,-1-5 0,-1 1 0,-10 5 1075,-6-2-1075,25-1 340,-21 3-340,27-7 0,-15 3 0,-1 0 0,-2-3 0,-15 7 0,1-8 0,7 9 0,-6-4 0,13 5 0,9-6 0,4 5 0,-2-5 0,26 3 0,3 0 0,-48 1 0,0-3 0,28-6 0,12-3 0,-17 2 0,-1-1 0,-14-3 0,-5 3 0,-13 13 0,12 0 0,-19 0 0,-4 0 0,-14 0 0,3 0 0,-10 0 0,0 0 0,1 0 0,-5-4 0,0 4 0,-4-4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6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46 24575,'0'-8'0,"0"-4"0,0-2 0,14 0 0,-7-3 0,49-18 0,-28 11 0,36-16 0,-25 13 0,6-3 0,3-1 0,17-13 0,-15 10 0,1 1 0,8-3 0,1 0 0,-8 7 0,-7 2 0,-9 10 0,-4-1 0,-11 8 0,-1 1 0,-15 23 0,-2-9 0,-3 1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7.9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8 1 24575,'4'-1'0,"0"2"0,-4 11 0,0 24 0,0-7 0,0 33 0,-9-28 0,-2 29 0,0-29 0,-9 24 0,13-31 0,-7 7 0,-3 14 0,14-22 0,-10 22 0,13-14 0,0-16 0,0 10 0,0-16 0,3-3 0,2 3 0,3-4 0,4 4 0,1 1 0,8 0 0,-3 3 0,3-10 0,-8 1 0,6-7 0,-5 0 0,-1 0 0,-5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7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4 24575,'2'-4'0,"5"-1"0,9 1 0,8-9 0,1 6 0,11-13 0,2 8 0,6-8 0,-7 8 0,13-10 0,-17 11 0,5-5 0,-9 6 0,-14 4 0,7-2 0,-12 3 0,7 0 0,-8-3 0,4 4 0,-5-5 0,1 5 0,-1-8 0,5 5 0,-3-6 0,3 5 0,-5 3 0,0-2 0,-3 2 0,-1-3 0,-8 0 0,-1 0 0,-3 4 0,4 0 0,0 4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9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3'0'0,"-3"0"0,-35 0 0,0 0 0,4 0 0,-14 0 0,13 0 0,-13 0 0,8 0 0,12 0 0,-13 4 0,13 1 0,-17 0 0,1 0 0,-1-1 0,-4-3 0,-1 6 0,2-2 0,-5 0 0,6 2 0,-8-6 0,1 3 0,-1-1 0,-4 2 0,4 0 0,-7 2 0,2-3 0,-3 5 0,0-1 0,0 0 0,0 0 0,0 5 0,0-3 0,0 7 0,0-3 0,0 4 0,0 6 0,0-5 0,0 16 0,0-8 0,-4 15 0,2-4 0,-3 5 0,0 8 0,4-5 0,-5 11 0,-3 28 0,6-25 0,-11 17 0,13-41 0,-8-6 0,8-5 0,-8-1 0,4 6 0,0-13 0,-3 7 0,7-16 0,-3 1 0,0-1 0,3 0 0,-6-3 0,3-1 0,-1-4 0,2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1.7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8'0,"0"3"0,0 2 0,0 8 0,0-8 0,0 17 0,0-4 0,0-2 0,0-8 0,0-5 0,0-7 0,0 0 0,0-6 0,0-4 0,0 3 0,0-3 0,0 0 0,0 6 0,0-10 0,0 5 0,0-7 0,0 0 0,0-1 0,0 1 0,0 0 0,0-11 0,0-9 0,0-11 0,0-8 0,0-5 0,0 4 0,0-4 0,0 0 0,0 4 0,0-5 0,0 7 0,0 5 0,0-4 0,0 9 0,0-9 0,0 10 0,0-5 0,0 2 0,0 7 0,0-2 0,0 9 0,0 0 0,4 0 0,0-1 0,4 5 0,0-3 0,0 6 0,1-3 0,-1 4 0,0 0 0,0 0 0,1 0 0,-1 0 0,0 0 0,1 0 0,3 0 0,2 4 0,10-3 0,1 3 0,5 1 0,-5-4 0,3 8 0,-8-4 0,4 5 0,-11-1 0,0-1 0,0 13 0,-7-5 0,2 10 0,-8-7 0,0-1 0,0 0 0,0 1 0,0-1 0,0 0 0,-8 1 0,1-1 0,-10-4 0,-3 0 0,1-5 0,-5 1 0,5-1 0,1-4 0,-1-1 0,1-4 0,4 0 0,1 0 0,5 0 0,3 3 0,5 2 0,5-1 0,3-1 0,5 1 0,0 1 0,6 5 0,-1-1 0,0 0 0,1 0 0,-1 4 0,0-3 0,1 4 0,-1-1 0,0-3 0,1 3 0,-5-4 0,3 0 0,-3-4 0,4-1 0,0-4 0,1 0 0,-1 0 0,0 0 0,0 0 0,1 0 0,-1 0 0,6 0 0,-5 0 0,5 0 0,-1-5 0,-3 0 0,-1-4 0,-2 0 0,-3 0 0,0 0 0,-1 0 0,-5 1 0,0-1 0,1-4 0,-1 4 0,-3-4 0,-1 5 0,-4 0 0,0-1 0,0 1 0,-3 3 0,-6 2 0,-1 3 0,-2 0 0,-1 0 0,3 0 0,-3 8 0,4 2 0,0 4 0,0 3 0,4-3 0,-3 0 0,3 3 0,0-7 0,-3 7 0,7-8 0,-7 4 0,7-5 0,-3 1 0,4 3 0,0-2 0,0 2 0,0-3 0,0-1 0,0 0 0,0 0 0,4-3 0,0-2 0,4-3 0,5 0 0,-4 0 0,9 0 0,-4-4 0,4-1 0,-4-4 0,3 0 0,5-4 0,-6-1 0,5 0 0,-12 1 0,-1 4 0,0 1 0,1 0 0,-1-1 0,-3 1 0,-2 3 0,-3 2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3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8 591 24575,'-4'-4'0,"-5"0"0,-4 4 0,-11 0 0,9 0 0,-8 0 0,4 0 0,-1 0 0,-4 0 0,10 0 0,-3 0 0,8 0 0,-4 0 0,0 0 0,3 0 0,-2 11 0,7 8 0,1 13 0,4 1 0,0 3 0,0-13 0,0 3 0,4-10 0,4-6 0,1-3 0,8-7 0,-3 0 0,4 0 0,5 0 0,2-9 0,12 2 0,-6-12 0,7-3 0,-2-1 0,-3-3 0,-1 1 0,-8-1 0,-3-4 0,-1-1 0,0-18 0,-4-39 0,-10 28 0,-1-2 0,-2 3 0,-1 1 0,-2 2 0,0 5 0,0 3 0,0 16 0,0 19 0,0 11 0,0 13 0,0 9 0,-5 10 0,4 0 0,-8 0 0,8 1 0,-8-1 0,8 6 0,-4 21 0,5 18 0,0 14 0,0-14 0,5-12 0,5-12 0,2-11 0,6-2 0,-4-11 0,4-12 0,-4 2 0,7-4 0,-7-8 0,4 3 0,-1-8 0,-3 0 0,39 0 0,-26 0 0,39-4 0,-50 3 0,13-7 0,-20 7 0,-1-7 0,-5 4 0,-3-4 0,0 0 0,0-4 0,0 3 0,0 1 0,0 4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4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9 24575,'0'18'0,"0"6"0,0-10 0,0 15 0,0-13 0,0 4 0,0-8 0,8-6 0,7 10 0,3-6 0,12 4 0,-6-6 0,19-4 0,-3-4 0,-2-8 0,-1-3 0,-2-27 0,8-7 0,-1-11 0,-11 9 0,-5-3 0,-19 18 0,5-3 0,-12 27 0,0 15 0,0 12 0,0 18 0,0-10 0,0 19 0,0-6 0,0-4 0,0 7 0,0-22 0,4 4 0,4-17 0,14-4 0,2-4 0,11 0 0,-7-4 0,2-1 0,-15 0 0,-4 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5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18 24575,'6'-10'0,"-3"2"0,-29 51 0,9-19 0,-3 23 0,-1 2 0,0-15 0,2 38 0,11-51 0,8 10 0,0-18 0,0 12 0,0-14 0,0 14 0,0-16 0,0 4 0,0-5 0,3-3 0,6-2 0,14-3 0,-3 0 0,13 0 0,11-9 0,-9-2 0,20-11 0,-17 1 0,6-1 0,0 0 0,-7 1 0,7-7 0,-12 6 0,1-4 0,-4 6 0,3-15 0,-10 12 0,3-8 0,-16 14 0,0 3 0,-4 0 0,-1-3 0,-4 7 0,0-3 0,0 5 0,-4 0 0,-13 3 0,1 1 0,-11 4 0,9 0 0,-6 0 0,5 0 0,-1 0 0,3 4 0,3 1 0,0 9 0,0 5 0,0 9 0,3 2 0,2 6 0,0-10 0,8 0 0,-3-7 0,4-5 0,8 13 0,2-15 0,7 8 0,7-16 0,-5-4 0,10 0 0,-4 0 0,5 0 0,0 0 0,1 0 0,19-9 0,-15 7 0,5-10 0,-22 11 0,-9-7 0,-1 7 0,-3-2 0,-2 3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7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4'0,"0"-2"0,0 21 0,0-3 0,0 1 0,0 6 0,0-6 0,0 9 0,0 0 0,0-5 0,0 10 0,0-9 0,0 16 0,0-15 0,0 24 0,0-22 0,0 12 0,0-22 0,0-1 0,0-9 0,0 8 0,0-3 0,0 4 0,0-5 0,0-1 0,5-53 0,10-26 0,-2-13 0,6 7 0,-13 38 0,-2 15 0,0-9 0,-3 14 0,8-8 0,-8 14 0,7 0 0,-4 1 0,4 7 0,1-3 0,-1 4 0,5 0 0,-4 0 0,4 4 0,-4 5 0,4 10 0,-2 6 0,15 13 0,-9-6 0,17 14 0,0-7 0,3 9 0,3-7 0,-6-2 0,-7-7 0,-2-6 0,-6-3 0,-1-8 0,-4-2 0,-1-5 0,-5-3 0,0-2 0,1-3 0,-1 0 0,0 0 0,-3-7 0,-2-8 0,-3-10 0,0-5 0,0 0 0,0-6 0,0-2 0,0-21 0,0 12 0,0-12 0,6-11 0,-1 26 0,7-25 0,-3 42 0,1-3 0,-1 16 0,0 2 0,-1 7 0,0 1 0,1 4 0,-1 0 0,0 0 0,1 4 0,0 10 0,0 1 0,0 14 0,5-9 0,1 9 0,5-5 0,5 8 0,-4-7 0,10 6 0,-11-11 0,10 6 0,-10-8 0,4 2 0,-6-6 0,-4 3 0,4-7 0,-9 3 0,4-4 0,-5-5 0,-3 0 0,-1-4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8.0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6 8 24575,'-24'-4'0,"7"0"0,-29 4 0,18 0 0,-13 0 0,16 0 0,-4 0 0,9 0 0,-20 4 0,22 6 0,-16 9 0,24-4 0,-4 13 0,5-13 0,3 14 0,2-9 0,4 8 0,0-12 0,0 11 0,0-12 0,0 22 0,0-10 0,4 12 0,6-9 0,2 6 0,7-4 0,-2 10 0,8 9 0,-2-4 0,2 24 0,-8-24 0,3 23 0,-8-29 0,-2 9 0,-5-20 0,-5-5 0,0 12 0,0-7 0,0 7 0,0-10 0,0-6 0,0-5 0,-4-6 0,0-3 0,-8-26 0,2 1 0,-3-13 0,-11-11 0,16 27 0,-10-12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8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7 24575,'12'0'0,"10"0"0,4 0 0,3 0 0,27 0 0,-30 0 0,51 0 0,-52 0 0,20 0 0,-19 0 0,-5 0 0,8-3 0,-14 2 0,4-11 0,-13 10 0,1-7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9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8 24575,'5'4'0,"-2"0"0,-3 4 0,0 0 0,0 1 0,3-5 0,6 0 0,5-4 0,0 3 0,8 3 0,-7 3 0,9 0 0,16 13 0,-21-6 0,20 11 0,-29-13 0,7 3 0,-7-3 0,3 4 0,-4-4 0,-4 3 0,-1-7 0,-4 2 0,0-3 0,0 6 0,0-5 0,0-1 0,0-28 0,0-3 0,0-23 0,-5-32 0,-1 24 0,-1-24 0,-2 46 0,8 7 0,-3 6 0,4 4 0,0 1 0,0 5 0,4 3 0,0 2 0,4 3 0,0 0 0,1 0 0,-1 0 0,0 0 0,5 4 0,-4 0 0,5 10 0,-6-5 0,1 4 0,-1-5 0,0 0 0,0 1 0,1-5 0,-1 0 0,-3-4 0,-2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39.3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8'0,"0"4"0,0 2 0,23 42 0,-7-17 0,9 26 0,7-2 0,-22-32 0,17 20 0,-17-28 0,-5-8 0,-1 8 0,0-6 0,-3-3 0,3 2 0,-4-15 0,0-18 0,0 0 0,4-35 0,-3 23 0,3-18 0,-4 22 0,0-3 0,0 2 0,0-4 0,0-11 0,0 13 0,3-10 0,2 23 0,7-1 0,-3 8 0,3 3 0,-4 2 0,0 3 0,1 0 0,-5 3 0,3 2 0,-6 3 0,3 0 0,-4 0 0,0 0 0,0 5 0,7 8 0,-1-6 0,2 4 0,-1-7 0,-2-3 0,-1 3 0,0-4 0,0-3 0,-3-1 0,2-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0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33 24575,'5'4'0,"-2"5"0,-3 8 0,0 6 0,0 0 0,0-1 0,0-8 0,0 3 0,0-3 0,0 4 0,-8-3 0,6-3 0,-6-3 0,4-1 0,3 12 0,-3-8 0,4 8 0,0-8 0,3-7 0,35-5 0,-18-11 0,43-24 0,-41 13 0,9-18 0,-9 12 0,-10-3 0,5 3 0,-7 4 0,-5 0 0,-1 5 0,-4-10 0,0 9 0,0-4 0,-12-10 0,5 20 0,-26-10 0,21 24 0,-13 0 0,12 8 0,-13 15 0,5-2 0,-6 5 0,14-9 0,4-7 0,1 3 0,3-5 0,1 0 0,8-3 0,0-2 0,0-3 0,0 0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2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6 24575,'9'7'0,"-2"3"0,-7 6 0,0-3 0,0 7 0,0-11 0,0 0 0,0-28 0,0 2 0,0-20 0,0 12 0,0-6 0,4 6 0,1 2 0,0 4 0,3 5 0,-3 1 0,3 5 0,0 3 0,1 1 0,-1 4 0,0 0 0,1 0 0,3 0 0,-2 4 0,7 5 0,-2 10 0,-1 1 0,4 4 0,-4-6 0,1 0 0,-2 0 0,-4-4 0,0 3 0,-1-7 0,1 3 0,-1-5 0,0-4 0,-4 4 0,3-8 0,-2 4 0,2-4 0,1 0 0,0-4 0,0 0 0,0-1 0,1 1 0,-1 4 0,5 0 0,-4 0 0,4 0 0,-5 0 0,0 0 0,1 0 0,-1 4 0,0 0 0,-4 5 0,4-1 0,-8 0 0,8 0 0,-7 1 0,6-5 0,-3 0 0,4-4 0,0 0 0,0 0 0,-3-4 0,2-1 0,-2-3 0,3 3 0,0 2 0,0 3 0,0 0 0,0 0 0,0 0 0,0 0 0,0 0 0,0 0 0,0 0 0,3 0 0,-6 0 0,3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3.1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7 1 24575,'-8'36'0,"5"-14"0,-5 16 0,8-12 0,0-5 0,0 11 0,0 32 0,-9-24 0,-5 59 0,-11-53 0,-3-1 0,-5 41 0,-7-20 0,1-4 0,15-9 0,-15 8 0,26-36 0,7-35 0,-1-10 0,7-17 0,10-45 0,4 29 0,15-33 0,-5 34 0,10-1 0,-2-5 0,-3 16 0,9-11 0,-9 19 0,13 0 0,1-2 0,5 1 0,-5 5 0,-5 7 0,-12 14 0,-8 5 0,-10 4 0,-4 0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3.6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7'0,"0"0"0,0-5 0,0 22 0,0-19 0,16 35 0,-12-27 0,17 4 0,-8 2 0,-5-21 0,4 10 0,-4-7 0,-6-10 0,14 37 0,-6-32 0,18 45 0,-12-41 0,10 23 0,-16-28 0,2 2 0,-7-9 0,-2 0 0,-3-10 0,0-3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4.5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0 159 24575,'-16'-4'0,"-1"3"0,-2-7 0,-3 6 0,7-2 0,-6 4 0,12 0 0,-4 0 0,1 0 0,2 0 0,-5 0 0,6 0 0,-3 0 0,5 0 0,-1 0 0,3-3 0,5 2 0,9-2 0,5 3 0,4 0 0,6 0 0,-5 0 0,30 0 0,-13 0 0,35 0 0,-29 0 0,21 0 0,-23-10 0,11 3 0,-8-9 0,-5 5 0,-7 1 0,-12 1 0,-2 3 0,-7-1 0,2 6 0,-10-3 0,-11 4 0,-14 0 0,-6 0 0,-5 0 0,-2 0 0,4 0 0,-4 0 0,6 0 0,-8-3 0,11-3 0,0-2 0,14-1 0,5 4 0,-1-2 0,1 2 0,3 1 0,2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5.2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2 24575,'0'17'0,"0"-1"0,0 21 0,0 51 0,0-23 0,6 14 0,4-1 0,4-19 0,8 38 0,-7-61 0,-5-6 0,5 0 0,-8-5 0,10 7 0,-15-16 0,10 9 0,-11-16 0,3 4 0,-4-5 0,0-23 0,0-6 0,0-24 0,0 1 0,-10 0 0,3-7 0,-9 4 0,0-4 0,-1-45 0,2 43 0,2 1 0,6-39 0,2 29 0,5-7 0,0 9 0,0 9 0,0-3 0,0 23 0,0 0 0,0 27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6.0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65 24575,'-4'18'0,"0"-10"0,4 18 0,0-17 0,0 2 0,12-34 0,15-4 0,-1-10 0,8 7 0,-10 21 0,-5 3 0,10 2 0,-9 4 0,9 0 0,-10 0 0,5 0 0,-6 0 0,1 0 0,-6 0 0,5 4 0,-9 1 0,8 8 0,-7 1 0,3 4 0,-4 0 0,1 1 0,-5-6 0,-1 5 0,-4-5 0,0 1 0,0 3 0,0-7 0,0 7 0,0-3 0,0 8 0,-5-3 0,-4-1 0,-5-5 0,-5-3 0,1-1 0,-6 0 0,5-3 0,-5-2 0,5-4 0,1 0 0,-1 0 0,5 0 0,2 0 0,3 0 0,1-4 0,3 0 0,1-4 0,8 0 0,0 0 0,14-1 0,11-5 0,-11 8 0,4-3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6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266 24575,'5'3'0,"-2"6"0,-3 19 0,0-10 0,0 13 0,0-22 0,0 3 0,-3-8 0,-6-1 0,-1-6 0,-7-7 0,7-9 0,-4-64 0,8 38 0,2-44 0,4 59 0,0 5 0,0 1 0,11 2 0,0 6 0,11 3 0,-8 9 0,3 4 0,-3 0 0,4 0 0,1 0 0,-1 4 0,4 5 0,-7 1 0,6 3 0,-8-5 0,9 5 0,-7-3 0,9 6 0,-14-7 0,6-1 0,-8-4 0,-4-4 0,0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7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0'6'0,"0"-7"0,0-7 0,0-4 0,0 4 0,0 3 0,0 2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8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36'0,"0"-22"0,0 37 0,36 3 0,-19-26 0,24 22 0,-11-33 0,-22-8 0,19 4 0,-25-8 0,5-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1.0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2 1 24575,'-12'0'0,"-1"0"0,-6 0 0,7 0 0,-8 0 0,-4 0 0,7 0 0,-8 0 0,7 0 0,-2 0 0,4 0 0,-3 0 0,3 0 0,6 0 0,-6 4 0,8-3 0,-8 10 0,6-6 0,-6 7 0,8 0 0,-1-3 0,5 2 0,0-3 0,4 4 0,0-3 0,0 3 0,0-4 0,0 0 0,0 0 0,0 0 0,0 1 0,8 6 0,-3-5 0,6 1 0,-2-4 0,-1-6 0,7 3 0,-5-4 0,18 0 0,-17 0 0,14 0 0,-11-4 0,0-5 0,3-2 0,-3-2 0,0 0 0,-1 3 0,0-4 0,-3 6 0,6-5 0,-7 4 0,3-3 0,-3 4 0,-1 3 0,-4 4 0,0 6 0,-4 3 0,0 0 0,-4 0 0,-1 1 0,-3-1 0,3 5 0,-2-4 0,6 8 0,-3-3 0,16 48 0,-1-33 0,12 32 0,-9-43 0,11 8 0,-14-10 0,9 4 0,-11-12 0,-1-3 0,0-2 0,0-3 0,0 0 0,-4-7 0,0 6 0,-4-6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9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5 24575,'0'14'0,"0"-4"0,0 10 0,0-6 0,0 4 0,8 1 0,1-2 0,15-2 0,-5-2 0,10-8 0,2-1 0,-5-4 0,9 0 0,-10 0 0,5 0 0,-5 0 0,4-9 0,-14 3 0,7-12 0,-12 4 0,3 0 0,-8-3 0,-1 7 0,-4-7 0,0 7 0,0-7 0,0 3 0,0 0 0,-5-3 0,-4 7 0,-10-4 0,-1 5 0,-4 3 0,6 2 0,-1 4 0,5 0 0,-3 0 0,8 0 0,-9 0 0,9 4 0,-5 5 0,1 1 0,-1 7 0,-4-7 0,-1 3 0,5-4 0,1 0 0,0-1 0,8 1 0,-4-1 0,9 0 0,0 0 0,4-4 0,0 0 0,5-4 0,-1 0 0,0 0 0,0 0 0,1 0 0,-1 0 0,0 0 0,0-4 0,0-1 0,1-7 0,-1-2 0,1 1 0,0-4 0,0 3 0,-1 0 0,5 1 0,-3 4 0,7 0 0,-3 4 0,-4 1 0,-2 4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0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9 24575,'20'0'0,"-7"0"0,2 0 0,-2 0 0,0 0 0,6 0 0,-1 0 0,0 4 0,1 1 0,-1 8 0,12 5 0,-13-7 0,8 5 0,-17-12 0,0 4 0,0 1 0,-3-1 0,2 0 0,-6 0 0,3 1 0,-4-1 0,3 0 0,-2 0 0,3 1 0,-4-1 0,4-3 0,-3-5 0,2-14 0,-3-7 0,0-9 0,0-6 0,0 4 0,0-10 0,0-25 0,0-3 0,0 7 0,0-12 0,0 8 0,0 44 0,19 2 0,-11 17 0,19 15 0,-18-5 0,10 17 0,-9-12 0,2 4 0,-4-10 0,-4 2 0,5-6 0,-1 6 0,0-6 0,0 3 0,-4-4 0,0 0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2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-2"0,0 3 0,0 15 0,0-14 0,0 15 0,0-20 0,0 0 0,0-7 0,0-6 0,0 0 0,0-2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3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 24575,'-8'0'0,"-8"0"0,9 0 0,-5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4.3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6 1 24575,'0'16'0,"0"6"0,0 3 0,-5 0 0,-13 24 0,6-24 0,-31 48 0,29-48 0,-27 34 0,23-26 0,-11 19 0,7-7 0,0 0 0,-6-1 0,11-6 0,-14-3 0,18 0 0,-6-14 0,9 7 0,1-12 0,4 2 0,-3-6 0,0-2 0,2-5 0,-2-10 0,17-14 0,2-6 0,16-12 0,-5 4 0,5-10 0,-5 5 0,-1 0 0,0-5 0,-5 5 0,0 1 0,-5-6 0,-1 11 0,0 1 0,0 2 0,-1 10 0,-4 3 0,0 8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4.9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2'0,"0"-4"0,9 11 0,2-5 0,9 7 0,-5-1 0,17 48 0,-14-45 0,10 38 0,-3-36 0,-17-15 0,11 13 0,-14-24 0,3-1 0,1-3 0,-1-2 0,-4 5 0,0-13 0,-4 10 0,0-11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5.7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4 24575,'7'0'0,"2"0"0,3 0 0,7 0 0,6 0 0,0 0 0,10 0 0,-14 0 0,14 0 0,-10-5 0,5-1 0,-5-3 0,-2-1 0,-9 1 0,3 0 0,-7 0 0,2 4 0,-3 2 0,-5-1 0,0-1 0,-4-3 0,0 0 0,0 0 0,3 1 0,-2 2 0,3 2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6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4"0,0 7 0,0 1 0,0 15 0,0 4 0,0 0 0,0 11 0,0 2 0,0-11 0,5 16 0,6-19 0,-4-6 0,15 15 0,-19-29 0,13 12 0,-12-26 0,5 4 0,-1-7 0,0 2 0,0-3 0,0 0 0,0 0 0,1 0 0,-1 0 0,0 0 0,0 0 0,0 0 0,1 0 0,-1-8 0,1 2 0,0-11 0,-1 7 0,5-3 0,-3 0 0,3 3 0,-4-3 0,3 5 0,-2-1 0,3 0 0,-5 1 0,-4 3 0,0 2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7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140 24575,'-3'-4'0,"-1"0"0,-9 4 0,4 0 0,-4 0 0,5 16 0,4 1 0,0 14 0,4-8 0,0 11 0,0-11 0,0 4 0,0-12 0,0-7 0,0 1 0,0-1 0,4-3 0,0 2 0,5-6 0,3 2 0,2-3 0,13 0 0,-2-4 0,3-5 0,9-15 0,-14-2 0,8-3 0,-15 0 0,-3 9 0,-3-3 0,-1-1 0,1-12 0,-5 3 0,-1 1 0,-4 10 0,0 8 0,0 0 0,0-3 0,0 15 0,-4 19 0,3 1 0,-3 22 0,4-25 0,0 13 0,0-13 0,-4 9 0,3 39 0,-3-22 0,4 37 0,0-34 0,0 0 0,0 7 0,4-6 0,3 13 0,9-13 0,16 45 0,-12-42 0,10 27 0,-20-45 0,0-5 0,-1-2 0,-4-4 0,-1-5 0,-4 3 0,0-8 0,0 4 0,0 3 0,0-1 0,-3 3 0,-7-5 0,-7-1 0,-65-31 0,45-6 0,-36-15 0,65 9 0,8 22 0,0 5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8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0'0,"-1"0"0,9 0 0,-3 0 0,-4 3 0,-1-2 0,-3 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1.83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71 24575,'19'0'0,"-9"0"0,39 0 0,-5 0 0,24 0 0,-20 0 0,-16 0 0,-19 0 0,-9-3 0,12-14 0,15-14 0,10-5 0,0 1 0,-14 16 0,-14 7 0,-5 7 0,1-3 0,-5 8 0,0-4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58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4.1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0'13'0,"0"18"0,0 10 0,0 35 0,0-13 0,0 7-1838,0 9 1,0 5 1837,1-13 0,-1 4 0,-1 10 0,0-7 0,-2 12 0,0 6 0,0 1 0,0-5 0,1-10 0,1 17 0,0-10 0,-1 9-433,-1-6 1,-2 13 0,-1 1 0,2-8 0,0-19 432,4-4 0,-1-12 0,-3-8 0,1-3 0,3 36 0,0-22 0,0-3 0,0 3 0,0-12 0,0-4 0,0-12 0,0 31 2341,0-31-2341,0 20 3495,0-29-3495,0-4 0,0 0 0,0 25 0,0-25 0,0 25 0,0-25 0,0 0 0,0 4 0,0-9 0,0 3 0,0-4 0,0 4 0,0-8 0,0 8 0,0-14 0,0 4 0,4-28 0,-3 14 0,2-18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6.8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1 161 24575,'90'0'0,"0"0"0,1 0 0,-14 0 0,8 0 0,-17 0 0,16 0 0,8 0 0,6 1 0,-2-1 0,-5-1 0,-13 1-2918,27-3 1,-11-1-1,5 2 2918,-15 1 0,6 1 0,2 1 0,-3-2 0,-8-1 0,11-3 0,-8-2 0,-1 2-236,-5 4 0,-1 1 1,0-1 235,-2-4 0,0-1 0,8 0 0,-5 2 0,9 1 0,3-1 0,-2 1 0,-8-1 0,11 0 0,-6 0 0,5 0 0,7 0 0,10 0 0,-3 0 0,-13 0 0,11 0 0,-14 1 0,-18 2 0,-3 0 528,6-2 1,-3-1-529,-19-3 0,-1 1-102,8 4 0,1 0 102,37-11 0,-19 13 0,-10 0 3816,-15-5-3816,-1 4 3209,-14-4-3209,0 1 1235,-12 3-1235,-2-4 347,-2 5-347,-6 0 0,-3 7 0,-8 8 0,-4 3 0,0 17 0,0-9 0,0 31 0,-6-9 0,5 19 0,-13 5 0,-2 2 0,3 23-746,-3-14 1,0 1 745,8-25 0,1-4 0,-6 30-212,9-19 0,0-2 212,-6-3 0,6 14 0,0 1 0,-2-1 0,2-12 0,2 0 0,2 13 0,0 1 0,0-1 0,0 0 0,0-7 0,0 6 0,0-14 0,0 13 0,-5-13 0,3 13 0,-8-13 1458,8 6-1458,-3-7 457,5-1-457,0 0 0,0 0 0,0-6 0,0 4 0,0-11 0,-5 5 0,4-8 0,-4 1 0,0 33 0,-1-31 0,0 23 0,2-39 0,4-5 0,0 4 0,-4-10 0,3 5 0,-3-6 0,4 0 0,0 1 0,0-1 0,0-4 0,0 3 0,0-3 0,0 4 0,0-4 0,0 3 0,-4-7 0,3 3 0,-7-5 0,7 0 0,-6 0 0,6 1 0,-6-5 0,2 0 0,-3-4 0,0 0 0,-5 0 0,3 0 0,-7 0 0,-2 0 0,-1 0 0,-4 0 0,0 0 0,-1 0 0,-5-4 0,0 2 0,-6-7 0,-2 8 0,-23-2 0,-5 1 0,-13 2-558,-1 0 0,-2 0 558,-8 0 0,34 0 0,-1 0 0,-2 0 0,0 0 0,-1 0 0,-8 0 0,-21 0 0,-12 0 0,6 0 0,2-1 0,0 2-803,-1 0 1,-7 2-1,9 0 803,8 0 0,8 3 0,4 1 0,2 1 0,-2 0 0,-5 0 0,-5 1 0,-7 1 0,7 0 0,3-1 0,0 0-487,0 0 1,-6 1 0,9-1 486,15-1 0,6-1 0,1-3 0,0 0 289,-4-1 1,2 0-290,-26-3 0,33 3 0,-3 0 0,-3-2 0,1 0 0,-27 5 0,21-6 0,1 0 0,-14 0 2282,-14 0-2282,28 0 0,-1 0 0,-16 0 0,24 0 0,2 0 0,-9 0 0,7 0 0,1 0 1729,7 0-1729,0 0 393,-7 0-393,5 0 0,-18 0 0,3 0 0,-1 0 0,7-5 0,22 4 0,14-3 0,12 4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8.1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9 24575,'35'0'0,"12"0"0,13 0 0,17 0 0,-3 0 0,6 0 0,3 0-1917,11 0 1,10 0-1,-8 0 1917,3 0 0,-5 0 0,-26 0 0,-1 0 0,0 0 676,25 0 0,5 0-676,-15 0 0,9 0 0,0 0 0,-8 0 0,-13 0 0,-5 0 0,5 0-296,11 0 0,7 0 0,-2 0 0,-11 0 296,-1 0 0,-7 0 0,9 0 0,-2 0-550,-10 0 1,0 0 549,4 0 0,0 0 945,-8 0 0,-2 0-945,-8 0 0,1 0 0,22 0 0,-4 0 0,-9 0 0,20 0 0,0 0 0,-22 0 0,-1 0 0,7 0 0,16 1 0,-1-2 0,-21-2 0,0 0 0,26 3 0,-1-1 0,10-11 0,-14 10 169,-2-9-169,-2 9 0,-3-5 0,1-1 0,3 6 0,-6-6 0,-7 1 0,-31 6 2326,37-9-2326,-36 5 1450,29 0-1450,-37 0 727,5 5-727,13-4 119,-9 3-119,9-4 0,1 1 0,-11 3 0,11-4 0,16 1 0,-28 2 0,17-6 0,-32 7 0,-8-2 0,0-1 0,-5 3 0,-4-2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9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7 24575,'7'-4'0,"-2"0"0,6 4 0,2 0 0,4 0 0,11 0 0,4-8 0,-8 6 0,1-6 0,-11 4 0,5 3 0,-1-8 0,-4 8 0,-1-7 0,-5 7 0,0-2 0,0-1 0,1 3 0,-1-6 0,0 6 0,5-7 0,-3 7 0,2-7 0,-3 7 0,3-3 0,-2 0 0,2 3 0,-3-2 0,-1 3 0,-7 0 0,-6 0 0,0 0 0,-4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0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0'22'0,"0"-8"0,0 12 0,0-12 0,0 2 0,0 3 0,0-9 0,0 5 0,0-6 0,0-1 0,0 0 0,0 0 0,0 1 0,-4-1 0,3 0 0,-2 1 0,3-1 0,0 7 0,0-11 0,0-2 0,0-16 0,0-10 0,4-1 0,2-5 0,8 0 0,-7 13 0,2 3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1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5'-2'0,"-2"26"0,-3 12 0,0 14 0,0 10 0,-1 22 0,2 5 0,10 8 0,1 2-838,-7-23 1,-2 1 0,2-6 837,7 1 0,1-3 0,-2 5 0,-1-2-171,-5-19 1,0-1 170,5 13 0,1 0 0,0-9 0,-2-2-63,1 37 63,8-6 0,-6-14 0,2 0 0,-1-15 0,-3 2 1811,-3-10-1811,4 7 1032,-4-3-1032,3 1 73,-9-5-73,4 4 0,-5 1 0,0-5 0,0 4 0,0 1 0,0 1 0,0 1 0,0 4 0,0 2 0,0 2 0,0-8 0,0-3 0,0-19 0,0-2 0,0-9 0,0-1 0,0 2 0,-3-11 0,2 11 0,-7-12 0,7 4 0,-2 0 0,-1-4 0,3 8 0,-3-3 0,1 0 0,2 3 0,-7-3 0,7 0 0,-8 3 0,8-8 0,-7 9 0,7-4 0,-7-1 0,7 0 0,-2-5 0,-2 5 0,4-3 0,-6 6 0,6 1 0,-3-3 0,0 3 0,3-4 0,-3-4 0,4 4 0,0-5 0,0 5 0,0-4 0,0 4 0,0-5 0,0 0 0,0 0 0,0 0 0,-3-3 0,-2-2 0,-3-11 0,3-2 0,-3-9 0,7 9 0,-3 2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1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0'0,"0"-3"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8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8'0,"0"-5"0,0-9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3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8'5'0,"1"-2"0,28-3 0,-5 0 0,3 0 0,-6 0 0,10 0 0,-17 0 0,-1 0 0,-7 0 0,1 0 0,-9 0 0,4 0 0,-19 0 0,-2-3 0,-12 2 0,4-7 0,-8 7 0,11-2 0,-2 3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2.7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0 24575,'0'30'0,"0"2"0,0 2 0,0 27 0,0-30 0,0 25 0,-4-23 0,2-8 0,2 6 0,5-8 0,0 3 0,2-4 0,-2-1 0,3-4 0,4-1 0,-2 5 0,6-3 0,-7 3 0,7-4 0,-7-8 0,14-2 0,-12-7 0,42-21 0,-24-1 0,29-20 0,-30 18 0,-6 3 0,-5 11 0,-11 6 0,2-1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6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7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0'17'0,"0"5"0,0 3 0,0 11 0,0 15 0,0-10 0,0 8 0,0-12 0,0-11 0,0 9 0,0-15 0,0-1 0,-8 10 0,2-17 0,-3 13 0,5-17 0,4-7 0,0-10 0,8-1 0,15-20 0,-2 14 0,10-3 0,-13 7 0,0 11 0,-4-3 0,3 4 0,-3 0 0,7 0 0,-6 0 0,1 0 0,-8 0 0,-4 3 0,0 2 0,-4 3 0,0 1 0,0-1 0,0 5 0,0-4 0,0 8 0,0-7 0,0 19 0,0-17 0,-20 25 0,6-25 0,-12 5 0,9-13 0,-14-4 0,9 0 0,-9 0 0,19 0 0,-1 0 0,3 0 0,-2 0 0,3 0 0,5-3 0,0 2 0,4-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8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7'-4'0,"-2"0"0,11 4 0,-7 0 0,14 0 0,-8 0 0,17 0 0,-11 0 0,6 0 0,-8 0 0,-6 0 0,7 0 0,-9 0 0,16-8 0,-16 6 0,6-10 0,-6 11 0,-6-3 0,0 4 0,-2 0 0,-6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9.1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6 24575,'6'0'0,"19"0"0,25 0 0,28 0 0,18 0-2046,-3 2 0,8-4 2046,-16-8 0,13-4 0,-26 7 0,13 0 0,9-1 0,5 0 0,-1 0 0,-5-1 0,-11 0-1097,7-5 0,-10 0 0,0 0 0,10 1 1097,-9 4 0,9 1 0,6 0 0,0 0 0,-2 1 0,-7 0 0,-10-1 0,22-4 0,-14-1 0,0 3-605,-5 6 1,0 1-1,-2-2 605,-2-2 0,-1-3 0,5 0 0,1 1 0,4-1 0,1-1 0,-7 2 0,-4 2 0,-6 0 0,3-1 0,26-6 0,4-3 0,-13 4-280,-21 4 1,-7 1 279,-1-6 0,-2 0 1533,34-1-1533,-40 6 0,-1-2 0,21-7 0,14 3 0,-9-3 0,-14 6 4955,-3 5-4955,-15-3 2869,-7 9-2869,-1-4 1102,-11 5-1102,-1 0 394,-6 0-394,1 0 0,-6 0 0,4 0 0,11 0 0,-11 0 0,7 3 0,-25-2 0,0 2 0,-2-3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0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 24575,'0'3'0,"0"4"0,0 6 0,0 4 0,0-4 0,0 1 0,0-2 0,0 0 0,0-2 0,0 15 0,0-5 0,0 7 0,0-5 0,0-3 0,0-1 0,0-4 0,0 3 0,0-8 0,0 4 0,0 0 0,0-4 0,-4 0 0,3-1 0,-3-4 0,0 4 0,3 1 0,-6-5 0,3 0 0,-4-12 0,3-2 0,2 1 0,3 0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2.1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67 24575,'0'-31'0,"0"7"0,-3 16 0,5 4 0,3 4 0,8 0 0,5 0 0,-5 0 0,0 0 0,5 0 0,-7 0 0,11 0 0,-1 0 0,3 8 0,3 2 0,-5 9 0,-8-5 0,-1 3 0,-4-3 0,0 4 0,0 0 0,0-4 0,-4 3 0,-2-3 0,-3 5 0,0 2 0,0 2 0,0 8 0,-12-3 0,-3-1 0,-11-5 0,2-9 0,7 0 0,-1-8 0,9-1 0,-4-1 0,4-2 0,1 3 0,0-4 0,6 0 0,16 0 0,15-5 0,19 4 0,2-3 0,-10 4 0,-8 0 0,-5 0 0,-6 0 0,1 0 0,-9 0 0,-5 0 0,4 0 0,-2 0 0,2 0 0,-4 0 0,-4-4 0,-1 0 0,-3-1 0,0 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3.3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0'-4'0,"6"0"0,6 4 0,2 0 0,-1 0 0,-3 0 0,9 0 0,6 0 0,-11 0 0,21 0 0,-33 0 0,12 0 0,-19 8 0,-2-3 0,-3 7 0,0 1 0,0 1 0,0 4 0,0 0 0,-9 14 0,-1-14 0,-9 12 0,1-20 0,-1 4 0,5-6 0,-3-3 0,-9-1 0,9-4 0,-8 0 0,17 0 0,0 0 0,18 0 0,-2 0 0,26 0 0,-9 0 0,-1 0 0,-2 0 0,-8 0 0,15 15 0,-12-7 0,7 27 0,-20-23 0,0 12 0,-4-3 0,0-6 0,-17 11 0,-12-4 0,-14-11 0,-6 1 0,24-15 0,6 2 0,19-3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6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8"0,0 2 0,0 4 0,0-5 0,0 0 0,0-8 0,0 4 0,0 0 0,0 66 0,0-56 0,0 46 0,0-77 0,0-8 0,4 6 0,22-7 0,-12 12 0,16 2 0,-21 3 0,6 3 0,-5 2 0,6 3 0,-8 1 0,1-1 0,-5 0 0,3 8 0,-6-6 0,3 5 0,-4-6 0,0 4 0,0-4 0,0 20 0,0-17 0,0 17 0,0-15 0,0 0 0,-11 18 0,-1-19 0,-12 18 0,4-25 0,3 5 0,4-10 0,5 3 0,0-4 0,-4 0 0,3 0 0,-3 0 0,8 0 0,0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7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0'0,"-4"0"0,6 0 0,-8 0 0,-2 0 0,-1 0 0,2 0 0,0 0 0,2 0 0,7 0 0,-6 0 0,1 0 0,-5 0 0,-5 0 0,1 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9.2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1 9 24575,'-13'-4'0,"1"0"0,1 4 0,1 0 0,-2 0 0,-16 0 0,14 0 0,-14 0 0,20 0 0,-4 0 0,2 0 0,-2 0 0,4 0 0,0 0 0,-12 0 0,4 0 0,-13 7 0,11-1 0,-11 18 0,10-1 0,-2 7 0,12 0 0,5-8 0,4 12 0,0-5 0,0 12 0,0-5 0,0 34 0,0-34 0,0 23 0,0-32 0,0-7 0,0 18 0,4-21 0,0 8 0,5-13 0,-1-3 0,8 3 0,-2-4 0,20-3 0,-14-2 0,14-3 0,13-8 0,-23 3 0,21-8 0,-32 1 0,0 2 0,-1-2 0,-3 0 0,-1-5 0,-3 3 0,-2-6 0,-3 7 0,-7-4 0,-40 4 0,20 4 0,-44 5 0,48 4 0,-19 0 0,22 0 0,-2 4 0,6 0 0,6 1 0,-2 2 0,8-2 0,0 0 0,4-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3.5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11'0,"0"2"0,0 0 0,0-2 0,0 1 0,0 1 0,0 0 0,0-1 0,0 0 0,0-3 0,3 7 0,2-7 0,3 7 0,1-7 0,-5 2 0,4-3 0,-4-3 0,4-1 0,0-4 0,-4-8 0,-1 3 0,-3-3 0,0 4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3.2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5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2 1 24575,'-18'3'0,"2"2"0,-3 4 0,9-1 0,-20 6 0,18-9 0,-12 11 0,14-14 0,-7 14 0,-19 8 0,12-3 0,-17 11 0,23-18 0,-17 16 0,12-17 0,-7 16 0,12-18 0,8 6 0,-3-3 0,-5 48 0,10-33 0,-4 32 0,12-43 0,0 1 0,0 18 0,0-14 0,0 43 0,0-41 0,0 22 0,0-33 0,0-2 0,0 1 0,0-3 0,0 6 0,0-7 0,0 3 0,0-11 0,0-9 0,-4 2 0,3-1 0,-2 40 0,3 25 0,0 39 0,0-38 0,0 1 0,-2 5 0,-1-2 0,0-11 0,-1-2 0,-8 43 0,0-40 0,6 4 0,-4-11 0,4 11 0,-5 15 0,4-15 0,-3 14 0,9-28 0,-4-5 0,5 5 0,0-17 0,0 9 0,0-10 0,0 0 0,0 12 0,0-8 0,0 19 0,0-15 0,0 8 0,0-17 0,0 2 0,8 1 0,7 7 0,4-5 0,5 8 0,-5-12 0,-3 11 0,3-4 0,-7 4 0,7-6 0,-8 1 0,3-6 0,-4 3 0,-1-8 0,1 4 0,-1-1 0,1-3 0,-1 3 0,0-4 0,-4-5 0,4 3 0,-5-8 0,5 12 0,0-11 0,-1 7 0,1-5 0,-1-3 0,0 3 0,5 4 0,0 3 0,0-1 0,0-1 0,-5-9 0,-3-3 0,-2-2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6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7'0,"0"1"0,0 12 0,0-5 0,0 11 0,0-3 0,0 49 0,0-31 0,0 44 0,0-47 0,0-3 0,0 27 0,0-35 0,0 62 0,0-61 0,0 55 0,0-63 0,0 28 0,0-58 0,0-2 0,0-23 0,0-47 0,0 54 0,0-3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7.4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7 24575,'0'12'0,"8"-3"0,-2 7 0,19-1 0,-8-1 0,9-1 0,0 0 0,0 2 0,10 12 0,-5-5 0,-3 0 0,10 7 0,-11-11 0,7 7 0,-2-3 0,11-4 0,-15-2 0,7-5 0,-27-14 0,-4-7 0,0-22 0,-4-16 0,0-26 0,0-8 0,0 1 0,0 0 0,0 21 0,0 9 0,0 1 0,0 22 0,0-18 0,0 26 0,-4 5 0,4 12 0,-4 8 0,4-2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59.2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0"1"0,0 1 0,0 7 0,0-5 0,0 18 0,0-17 0,0 6 0,0 3 0,0-12 0,0 13 0,0-9 0,0-2 0,0-3 0,0 0 0,0-8 0,0 4 0,0-9 0,0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59.9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14'0,"-2"2"0,-20-7 0,3 3 0,-6-5 0,3 1 0,-4-4 0,0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0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2"0"0,4 0 0,12 0 0,-9 0 0,14 0 0,32 0 0,-27 0 0,32 0 0,-51 0 0,1 0 0,-1 0 0,0 0 0,7 0 0,-14 0 0,-2 0 0,-8 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2.2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0"0,0 5 0,0 8 0,0-5 0,0 13 0,0-13 0,0 7 0,0-5 0,0 17 0,0-7 0,0 3 0,0-9 0,0-8 0,0 5 0,0-1 0,0 5 0,0-3 0,0 4 0,0-1 0,8 13 0,-2-8 0,7 2 0,-4-13 0,11 0 0,-8-6 0,18 1 0,-15-12 0,8 0 0,1 0 0,22 0 0,-10 0 0,10 0 0,-9 0 0,-15-9 0,9 3 0,-12-11 0,-1 2 0,-4-3 0,4 0 0,-8-6 0,8 4 0,-8-4 0,3 6 0,4-8 0,-10 10 0,4-4 0,-11 11 0,0 1 0,0 0 0,0-1 0,-4 1 0,-5-1 0,0 4 0,-9-3 0,5 7 0,-1-3 0,-4 4 0,9 0 0,-12 0 0,11 0 0,-6 11 0,8-4 0,4 14 0,0-8 0,0 6 0,3-5 0,-3 3 0,4-3 0,0 0 0,0 10 0,0-13 0,0 10 0,0-13 0,0 0 0,0 0 0,0 1 0,0 3 0,10-3 0,-3-1 0,13 0 0,-6-7 0,4 3 0,0 0 0,6-3 0,-4 3 0,3-4 0,1 0 0,-5 0 0,22 0 0,-19 0 0,9 0 0,-18 0 0,-5 0 0,1 0 0,-1 0 0,-4-3 0,0 2 0,-4-3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3.8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8 24575,'0'12'0,"0"4"0,0-2 0,0 4 0,0 0 0,0 6 0,0-4 0,0 3 0,0-4 0,4-6 0,0 4 0,1-8 0,-1 3 0,-4-5 0,3-5 0,-2-13 0,7-9 0,-7-5 0,8-4 0,-8 4 0,8-12 0,-4 11 0,15-23 0,-4 21 0,8-11 0,21 6 0,-14 16 0,31-1 0,-30 13 0,7 9 0,-17 9 0,0 10 0,-4 10 0,0-1 0,-8 3 0,-2-3 0,-8-4 0,0-3 0,0-8 0,0 0 0,0-11 0,0-8 0,0-17 0,0-14 0,0 0 0,4-8 0,5 7 0,5 2 0,8 9 0,5 6 0,1 12 0,3 1 0,-5 4 0,1 0 0,-5 7 0,7 14 0,-14-1 0,13 26 0,-16-24 0,5 13 0,8 17 0,-12-30 0,12 29 0,-9-31 0,-5-4 0,1 3 0,-9-7 0,1-7 0,-3-8 0,2 1 0,-3-9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5.6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1 24575,'-16'0'0,"5"0"0,-5 0 0,3 0 0,4 0 0,-14 0 0,12 0 0,-19 0 0,15 7 0,-3-1 0,11 10 0,3-6 0,3 7 0,-2-3 0,3 4 0,0 0 0,0-4 0,0 3 0,0-7 0,0 7 0,0 0 0,8-2 0,57 26 0,-28-21 0,12 8 0,-2 0 0,-18-8 0,7 14 0,-23-24 0,-4 3 0,3 3 0,-6-6 0,1 11 0,-7-11 0,0 2 0,0-3 0,0 3 0,-15 5 0,3-2 0,-9-2 0,9-10 0,0-3 0,2-4 0,2 0 0,4-5 0,4 1 0,0-4 0,0 3 0,20-7 0,-2 6 0,25-4 0,-5 3 0,6-5 0,38-16 0,-28 7 0,29-12 0,-40 15 0,-5 1 0,-7 1 0,6-17 0,-19 15 0,8-14 0,-21 17 0,-1-11 0,-4 13 0,-12-16 0,1 27 0,-11-6 0,8 12 0,-3 0 0,-2 0 0,-1 0 0,1 4 0,-13 32 0,19-11 0,-15 27 0,22-27 0,-3 12 0,8-15 0,-4 5 0,5-10 0,0 9 0,0-1 0,0 1 0,0-9 0,0-9 0,0 0 0,16 1 0,28-5 0,1 0 0,33-4 0,-24 0 0,13-5 0,-26 4 0,-4-3 0,-18 4 0,-1 0 0,-4 0 0,-1 0 0,2-4 0,-5-5 0,6 0 0,-11-3 0,-2 4 0,-3 3 0,0 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4.3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8'0'0,"4"0"0,-2 0 0,12 0 0,-11 0 0,11 0 0,-12 0 0,2 0 0,-4 0 0,-3 0 0,-2 0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6.3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-3"0,0 3 0,0 8 0,0-4 0,0 9 0,0-1 0,0 1 0,0 11 0,0 2 0,0 5 0,0 1 0,0-6 0,0 4 0,0-10 0,0 12 0,0-18 0,0 1 0,4-15 0,17 0 0,-5-2 0,15 2 0,-13-7 0,0 0 0,1-5 0,20 0 0,-15 0 0,21 0 0,-29 0 0,6 0 0,-8 0 0,0 0 0,-2 0 0,-7-4 0,-1 0 0,-12-4 0,-2-1 0,-40-23 0,17 7 0,-24-15 0,39 23 0,4 8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6.8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0'0'0,"9"0"0,2 0 0,3 0 0,-11 0 0,-4 0 0,2 0 0,-12 0 0,-3 0 0,-8 0 0,0 0 0,0 0 0,0 0 0,-4 0 0,-1 0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7.8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5 0 24575,'-30'0'0,"4"0"0,-12 0 0,8 0 0,0 0 0,-1 0 0,6 0 0,2 0 0,4 8 0,-3 11 0,7 9 0,-7 30 0,7-24 0,5 14 0,1-30 0,9-5 0,0-1 0,0-3 0,7-5 0,3 0 0,3-4 0,12 0 0,-9 4 0,19 1 0,1 12 0,-7-3 0,4 7 0,-24-4 0,3-4 0,-12-1 0,4 0 0,-4 5 0,0-3 0,0 2 0,0-7 0,0 3 0,0 2 0,-8 0 0,-11 8 0,-9-3 0,-9 0 0,4-5 0,6-10 0,9-4 0,5 0 0,9-4 0,0 0 0,4-1 0,0 2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8.9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0 24575,'-29'0'0,"5"0"0,16 0 0,-1 0 0,1 0 0,-1 9 0,0 1 0,0 8 0,4 6 0,-4 3 0,8 12 0,-3-13 0,4 10 0,0-26 0,0 13 0,0-14 0,0 9 0,0 1 0,0-4 0,0 7 0,0-8 0,0 4 0,0-4 0,0-1 0,0-5 0,0 1 0,0-1 0,4-4 0,5 0 0,5-4 0,4 0 0,1 0 0,4 0 0,-3 0 0,3 0 0,-4 0 0,-1 0 0,0 0 0,-4 0 0,-1 0 0,-1-4 0,-3 3 0,0-6 0,-2 2 0,-6 1 0,2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9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9"0,0-6 0,0 17 0,0-13 0,0 27 0,0 0 0,0 24 0,0-4 0,0-3 0,0-14 0,0-9 0,0-6 0,0 0 0,0 1 0,0-1 0,0-5 0,0 3 0,0-12 0,0 11 0,0-11 0,0 11 0,0 0 0,0 25 0,0-24 0,0 13 0,0-33 0,0 0 0,0 0 0,0-6 0,0-8 0,0-7 0,0 3 0,0 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0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3'-10'0,"2"3"0,2 7 0,12 0 0,-7 7 0,11 3 0,-9 4 0,5 3 0,-1-3 0,5 1 0,2 3 0,5-7 0,-5 7 0,4-7 0,11 15 0,-16-14 0,9 8 0,-25-7 0,4 4 0,-6-3 0,2 6 0,-8-10 0,0 3 0,0-1 0,0 1 0,0 0 0,0 12 0,-4-9 0,-1 5 0,-8-8 0,-7-4 0,1-4 0,-10 0 0,9-5 0,-9 0 0,4 0 0,0-4 0,1-6 0,-11-17 0,12 10 0,-8-9 0,18 17 0,8 1 0,2 4 0,3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2.0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0 24575,'10'-9'0,"12"1"0,1 8 0,18 5 0,-20 4 0,14 3 0,-4 7 0,1-4 0,4 2 0,-11 1 0,-6-3 0,-1 3 0,-8 0 0,3 4 0,-4-2 0,-5-3 0,0 4 0,-4-6 0,0 2 0,0-4 0,0-5 0,0 1 0,0-1 0,0 0 0,0-7 0,0-7 0,0-13 0,0-6 0,0-19 0,0 11 0,0-6 0,0 10 0,0 10 0,0-5 0,0 5 0,4 2 0,-3 3 0,6 2 0,-2 7 0,3-2 0,1 6 0,-1-3 0,0 4 0,1 0 0,-1 0 0,0 0 0,0 0 0,0 4 0,1-4 0,-1 8 0,0-7 0,1 6 0,-5-2 0,4-1 0,-4 0 0,4-4 0,-4 3 0,0 1 0,-4 1 0,0-2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3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0 24575,'0'8'0,"0"0"0,0 0 0,0 0 0,0 0 0,0 5 0,0-4 0,0 3 0,3-3 0,7-1 0,-1 0 0,8-3 0,36-1 0,-20-4 0,25 0 0,-29 0 0,-9 0 0,53-37 0,-46 20 0,13-18 0,-5-1 0,-27 16 0,7-17 0,-15 29 0,0-1 0,0 1 0,0 10 0,0 4 0,-4 16 0,3-2 0,-8 3 0,8-4 0,-3-1 0,0 0 0,3-4 0,-3 3 0,4-7 0,0 3 0,0-1 0,0-2 0,0 2 0,0-3 0,0-1 0,0 0 0,3 1 0,2-1 0,3 0 0,5-3 0,-4 2 0,9-6 0,-9 3 0,8-4 0,-3 4 0,0-3 0,3 7 0,-7-7 0,2 3 0,-3 0 0,-1-4 0,0 4 0,0-4 0,1 0 0,-1 0 0,-4 0 0,0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4.9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2 24575,'0'7'0,"0"0"0,0 15 0,0-4 0,0 6 0,0 0 0,0 7 0,0-1 0,0 0 0,0-5 0,0 4 0,0-14 0,0 7 0,0-8 0,0 0 0,0-1 0,0-5 0,0 4 0,0-13 0,4-2 0,2-19 0,3-3 0,1-6 0,0 1 0,0 0 0,0 0 0,0 5 0,0-4 0,3 9 0,2-4 0,3 10 0,0 0 0,1 5 0,-1 0 0,0 4 0,1 1 0,-1 4 0,-4 0 0,3 0 0,-7 0 0,2 0 0,-3 0 0,3 3 0,-3 2 0,-1 3 0,-4 1 0,-4-1 0,0 5 0,0-4 0,0 4 0,0-1 0,0-2 0,0 3 0,0-5 0,0 0 0,0 0 0,0 1 0,0-1 0,3-4 0,2 0 0,3-4 0,0 0 0,5 0 0,0 0 0,6-8 0,18-8 0,-9-4 0,22-6 0,-17 0 0,3 4 0,-5-4 0,-6 6 0,4 0 0,-9 2 0,-1-2 0,-5 2 0,-5 0 0,0-1 0,0 5 0,-4-3 0,-2 7 0,-3-3 0,0 5 0,0 0 0,-3 0 0,-6 3 0,-1 2 0,-7 3 0,3 0 0,0 0 0,-3 0 0,7 4 0,-3 10 0,-1 9 0,-1 16 0,1-13 0,4 4 0,3-16 0,6 0 0,-4-1 0,5-5 0,0 0 0,0 1 0,0 3 0,20-3 0,28-1 0,-4-5 0,16-3 0,-30-4 0,0-2 0,-5-4 0,-1 1 0,-6-1 0,0 5 0,-4-3 0,3 7 0,-8-2 0,-1-1 0,-4 3 0,-4-2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6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 565 24575,'-8'0'0,"1"0"0,2 4 0,2 0 0,3 4 0,0 1 0,0 3 0,0-3 0,0 3 0,0 0 0,0 2 0,0-1 0,0-1 0,0-4 0,0 0 0,0 0 0,3-3 0,2-1 0,7-4 0,2 0 0,4 0 0,1 0 0,-1 0 0,0 0 0,-4-4 0,4-1 0,-9-8 0,9 3 0,-8-8 0,3-1 0,-3-1 0,0-9 0,-5 9 0,-1-4 0,-4 1 0,0 3 0,0-9 0,0 4 0,0-5 0,0-1 0,0 1 0,0-6 0,0 4 0,0-10 0,0 10 0,0-4 0,0 5 0,0 1 0,0 5 0,0 1 0,0 10 0,0 1 0,0 5 0,0 0 0,0-1 0,0 1 0,0 0 0,0 10 0,0 5 0,-4 15 0,3-2 0,-8 8 0,7-3 0,-2 5 0,4 1 0,0 5 0,0 2 0,0 12 0,0-4 0,0 11 0,0-11 0,0-2 0,0-1 0,0-17 0,0 9 0,0-15 0,0-1 0,0-7 0,0-3 0,0-1 0,0 0 0,0 1 0,0-1 0,4 0 0,-4 0 0,4 1 0,0-5 0,0 3 0,4-6 0,-4 3 0,0-4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6.0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2 288 24575,'-3'4'0,"-6"0"0,0-4 0,-4 0 0,5 0 0,-4 0 0,-1-4 0,0-1 0,1-3 0,4-1 0,-1 1 0,1 3 0,-12-10 0,8 8 0,-8-9 0,12 8 0,3-1 0,-3 1 0,7-1 0,-6-3 0,6 3 0,-6-3 0,6 3 0,-3 1 0,4 0 0,0-8 0,0 6 0,0-6 0,0 8 0,0-1 0,0 1 0,4-1 0,0 5 0,1-4 0,2 7 0,5-10 0,-2 9 0,6-5 0,-8 3 0,0 3 0,1-3 0,-1 1 0,0 2 0,0-3 0,1 4 0,-1 0 0,4 0 0,-3 0 0,3 0 0,-4 0 0,1 0 0,-1 0 0,0 0 0,4 7 0,1 3 0,0 2 0,-1 0 0,-4-3 0,0-1 0,1 0 0,-1 0 0,0 1 0,-3 3 0,-2-2 0,-3 7 0,4-7 0,-3 23 0,3-19 0,-4 15 0,0-17 0,0-2 0,0 6 0,0-7 0,0 3 0,0 14 0,0-13 0,-4 13 0,0-22 0,-3-1 0,2-3 0,2 0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6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8 0 24575,'4'3'0,"1"-1"0,3 14 0,13 13 0,-9-7 0,5 8 0,-9-13 0,-3-3 0,4 16 0,-4-9 0,-1 5 0,-4-9 0,0-3 0,0 4 0,0 0 0,0 1 0,0-1 0,-4 0 0,-6 6 0,-4-5 0,-6 5 0,2-6 0,-6-3 0,-4 2 0,7-6 0,-4-2 0,15-6 0,-3-3 0,9 0 0,0 0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7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9.4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0'13'0,"0"66"0,0-8-1967,0-2 1,0 25 0,0 12 0,0-2 0,0-13 1469,0-5 1,0-7-1,0 8 497,0 1 0,0 11 0,0 4 0,0-3 0,0-10-53,0 10 1,0-8 0,0-3 52,0-11 0,0-3 0,0 3 0,0 16 0,0 4 0,0 5 0,0-24 0,0 6 0,0 0 0,0-2 0,0-8 0,-2 2 0,0-7 0,0 4 0,1 3 0,0 6 0,0-2 0,3-10 660,2 5 1,2-9-661,-2-8 0,2 0 0,9 18 0,0-4-155,-6 6 155,9 4 0,-11-6 0,6 10 0,-5 0 0,-2-9 0,1-28 0,0-1 0,2 19 0,7-2 0,-11-4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1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84 24575,'11'-10'0,"18"3"0,14 7 0,24 0 0,10 0 0,19 0-860,-43 0 0,2 0 860,12 0 0,3 0 0,-5 0 0,2 0 0,12-3 0,2-2-649,-5-3 1,0 0 648,5 3 0,1-1 0,2-5 0,-4 0 0,-21 10 0,-2 0 0,13-2 0,1-1 0,-3 4 0,0 0 0,8 0 0,1 0 0,8 0 0,-6 0 0,-26 0 0,-5 0 0,29 0 1187,-39 0-1187,4 5 1830,-4-4-1830,-6 8 0,3-3 0,-15 3 0,4-4 0,-6 3 0,-4-6 0,-1 5 0,-5-6 0,0 3 0,-3 6 0,-2-4 0,-3 21 0,0 7 0,0 8 0,0 24 0,0-12 0,0 29 0,0 6-622,0-37 1,0 3 621,0 7 0,0 2 0,0 11 0,0 2-1109,0 5 1,0 3 1108,0 8 0,0 3-775,0-29 0,0 1 1,0 0 774,3-1 0,0 1 0,-1 2 0,-1 6 0,-1 2 0,1-1 0,4-3 0,2-1 0,-2 1 0,-4 2 0,-2 1 0,3 1-782,2-1 1,2 0-1,0 0 782,-2-4 0,-2 1 0,2 0 0,2 3 0,0 0 0,1-1-9,-2-8 1,1-2 0,0 5 8,2 2 0,0 6 0,1 1 0,0-1 0,0-5 0,0 0 0,0 0 0,1 3 0,2 17 0,1 3 0,0 0 0,0-4 0,1 8 0,-1-4 0,1-3 0,-2-10 0,1-2 0,-2-4 0,0 13 0,-1-7 0,-1-26 0,0-3 0,-2 37 1606,-3-48-1606,-4-7 2203,0 0-2203,0-13 3063,0 0-3063,0-10 1282,-4 3-1282,-5-7 0,-5 3 0,-5-8 0,-5-1 0,-1-4 0,-11 0 0,-9 0 0,-7 0 0,-24 0 0,-3 0-552,-17 0 552,0-6 0,24 5 0,14-2 0,-4 0 0,-7-1 0,-4 1 0,9 1 0,-3 0 0,-4-2 0,-12-2 0,-3-1 0,2-2 0,12 0 0,2 0 0,-1-1 0,-6-1 0,0-2 0,3 0 0,-12-6 0,4-2 0,4 3 0,1-2 0,8-1 0,4 0 0,-27-11 0,6-8 0,27 15 0,-1-9 0,1 3 0,-1-5 0,6 1 0,3 5 552,4-4-552,9 11 0,0-4 0,7 12 0,6 0 0,-3 5 0,12 1 0,-6 0 0,12 0 0,-3 0 0,9 1 0,0-4 0,4-6 0,0-4 0,0-5 0,0 8 0,0-2 0,0 7 0,0-4 0,4-6 0,-3 4 0,8-9 0,-4 10 0,1-10 0,2 4 0,-6-6 0,7-5 0,-8 4 0,4-4 0,4-27 0,-6 24 0,9-14 0,2-1 0,-6 18 0,14-27 0,-17 54 0,-2 5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2.4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7 24575,'10'-4'0,"66"1"0,24 2 0,-39-2 0,4-1-757,19 0 1,13-1 0,-2-3 756,-6-7 0,0-3 0,-5 1-840,-16 6 1,-4 1-1,3-1 840,17-7 0,4-3 0,-11 6 0,-20 9 0,0 1 263,12-4 0,7-2 1,-4 3-264,1 5 0,-1 2 0,21-6 0,2 0 0,-12 6 0,-12 2 0,-15-1 0,-5 0 0,-2 0 0,-1 0 996,-7 0-996,-15 0 2647,-14 0-2647,-4 0 0,-3 0 0,-2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3.4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15'5'0,"6"-2"0,23-3 0,14 0 0,-3 0 0,37 0-1467,-1 0 1467,-29 0 0,2 0-664,5 0 0,2 0 664,10 0 0,3 0-1056,4 0 1,1 0 1055,6 0 0,0 0 0,2 0 0,-4 0-467,-23 0 1,-1 0 466,4 0 0,-2 0 0,28 0 159,-45 0 0,-1 0-159,35 0 1425,-12 0-1425,-24 0 2221,-12 0-2221,-6 0 1185,-18 0-1185,2 0 690,-10 0-690,0 0 0,0 0 0,-3-3 0,-1-1 0,-4 0 0,0 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4.2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13'0'0,"1"0"0,25 0 0,14 0 0,-12 0 0,39 0 0,-22 0 0,35 0 0,-41 0 0,3 0 0,23 0 0,4 0 0,-8 0 0,1 0 0,14 0 0,1 0 0,-12 0 0,-2 0 0,4 0 0,-2 0-429,-11 0 0,-3 0 429,-9 0 0,-5 0 0,15 0 0,-6 0 0,-11 0 0,1 0 0,-24-8 0,7 6 858,-16-6-858,5 8 0,-13 0 0,0 0 0,0 0 0,-3 0 0,-1 0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5.2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7 24575,'2'0'0,"10"0"0,24 0 0,11 0 0,20-6 0,10-1 0,10-7-526,-36 7 0,3 0 526,4 0 0,1 0 0,0 2 0,1 1 0,3-2 0,0-1 0,1 3 0,-1 0 0,-3-1 0,-1 1 0,35-3 0,-36 7 0,1 0 0,-4 0 0,-2 0 0,45 0 0,-37 0 0,-2 0 0,14 0-156,14-11 156,-10 8 0,-10-8 0,-8 11 0,1-5 0,-14 4 1044,-12-3-1044,-16 4 164,-10 0-164,1 0 0,-8 0 0,-2 0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6.4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 102 24575,'-38'0'0,"18"0"0,-24 0 0,26 0 0,4 0 0,-3 0 0,7 0 0,-3 0 0,5 0 0,0 0 0,7 0 0,12 0 0,22 0 0,23-8 0,10-1 0,-10 7 0,2 0-780,31-10 1,2 0 779,-20 7 0,-3 1 0,7-4 0,0 0 0,1 3 0,1 1 0,-1-3 0,0 0 0,0 6 0,-3 0 0,-20-2 0,-3 0-234,11 2 1,-2 2 233,23-1 0,-30 0 0,1 0 0,26 0 0,-23 0 0,-4 0 0,-3 0 0,20 0 0,-55 0 0,-1 0 0,-5 0 380,0 0 0,-3 0 0,-1 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4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1 24575,'0'7'0,"0"5"0,0 32 0,0 13 0,0-5 0,0 3-1737,1 37 1,-2 5 1736,-2-20 0,-1 1 0,1 16 0,-3-4 0,-4-31 0,0-1 6,1 15 0,1-2-6,-12 19 806,7-1-806,6-5 0,1-45 0,6-36 0,0-7 0,0-3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47.4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6'0'0,"1"0"0,1 0 0,1 0 0,-1 0 0,5 0 0,4 8 0,-6-3 0,-4 8 0,-10-5 0,6 12 0,-7-4 0,6 5 0,-8-4 0,-3-3 0,7 0 0,-7 15 0,3-17 0,-4 29 0,0-29 0,0 13 0,0-17 0,0 0 0,0 13 0,0-10 0,0 9 0,0-12 0,0 1 0,0 10 0,0-8 0,0 8 0,-4-10 0,-1-1 0,1 0 0,-4 0 0,4 0 0,-5 1 0,1-1 0,0 0 0,-3 3 0,1-2 0,-1 2 0,-4 1 0,5-3 0,-5 3 0,7-8 0,3 0 0,2-4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5.7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4 1 24575,'-11'0'0,"-2"0"0,-4 0 0,0 0 0,-2 0 0,-4 0 0,-63 16 0,41-7 0,-4 4 0,2 1 0,9-2 0,-55 22 0,52-20 0,-37 10 0,76-20 0,-2-4 0,12 0 0,0 0 0,0 0 0,21 0 0,-11 0 0,17 0 0,-17 4 0,0 1 0,1 4 0,4 1 0,-3-1 0,9 5 0,-10 1 0,10 5 0,-9-2 0,3-3 0,-8 2 0,2-6 0,-7 1 0,2-3 0,0-1 0,-3-3 0,3-1 0,-8-4 0,-1 0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6.2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5'0'0,"-8"0"0,22 0 0,37 0 0,-46 0 0,50 0 0,-85 19 0,14-14 0,-23 13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7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1'0'0,"-1"0"0,4 0 0,-5 0 0,10 0 0,-9 0 0,3 0 0,1 0 0,-9 0 0,8 0 0,-14 0 0,4 0 0,-5 0 0,0 0 0,0 0 0,-3 0 0,-1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8.2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7'0'0,"-2"0"0,-1 0 0,21 0 0,-10 0 0,22 0 0,-19 0 0,6 0 0,21 13 0,-27-5 0,5 10 0,-31-13 0,-7 7 0,-1-7 0,0 24 0,-4-16 0,-4 16 0,-10-15 0,-7 6 0,-9-5 0,-1 0 0,1-5 0,5 0 0,-2-5 0,7-1 0,3-4 0,11 0 0,17 0 0,9 0 0,10 0 0,0 0 0,6 0 0,2 5 0,6 6 0,0 6 0,-5 10 0,10 21 0,-24-17 0,6 14 0,-22-26 0,-4 4 0,-1 0 0,-4 2 0,-4-3 0,-24-3 0,4-4 0,-20-5 0,5-6 0,7-4 0,-5 0 0,13-7 0,11 5 0,5-5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9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21"0,0-11 0,0 50 0,0-37 0,0 18 0,0-23 0,0-11 0,0 10 0,0-10 0,0 1 0,0-4 0,0-3 0,0 7 0,0-7 0,3-4 0,10-27 0,-6 12 0,5-14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0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4'0,"-1"5"0,-8 3 0,0 2 0,0 1 0,0-6 0,0 3 0,0-1 0,0-2 0,0 3 0,7-8 0,3 0 0,7-4 0,28 0 0,-15 0 0,48 0 0,-46 0 0,23 0 0,-35 0 0,3 0 0,-4 0 0,-6 0 0,5 0 0,-2 0 0,-5-4 0,0 0 0,-11 0 0,0 0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0.9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2'0,"0"-8"0,0 21 0,0-12 0,0 11 0,0-9 0,0 8 0,0-14 0,0 4 0,0-5 0,0 0 0,0-3 0,0-2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2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3'0,"-1"6"0,-3-1 0,0 15 0,0-13 0,0 12 0,0-13 0,0 2 0,0-2 0,0-1 0,0 7 0,0-5 0,0 6 0,0-8 0,-3 4 0,8-6 0,-3 1 0,14-7 0,-2 0 0,-1 0 0,5 0 0,-9 0 0,8 0 0,-7 0 0,7 0 0,5 16 0,-2-8 0,10 29 0,-16-24 0,3 11 0,-13-16 0,0 1 0,-4-1 0,0 0 0,0 1 0,0-1 0,0 5 0,0-4 0,0 8 0,-4-7 0,0 2 0,-5-3 0,-3 3 0,3-7 0,-3 2 0,3-7 0,1 0 0,-8 0 0,6 0 0,-6 0 0,8 0 0,-1 0 0,1 0 0,0 0 0,0 0 0,4 0 0,0 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3.1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7'0'0,"-5"0"0,5 0 0,-7 0 0,2 0 0,1 0 0,1 0 0,0 0 0,-1 0 0,-5 0 0,0 0 0,0 0 0,1 0 0,3 0 0,-2 0 0,2 0 0,-4 0 0,0 0 0,0 0 0,-3 0 0,-2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4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5'0,"0"8"0,0-3 0,0 0 0,0-7 0,0-3 0,0 2 0,0-3 0,0-1 0,0 0 0,0 0 0,0 1 0,0-1 0,0 0 0,0-7 0,0-7 0,0-3 0,4-8 0,1 3 0,4 0 0,-4 5 0,-1 5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50.6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2'0'0,"3"0"0,-6 0 0,3 0 0,-5 0 0,5 8 0,-3-3 0,6 11 0,-5-7 0,1 3 0,-2-4 0,-1 0 0,20 20 0,-15-14 0,15 13 0,-19-14 0,-1-3 0,1 2 0,3 8 0,-6-8 0,5 8 0,-10-12 0,3 12 0,-4-9 0,0 17 0,0-18 0,0 6 0,0-1 0,0-5 0,0 5 0,0-6 0,0-1 0,0 0 0,0 0 0,-19 15 0,14-11 0,-17 8 0,17-13 0,-3-2 0,0 3 0,0 0 0,0 0 0,-4 3 0,3-2 0,-3-1 0,0 7 0,3-12 0,-3 11 0,4-13 0,3 6 0,5-6 0,9-1 0,8-5 0,2 0 0,-1-3 0,-1 7 0,9-2 0,-5 3 0,9 0 0,0 0 0,-8 0 0,11 0 0,-18 0 0,5 0 0,-7 0 0,0 0 0,-1 0 0,-4 0 0,1 0 0,3 0 0,8 0 0,-5 0 0,4 0 0,-11 0 0,0 0 0,0 0 0,-1 0 0,-2 0 0,-2 0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5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5 24575,'8'0'0,"0"0"0,0 0 0,0 0 0,0 0 0,-4-4 0,-1 10 0,-3 8 0,0 0 0,0 11 0,-12-3 0,-11 14 0,-3-9 0,0 1 0,9-23 0,8-1 0,16-12 0,1 2 0,17-3 0,7-4 0,-10 11 0,5-10 0,-6 11 0,-6-3 0,2 4 0,0 0 0,-8 0 0,3 0 0,-8-3 0,3-2 0,-2-3 0,3 3 0,4-10 0,-6 12 0,1-9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5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0'8'0,"0"7"0,0-4 0,-3 1 0,2-5 0,-3-2 0,4 3 0,0 0 0,0 0 0,0 0 0,10-4 0,6-1 0,11-3 0,9 5 0,2-4 0,0 4 0,37-5 0,-35 0 0,23 0 0,-39 0 0,-6 0 0,-4 0 0,-1 0 0,-5 0 0,0 0 0,1 0 0,-5-3 0,0-2 0,-4-3 0,0 0 0,0 0 0,0 0 0,0-4 0,-4 7 0,0-6 0,-1 10 0,1-3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6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3"0,0 4 0,0 5 0,0 7 0,0 5 0,0 1 0,0 7 0,0 15 0,0-12 0,0 18 0,0-19 0,0 11 0,0-17 0,0 3 0,0-18 0,0-2 0,0-9 0,0-1 0,0-8 0,0-2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12.6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0 0 24575,'-12'4'0,"-2"6"0,-22 16 0,8-3 0,-5 8 0,9-7 0,10-8 0,-2 6 0,-2-2 0,-1 21 0,3-12 0,-2 11 0,13-17 0,-4-3 0,4 4 0,0-6 0,-4 5 0,8-7 0,-3 6 0,4 4 0,0-5 0,0 9 0,0-11 0,0-1 0,0 0 0,0 1 0,0-1 0,0 5 0,0-3 0,0 3 0,0-4 0,4 4 0,1 10 0,5-6 0,-5 10 0,-1-12 0,-4 5 0,0-5 0,0 4 0,0-4 0,0 0 0,0 25 0,0-25 0,-16 32 0,-5-35 0,-7 4 0,1-17 0,8-5 0,1-4 0,-1 0 0,5 0 0,2-3 0,3-18 0,4 8 0,1-12 0,4 17 0,0 7 0,4 10 0,1 5 0,5 13 0,-1-2 0,1 5 0,1 7 0,-5 7 0,3 2 0,-8 5 0,9 31 0,-9-28 0,4 28 0,-5-38 0,0-6 0,0 4 0,0-4 0,0 5 0,0 8 0,0-6 0,0 6 0,0 19 0,0-12 0,0 13 0,0-13 0,0-12 0,0 11 0,0-4 0,0-3 0,0 5 0,0 35 0,0-38 0,0-1 0,0 19 0,0-26 0,5 0 0,1 0 0,0-1 0,4 1 0,-4 0 0,10 19 0,-4-14 0,4 21 0,-5-30 0,0 9 0,-1-18 0,1 6 0,3 1 0,1-6 0,13 14 0,1-10 0,1-3 0,-4-6 0,-4-5 0,-2-7 0,10 6 0,18-3 0,-11-6 0,6 0 0,-26-12 0,-9 0 0,-3-4 0,-2 0 0,-3-1 0,0 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14.4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5 1 24575,'-10'2'0,"3"25"0,7-5 0,0 63 0,0-51 0,0 41 0,-5-43 0,-5 19 0,3-12 0,-10-2 0,10-3 0,-2-19 0,5 4 0,-5 2 0,7-7 0,-6-11 0,8-7 0,0-22 0,0 1 0,0-5 0,5 0 0,10-34 0,-3 20 0,8-21 0,-9 22 0,-1 12 0,0-6 0,0 12 0,3-7 0,-7 16 0,6-1 0,-8 13 0,4 4 0,0 4 0,-4 0 0,0 57 0,-4-30 0,0 49 0,0-49 0,8 19 0,2 2 0,-1-5 0,7 13 0,1-3 0,-5-27 0,6 16 0,-13-33 0,3 0 0,0-1 0,5-6 0,-1-3 0,1-17 0,-9-7 0,5-9 0,-3-6 0,5-2 0,0-6 0,0 0 0,-1 6 0,10-31 0,-8 35 0,7-22 0,-10 42 0,-1 1 0,1 4 0,3 1 0,-3 0 0,2 3 0,-6 5 0,-2 9 0,-3 31 0,0-9 0,0 42 0,0-38 0,0 17 0,0-22 0,5 6 0,0-4 0,15 31 0,-8-31 0,13 21 0,-14-38 0,1 0 0,-5-10 0,-6-1 0,3-4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3.8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0'0,"7"0"0,9 0 0,8 0 0,-7 0 0,15 0 0,-14 0 0,8 0 0,16 0 0,-24 0 0,27 0 0,-38 0 0,6 0 0,-8 0 0,-3 3 0,-1 1 0,-4 1 0,0-2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4.6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0'0,"36"0"0,-17 0 0,29 0 0,-25 0 0,0 0 0,0 0 0,28 0 0,-31 0 0,23 0 0,-40 0 0,11 0 0,-11 0 0,6 0 0,-15 0 0,-2 0 0,-12 0 0,7 0 0,-2 0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1.2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19 1 24575,'-12'0'0,"-15"0"0,10 0 0,-9 0 0,-44 0 0,42 4 0,-38 1 0,48 4 0,1 3 0,-11 2 0,8 0 0,-1-1 0,8-5 0,4 1 0,-12 8 0,2 1 0,0 0 0,-2 3 0,7-11 0,-17 20 0,14-17 0,-8 16 0,12-19 0,2 7 0,-2-7 0,4 7 0,1-7 0,-1 2 0,4 1 0,-2-4 0,6 16 0,-3-14 0,4 9 0,0-11 0,0-1 0,0 0 0,0 8 0,0-6 0,0 17 0,0-15 0,0 19 0,0-19 0,0 8 0,0-8 0,0-2 0,0 7 0,4-3 0,1 12 0,4-5 0,-3 5 0,6 9 0,-6-13 0,15 29 0,-10-28 0,6 7 0,-4-14 0,-4-7 0,10 7 0,-4-7 0,13 0 0,-8-5 0,6-4 0,-12 0 0,3 0 0,-3 0 0,0 0 0,11 0 0,-13 0 0,25 0 0,-20-4 0,13-1 0,-16-4 0,3 4 0,-8-3 0,8 3 0,-7 0 0,6-3 0,-6 4 0,9-5 0,-9 1 0,6 3 0,-12-2 0,4 6 0,-4-3 0,-3 4 0,2 0 0,-7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4.0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13 24575,'0'7'0,"0"-4"0,0 12 0,0 2 0,0-3 0,0 11 0,0-10 0,0 4 0,0-10 0,0 3 0,0-4 0,0 0 0,0 0 0,0 0 0,0 0 0,0-1 0,0-6 0,0-11 0,0-8 0,0-5 0,0 1 0,4 4 0,9-34 0,-6 26 0,9-21 0,-11 26 0,3 7 0,1-4 0,3 3 0,0 9 0,0-1 0,-1 7 0,-7 4 0,3 4 0,-6 1 0,6 3 0,-6 0 0,6-3 0,-6 3 0,3-4 0,3 8 0,-5-6 0,13 13 0,-14-13 0,10 12 0,-10-12 0,2 9 0,-3-10 0,0 3 0,0-4 0,4 3 0,-3-1 0,2 4 0,1-5 0,-4 2 0,4-3 0,-4 0 0,3-4 0,-2 4 0,6-4 0,-3 1 0,1 2 0,2-6 0,-7 6 0,8-6 0,-4 2 0,4-3 0,-4-3 0,-1 2 0,-3-2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6.3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0 24575,'-1'3'0,"-2"-1"0,7 9 0,-1-3 0,2 8 0,0-6 0,2 6 0,-6-8 0,6 0 0,-6 0 0,3 0 0,-4 0 0,3 1 0,-2-1 0,3 0 0,-4 3 0,0-2 0,0 3 0,0-4 0,0 1 0,4-1 0,-3 11 0,2-8 0,-3 7 0,0-2 0,0-6 0,0 5 0,0-6 0,0-1 0,0 0 0,0-7 0,0-7 0,0-8 0,0-20 0,4 15 0,-3-14 0,7 19 0,-7-5 0,3 1 0,-1 4 0,-2 1 0,3 0 0,0-4 0,-4 3 0,4-2 0,-4 9 0,0-1 0,3 3 0,9 9 0,-2 2 0,5 2 0,-6-4 0,6-1 0,-5-2 0,6 3 0,-3-4 0,8 0 0,-5 0 0,8 0 0,-11 0 0,1 0 0,-2 0 0,-7 0 0,-2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52.4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76 24575,'12'0'0,"20"0"0,-19 0 0,20 0 0,-24 0 0,8 0 0,-7 0 0,19-4 0,-12 3 0,13-3 0,-12 4 0,-4 0 0,3 0 0,-7 0 0,7 0 0,-3 0 0,4 0 0,0 0 0,1 0 0,-1 0 0,5 0 0,2 0 0,0 0 0,4 0 0,-4 0 0,5 0 0,0 0 0,0 0 0,0 0 0,-5 0 0,10 0 0,-9 0 0,11 0 0,-7 0 0,6 0 0,-4 0 0,10 0 0,-4-5 0,0 4 0,-2-9 0,-6 9 0,0-8 0,-5 8 0,4-3 0,-10 4 0,5-5 0,-6 4 0,1-3 0,-1 4 0,5 0 0,-7-3 0,6 2 0,-8-3 0,4 4 0,16-4 0,-16 3 0,10-3 0,-20 4 0,1 0 0,-1 0 0,8 0 0,-7 0 0,3-4 0,-8 3 0,-4-2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7.2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2 24575,'8'0'0,"10"0"0,16 0 0,-1 0 0,17-5 0,-5 4 0,-6-4 0,5-4 0,-16 6 0,-3-6 0,-8 9 0,-4 0 0,-9 4 0,0 0 0,-8 4 0,0 0 0,-1-3 0,1-2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8.2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7'0'0,"0"0"0,1 0 0,0 0 0,1 0 0,4 0 0,-3 0 0,4 0 0,-1 0 0,-3 0 0,3 0 0,-4 0 0,-6 0 0,0 0 0,-4 0 0,-1 0 0,0 0 0,0 0 0,0 0 0,-4 0 0,0 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9.6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0 18 24575,'-12'-10'0,"-67"3"0,40 7 0,-51 0 0,59 0 0,-5 0 0,4 4 0,-26 15 0,28-7 0,-16 11 0,28-10 0,0-3 0,-1 7 0,-16 30 0,17-20 0,-16 40 0,27-39 0,-1 7 0,8-11 0,-4-6 0,3 1 0,-3-1 0,4 27 0,0-20 0,0 26 0,0-32 0,0 10 0,0-4 0,0 0 0,0 4 0,0 22 0,4-14 0,1 15 0,5-23 0,0-4 0,4 0 0,5 14 0,0-20 0,-1 10 0,-1-20 0,-8-1 0,4 1 0,0 0 0,8 3 0,15-6 0,-6 1 0,20-7 0,-23 0 0,9 0 0,-7 0 0,-4 0 0,0 0 0,4 0 0,-4-4 0,5-2 0,-5-4 0,-2 0 0,-4 1 0,-6 4 0,5-3 0,-9 3 0,4 0 0,-5-2 0,0 6 0,-3-7 0,-1 7 0,-4-3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1.1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2'0,"0"2"0,0 0 0,0-1 0,0-1 0,0-2 0,0 7 0,0-8 0,0 9 0,0-9 0,0 8 0,0-4 0,0 5 0,0 0 0,0 0 0,0 1 0,0-1 0,0 8 0,0 6 0,0-4 0,0-10 0,0-20 0,4-7 0,1-8 0,3 7 0,6-7 0,-1 7 0,1-3 0,15 4 0,-16 4 0,11 1 0,-15 4 0,-1 0 0,0 0 0,0 0 0,0 7 0,1-1 0,-5 6 0,0 1 0,-4-4 0,0 4 0,4 7 0,-3-9 0,3 14 0,-1-16 0,-2 4 0,3-5 0,-4 0 0,0 1 0,0 10 0,0-8 0,0 8 0,0-10 0,0-1 0,0 0 0,-4 0 0,-5 1 0,-5 0 0,0 0 0,-3-4 0,7-2 0,-3-3 0,5 0 0,0 0 0,-1 0 0,-3 0 0,3 0 0,-3 0 0,8 0 0,0 0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2.1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6 24575,'3'-4'0,"2"0"0,19 4 0,-7 0 0,35-4 0,-23-2 0,7-3 0,-8-1 0,3-6 0,-8 5 0,5-2 0,-19 1 0,-1 10 0,1-6 0,-1 4 0,0 4 0,-4-8 0,-7 7 0,-7-2 0,1 3 0,1 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4.0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 8 24575,'-2'-4'0,"8"0"0,3 4 0,4 0 0,-1 0 0,2 0 0,0 0 0,-1 0 0,6 0 0,-8 0 0,8 4 0,-11 1 0,1 3 0,-5 0 0,0 0 0,0 1 0,-4-1 0,4 11 0,-4-8 0,0 9 0,0-8 0,0 0 0,0 5 0,0 0 0,0-1 0,-8 1 0,-11 1 0,-5-5 0,-20-4 0,19-5 0,-9-4 0,31-4 0,1 4 0,14-4 0,4 4 0,-1 0 0,7 0 0,10 0 0,-11 0 0,11 0 0,6 12 0,-19-5 0,14 9 0,-25-8 0,1 4 0,-5 5 0,0-3 0,-4 8 0,0-12 0,0 6 0,-12-4 0,-8 2 0,-17 5 0,-7-9 0,9-2 0,-22-4 0,32 2 0,-30 2 0,38-3 0,-11-1 0,19-4 0,1-3 0,5-2 0,3-3 0,0-4 0,3 3 0,-2-3 0,3 7 0,-4 1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6.1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4 24575,'26'-5'0,"-9"0"0,20-5 0,13-5 0,-7 3 0,27 1 0,-11 1 0,-5 4 0,24-5 0,-35 5 0,18-3 0,-27 8 0,-1-7 0,-9 7 0,-4-3 0,-11 4 0,2 0 0,-6 0 0,-2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5.2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6 24575,'7'0'0,"1"0"0,22 0 0,-10 0 0,6 0 0,-7 0 0,4 0 0,2 0 0,5-4 0,6-2 0,2-5 0,6 0 0,0 0 0,-6 0 0,4 0 0,-10 5 0,4-3 0,-6 3 0,3-3 0,-8 3 0,0 2 0,-8 4 0,-4 0 0,-5 3 0,-5 1 0,-3 1 0,0-2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7.8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 24575,'0'24'0,"0"-8"0,0 29 0,0-15 0,0-5 0,0-2 0,0 13 0,0-18 0,0 24 0,0-27 0,0 14 0,0-14 0,0 5 0,0-7 0,0 1 0,0-1 0,0-5 0,0 0 0,0 1 0,0-1 0,0 0 0,0 1 0,0-8 0,0-10 0,0-1 0,0-12 0,0 8 0,0-9 0,4 3 0,-3-9 0,8 4 0,-4-5 0,1-1 0,3 6 0,0-20 0,-3 21 0,6-16 0,-7 26 0,3 1 0,-3 0 0,2 4 0,5-8 0,-1 8 0,9-4 0,-11 9 0,8-1 0,-7 2 0,14 2 0,-8-3 0,5 4 0,-8 0 0,-5 0 0,0 0 0,1 0 0,-1 4 0,0 0 0,1 5 0,-1-1 0,0 0 0,0 0 0,1 13 0,-4-5 0,-1 6 0,-4-5 0,0-3 0,0 4 0,0 1 0,0 6 0,0-5 0,0 9 0,0-11 0,0-1 0,0-5 0,0-4 0,0 0 0,0 3 0,0-2 0,0 2 0,0-7 0,0 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8.6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2'0,"-1"0"0,-3 10 0,0 21 0,0-15 0,0 32 0,0-15 0,0 3 0,0 6 0,0 6 0,0-9 0,0 1 0,0 9 0,0-30 0,0 23 0,0-39 0,0 3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58.7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 1 24575,'4'6'0,"-1"29"0,-3-7 0,0 16 0,0-7 0,0-19 0,0 12 0,0-20 0,0 7 0,-4-8 0,3 4 0,-2-5 0,3 4 0,-4-3 0,3 3 0,-3-3 0,1-1 0,2 0 0,-2-1 0,-1-2 0,3 2 0,-2-10 0,3 2 0,3-3 0,2 0 0,3 0 0,7 0 0,-5-1 0,6 1 0,-3 4 0,-4-3 0,8 2 0,1-3 0,-3 4 0,6 0 0,-8 0 0,1 0 0,7 0 0,-6 0 0,2 0 0,-4 0 0,15 19 0,-15-11 0,22 23 0,-25-21 0,5 5 0,-10-6 0,-1-1 0,-1 0 0,-2 1 0,3-1 0,-4 0 0,0 0 0,0 11 0,0-8 0,0 8 0,0-11 0,0 0 0,-4-1 0,0 1 0,-4-4 0,3 4 0,-2-7 0,2 2 0,-3-3 0,0 4 0,-1-3 0,1 2 0,-13-3 0,10 0 0,-9 0 0,11 0 0,1 0 0,0 0 0,0 0 0,0 0 0,-1 0 0,1 0 0,-1 0 0,1 0 0,0 0 0,-1 0 0,-4 0 0,4 0 0,-4 0 0,5 0 0,-1 0 0,1 0 0,0 0 0,-1 0 0,1 0 0,0 0 0,4 0 0,0 0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9.5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4 58 24575,'0'16'0,"0"-6"0,-3 7 0,-10-5 0,-10-2 0,-1-2 0,-3-3 0,13-5 0,1 0 0,5 0 0,3-9 0,1 4 0,4-17 0,0 4 0,4-9 0,13 4 0,-1 5 0,10 8 0,-4 6 0,-3 4 0,-5 0 0,-7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1.0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30 24575,'55'4'0,"-24"-10"0,30-1 0,21-2 0,-7 0 0,-20-2 0,-1 0-1070,13 1 1,7-1 0,-6 2 1069,-6 1 0,0 1 0,4-2 0,5-1 0,-4 2 0,2 3 0,3-2 0,15-6 0,10-3 0,-13 2 0,-26 8 0,-4 0 0,26-10 0,-4 0 713,9 3-713,-8 0 0,-1 1 0,-7-1 594,6 0-594,-3 4 0,1 1 0,8 0 0,-10 2 0,-6 2 0,-21 4 0,-1 0 0,1-5 1652,0 4-1652,19-4 249,-14 5-249,14 0 0,-25 0 0,-2 0 0,-6 0 0,0 0 0,0 0 0,1 0 0,-7 0 0,5 0 0,-9 0 0,9 0 0,15 0 0,-22 0 0,10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2.4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4'4'0,"-1"2"0,3 33 0,-24-18 0,16 23 0,-33-30 0,4 12 0,-5 18 0,0-15 0,-4 16 0,0-36 0,0 8 0,0 3 0,0-5 0,0 4 0,0-11 0,0-10 0,0-5 0,0-18 0,0-1 0,0-2 0,0-31 0,0 32 0,0-26 0,9 23 0,-4 13 0,7-4 0,-4 21 0,-4 4 0,3 12 0,-2-6 0,3 2 0,4-1 0,-3-9 0,-1 9 0,-4-11 0,-4 4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3.4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8'0,"0"-1"0,0 1 0,0 1 0,0-1 0,0 0 0,0 0 0,0 8 0,0 5 0,0-2 0,0 13 0,0-8 0,0 3 0,0-1 0,0-13 0,0 4 0,0-3 0,0 5 0,0-1 0,0 4 0,0-7 0,0 1 0,0 1 0,0-7 0,0 6 0,0-8 0,0 0 0,0-4 0,0-1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4.0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5.1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 1 24575,'-13'0'0,"5"7"0,4-2 0,4 11 0,0-7 0,0 8 0,0 2 0,0 1 0,0 3 0,0-9 0,0 9 0,0-8 0,0 4 0,0 4 0,0-13 0,0 13 0,0-14 0,0 16 0,0-5 0,0 21 0,0-16 0,0 7 0,0-14 0,0 1 0,0-1 0,0-4 0,0 3 0,0-8 0,0 4 0,4 3 0,1-6 0,8 6 0,-4-11 0,4-1 0,-5-4 0,0 0 0,1 0 0,2 0 0,-5 0 0,1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6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24'0,"0"-5"0,0 7 0,0-4 0,0-7 0,0 5 0,0-10 0,0 3 0,0 23 0,0-16 0,0 17 0,0-20 0,0-7 0,0 2 0,0-3 0,0 2 0,0-2 0,0-4 0,0-11 0,8-28 0,-1 11 0,18-59 0,-12 52 0,16-39 0,-14 53 0,14-4 0,-13 14 0,8 3 0,-11 3 0,1 0 0,-2 0 0,-4 0 0,1 3 0,-1 2 0,0 3 0,0 0 0,-3 5 0,3 8 0,-7-5 0,3 9 0,-4-16 0,3 4 0,-2 0 0,3 3 0,0 3 0,-3-3 0,2-4 0,1 4 0,0-10 0,1 2 0,-2-13 0,-3-3 0,0 0 0,0-1 0,0 5 0,0 0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7.3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4'0'0,"-15"0"0,17 0 0,-18 0 0,-9 0 0,8 0 0,-8 0 0,4 0 0,-5 0 0,0 0 0,0 0 0,0 0 0,-3 0 0,-2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8.7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3 24575,'5'3'0,"-2"2"0,-3 19 0,0-12 0,0 17 0,0-16 0,0 1 0,0 10 0,0-13 0,0 28 0,0-26 0,0 15 0,0-16 0,0-3 0,0 3 0,0-4 0,0-7 0,0-7 0,0-3 0,0-9 0,0 4 0,0-20 0,5 6 0,-4-8 0,3 12 0,1 0 0,-4 4 0,3-9 0,0-2 0,1 8 0,3-1 0,-4 15 0,4 1 0,-4-1 0,5 5 0,-1-4 0,11 0 0,-8 2 0,12-1 0,-14 7 0,3 0 0,0 3 0,-7 2 0,6-1 0,-10 4 0,3-4 0,-11 1 0,1-2 0,-10-3 0,2 0 0,0 0 0,-3 0 0,7-8 0,1 6 0,5-6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9.7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0'0,"9"0"0,-1 0 0,2 0 0,-4 0 0,-5 0 0,0 0 0,-1 7 0,-2-1 0,2 5 0,-6 11 0,2-2 0,1 21 0,-3 3 0,12 11 0,-10-8 0,10-8 0,-9-7 0,1-11 0,-1 6 0,-4-5 0,0-8 0,0 7 0,0-11 0,0 7 0,0-3 0,0 0 0,0 3 0,0-8 0,0 8 0,-4-7 0,-1 7 0,-3-8 0,-1 4 0,4-5 0,-2 1 0,-2 7 0,-5-1 0,-3 6 0,-1-8 0,5-5 0,1-4 0,4-4 0,0 0 0,4 0 0,0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59.9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9 24575,'13'0'0,"0"0"0,5 0 0,1 0 0,-5 0 0,3 0 0,-3 0 0,8 0 0,-8 0 0,2 0 0,-3 0 0,-3 0 0,2 0 0,1-8 0,0 6 0,1-6 0,-1 8 0,-5 0 0,0 0 0,0 0 0,1 0 0,-1 0 0,0 0 0,5 0 0,-3 0 0,2 0 0,-3 0 0,-1 0 0,5 0 0,-4 3 0,4-2 0,-5 7 0,0-7 0,1 2 0,-1-3 0,0 0 0,-3 4 0,2-3 0,-2 3 0,3-4 0,0 0 0,0 0 0,-4 3 0,-1-2 0,-3 3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0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0 24575,'-9'7'0,"1"-2"0,8 6 0,0-2 0,0 16 0,0-13 0,0 18 0,0-16 0,0 4 0,0-4 0,0 9 0,0 31 0,0-21 0,0 29 0,0-42 0,0 8 0,0-8 0,0 4 0,0-10 0,0 3 0,0-8 0,0 4 0,0-5 0,0 4 0,3-3 0,-2 19 0,8 6 0,-8-8 0,4 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1.6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1 26 24575,'0'-8'0,"0"0"0,0 7 0,0 6 0,0 4 0,0 8 0,0-7 0,0 14 0,-4-17 0,0 9 0,-9-16 0,4 0 0,-4 0 0,4-8 0,4 2 0,1-23 0,4 16 0,4-15 0,0 22 0,9-1 0,1 7 0,-1 0 0,0 0 0,3 0 0,-13 0 0,3 0 0,-13 0 0,2 0 0,1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8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6 86 24575,'11'7'0,"-2"-1"0,3 2 0,4 11 0,-10-12 0,9 12 0,-14-7 0,3-3 0,-1 3 0,-2 4 0,7-6 0,-7 6 0,2-8 0,-3 3 0,0-2 0,0 2 0,3-3 0,-2-7 0,3-3 0,-8-13 0,3 5 0,-3-5 0,0 6 0,4 1 0,-4 0 0,0 3 0,3-2 0,-3 2 0,1-7 0,-2 3 0,1-6 0,-4 10 0,7-6 0,-2 6 0,-1 1 0,0-3 0,-5 6 0,5-7 0,-3 8 0,3-8 0,-4 7 0,3-6 0,-2-1 0,6-1 0,-6-3 0,2 4 0,-3 3 0,4-2 0,-4 6 0,7-6 0,-6 6 0,6-7 0,-2 4 0,-1-4 0,3 0 0,-6 4 0,6-4 0,-3 11 0,4-2 0,0 7 0,0 0 0,4 0 0,1 1 0,-1-1 0,4 5 0,-3-4 0,0 3 0,2 1 0,-2-3 0,0 2 0,3 1 0,-7-3 0,14 14 0,-8-13 0,9 14 0,-11-16 0,3 4 0,-3 0 0,7 3 0,-6-1 0,5 1 0,-10-8 0,6 0 0,-6 1 0,6-1 0,-6 0 0,7 0 0,-8 0 0,8 0 0,-8 0 0,8 0 0,-7 0 0,2 0 0,1-4 0,-3 3 0,6-3 0,-6 4 0,2-4 0,-3 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6.1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8'0,"0"0"0,0 5 0,0-4 0,0 9 0,0-9 0,0 8 0,0-8 0,0 9 0,0-5 0,0 4 0,0-4 0,0-1 0,0-4 0,0 8 0,0-6 0,0 6 0,0-8 0,0 0 0,0-7 0,4-5 0,0-5 0,5 1 0,-1 0 0,5 8 0,1-4 0,4 4 0,16 0 0,-11 0 0,7 0 0,-13 0 0,-7 0 0,2 0 0,4 7 0,-6-1 0,6 6 0,-8-4 0,0 0 0,1 1 0,-5-1 0,4-4 0,-7 4 0,2-4 0,-3 5 0,0-1 0,0 0 0,0 1 0,0-1 0,0 0 0,0 0 0,0 8 0,0-6 0,0 6 0,0-8 0,0 0 0,-11 0 0,0-3 0,-6 2 0,4-6 0,0 3 0,4-4 0,-8 0 0,3 0 0,-4 0 0,5 0 0,0 0 0,5 0 0,-4 0 0,6 0 0,-1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6.9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30'-5'0,"-14"2"0,19 3 0,-22 0 0,0 0 0,-4 0 0,4 0 0,0 0 0,-4 0 0,4 0 0,-2 0 0,-2 0 0,3 0 0,9 0 0,-13 0 0,9 0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7.7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12'0,"0"-1"0,0 2 0,0-4 0,0 4 0,0-5 0,0 9 0,0-3 0,0 10 0,0-10 0,0 6 0,0-10 0,0 2 0,0-3 0,0-1 0,0 5 0,0-4 0,0 4 0,0 3 0,0-7 0,0 7 0,0-8 0,0 0 0,0 1 0,4-5 0,0 11 0,4-9 0,0 9 0,-3-10 0,-2-2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8.7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2 24575,'4'-7'0,"1"3"0,4-12 0,-1 8 0,0 3 0,0-2 0,1 6 0,-1-3 0,0 4 0,1 0 0,-1 0 0,-4 7 0,0-2 0,-4 7 0,-8-8 0,-1 0 0,0-4 0,2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9.8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09 24575,'13'0'0,"1"0"0,20 0 0,16 0 0,-2 0 0,19 0 0,8 0 0,4 0-499,17 0 499,-1 0 0,-7 0 0,5 0 0,-21 0 0,3 0 0,9 0 0,9 0 0,-9 0 0,-12 0 0,-1 0 0,5 0 0,5 0 0,-10 0 0,-18 0 0,-4 0 0,25 0 0,-2 0 0,4 0 0,1 0 0,6-9 0,1-3 0,1 2 0,-8-3 0,-5-1 0,-28 3 0,-7 5 0,-1-3 0,11 3 0,-18-3 0,14 3 0,-29 2 0,-2 4 0,-8 0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1.8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 24575,'4'-4'0,"0"0"0,9 4 0,0 0 0,0 0 0,-1 0 0,-3 0 0,-1 0 0,0 4 0,0-3 0,-4 6 0,4-3 0,-7 9 0,2-3 0,-3 2 0,0-3 0,0-1 0,0 4 0,0 1 0,0 8 0,0-3 0,-3 3 0,-9-5 0,2-7 0,-6-1 0,12-12 0,4 3 0,4-2 0,8 3 0,-2 0 0,1 0 0,10 0 0,3 12 0,29 31 0,-29-6 0,7 10 0,-60-19 0,13-22 0,-24 6 0,21-12 0,1 0 0,-1 0 0,5 0 0,2-4 0,3-1 0,4-3 0,5 3 0,8 1 0,5 0 0,5-1 0,0-4 0,14-14 0,-5 6 0,-2-3 0,-12 1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2.8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2'0,"0"4"0,0 6 0,0-1 0,0-3 0,0 0 0,0 4 0,0 0 0,0 1 0,0-1 0,0 0 0,0-3 0,0 10 0,0-10 0,0 10 0,0-10 0,0 2 0,0-3 0,0 0 0,3 0 0,2 0 0,0-4 0,-2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0:59.1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2'34'0,"22"7"0,12 12 0,4-10 0,-1-10 0,0-1 0,-4 3 0,15 6 0,-1-4 0,-19-15 0,18 13 0,-31-25 0,-8 4 0,-1-2 0,-6-3 0,-4-1 0,1 0 0,-5 1 0,3-1 0,-6 0 0,6-4 0,-6-1 0,3-3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4.0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0 24575,'3'13'0,"-2"6"0,6-8 0,-6 12 0,3-13 0,-4 6 0,-3-12 0,-2 0 0,-3-4 0,0 0 0,4-7 0,0 1 0,4-6 0,7 7 0,-2 2 0,3 3 0,-5 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19.3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1 281 24575,'-11'0'0,"2"0"0,-3 0 0,-1-8 0,7 2 0,-14-15 0,13 10 0,-10-2 0,8 5 0,-4 3 0,4-8 0,-4 3 0,4-2 0,0-1 0,1 0 0,0-3 0,3-1 0,-2 4 0,6 1 0,-3 3 0,4 1 0,0 0 0,0-4 0,0 3 0,0-2 0,0 3 0,0-1 0,3 5 0,2 0 0,2 4 0,5 0 0,1-3 0,8 2 0,-3-3 0,7 4 0,-7 0 0,-1 0 0,-5 0 0,0 0 0,-3 0 0,3 0 0,0 0 0,-3 4 0,3-3 0,-4 6 0,1-6 0,-1 6 0,5-2 0,-4 4 0,8 0 0,-7-5 0,3 4 0,-1-3 0,-2 4 0,2-4 0,5 2 0,-3 2 0,7 4 0,-8 0 0,-1 2 0,-8-2 0,4 4 0,-8-4 0,4-2 0,-4-2 0,0-1 0,0 0 0,0 0 0,0 0 0,0 0 0,0 3 0,0-2 0,-12 7 0,5-7 0,-14 0 0,4-2 0,2-6 0,-2 7 0,9-8 0,-8 8 0,2-4 0,-7 5 0,4-1 0,1-3 0,3 2 0,-3 1 0,7 1 0,-3 3 0,4-4 0,0 0 0,-4 0 0,2 1 0,-1-1 0,2 0 0,2-1 0,-2 5 0,5-4 0,4 0 0,4-4 0,4-4 0,4-4 0,2 3 0,-1-3 0,15 1 0,-11 2 0,8-3 0,-13 4 0,-3 0 0,3 0 0,-2-4 0,10 3 0,-6-2 0,6 3 0,0 0 0,-6 0 0,5 0 0,-2 0 0,-3 0 0,5 0 0,-11 0 0,0 0 0,-4 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20.4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3'0,"0"3"0,0 11 0,0-4 0,0 10 0,0-13 0,0 18 0,0-17 0,0 17 0,0-13 0,0 8 0,0-4 0,0-1 0,0 0 0,0 1 0,0-6 0,0 0 0,0-5 0,0 1 0,0-1 0,0 0 0,0 0 0,0-3 0,0-2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28.2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0 24575,'-11'0'0,"0"0"0,3 0 0,0 0 0,7 0 0,-1 3 0,9 2 0,-3-1 0,3 0 0,-2-1 0,-5-2 0,-5 2 0,-2-3 0,-1 0 0,7-3 0,2-1 0,6 0 0,1 0 0,-8 4 0,-4 0 0,-5 0 0,-2 0 0,10 0 0,-1 0 0,5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49.8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5 24575,'13'0'0,"-4"0"0,4 0 0,-5 0 0,0 0 0,0 0 0,1 0 0,-1 0 0,0 0 0,0 0 0,1 0 0,-1 0 0,0 0 0,1 0 0,-1 0 0,0 0 0,0 0 0,0-4 0,-1 4 0,1-4 0,0 1 0,0 2 0,-1-3 0,1 1 0,0 2 0,0-3 0,-4 4 0,0 0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50.9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6 24575,'7'0'0,"-4"0"0,21 0 0,-5 0 0,6 0 0,-6 0 0,1 0 0,5 0 0,-1 0 0,1 0 0,-5 0 0,-11 0 0,3 0 0,4 0 0,3-4 0,7-1 0,1-3 0,-5 3 0,-5 1 0,-5 4 0,-7 0 0,-2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4.9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1 0 24575,'0'20'0,"0"-5"0,0 11 0,0-8 0,0-4 0,0 3 0,0-7 0,0 2 0,0 1 0,0-4 0,0 4 0,0 0 0,0-4 0,0 4 0,0-5 0,0 4 0,0 1 0,-4 4 0,3-4 0,-3 2 0,4-6 0,0 3 0,0-5 0,0-6 0,0-5 0,0-5 0,0-3 0,4 4 0,0 0 0,4 4 0,0 0 0,-4 1 0,4 2 0,-4-3 0,5 4 0,-1 0 0,0 0 0,0 0 0,0 0 0,0 0 0,0 0 0,0 0 0,0 0 0,1 0 0,-1 0 0,0 0 0,0 0 0,0 0 0,0 0 0,0 0 0,0 0 0,-4 4 0,-1 0 0,-3 4 0,0 0 0,0 0 0,0 4 0,0-3 0,0 2 0,0-3 0,0 1 0,0-1 0,0 0 0,0 0 0,0 0 0,-3 0 0,-2 0 0,-3 1 0,-1-1 0,-4 5 0,4-4 0,-4 4 0,5-5 0,-1 0 0,1 1 0,-4 3 0,2-3 0,-2 3 0,-1-3 0,4-1 0,-4 1 0,4-1 0,-3 0 0,-1 0 0,0-3 0,1-1 0,4-4 0,-1 0 0,1 0 0,3 0 0,2 0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6.0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0 24575,'8'0'0,"3"0"0,-2 0 0,3 0 0,1-8 0,-4 6 0,3-6 0,0 4 0,-3 3 0,3-6 0,-3 6 0,3-7 0,1 4 0,-1-5 0,-4 5 0,-4 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6.8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4'7'0,"4"8"0,1 3 0,2 11 0,47 40 0,-28-32 0,7 5 0,-2-4 0,-12-21 0,6 8 0,-20-20 0,4 3 0,-5-4 0,0 5 0,4-1 0,-3-4 0,0 4 0,-2-4 0,-2 1 0,3 2 0,0-6 0,-3 6 0,2-6 0,-6 6 0,3-9 0,-4-3 0,0-9 0,0 1 0,0 4 0,0 5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7.5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3 0 24575,'0'12'0,"0"6"0,-5 1 0,0 3 0,-16 0 0,4-2 0,-9-2 0,-1 7 0,6-16 0,-5 11 0,7-11 0,2 1 0,3 3 0,2-5 0,-5 1 0,-2 3 0,-3 1 0,1 1 0,8-2 0,1-8 0,7-4 0,1-4 0,8-8 0,1 7 0,-1-7 0,4 4 0,-7 2 0,2-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9.1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94 24575,'0'13'0,"0"2"0,0-2 0,0-1 0,0 0 0,0-4 0,0 0 0,0-7 0,0-12 0,0-4 0,0-35 0,0 20 0,0-36 0,0 38 0,0-5 0,0 17 0,4 6 0,1 2 0,3 4 0,4 4 0,5 0 0,5 4 0,4 9 0,8 13 0,-13-1 0,3 0 0,-11-4 0,-8-3 0,3 1 0,-8 2 0,0-12 0,0 4 0,0-1 0,0-3 0,0 3 0,0-4 0,0-7 0,0-11 0,0-10 0,0-19 0,0-1 0,4-5 0,2 11 0,3 11 0,3 7 0,-3 10 0,3-1 0,0 7 0,1 0 0,0 0 0,-1 3 0,1 2 0,0 4 0,1 0 0,20 8 0,-16-6 0,16 10 0,-20-11 0,12 11 0,-11 2 0,8-3 0,-10 6 0,-1-9 0,-2-2 0,2 6 0,-7-8 0,-1 1 0,-4-2 0,0-11 0,0-18 0,0 8 0,0-1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0.1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01 1 24575,'-11'0'0,"2"0"0,-14 7 0,11 4 0,-9-2 0,8 3 0,-19 15 0,4-7 0,-10 16 0,9-16 0,3 5 0,1-4 0,-41 26 0,37-18 0,-35 13 0,38-17 0,-4-5 0,0 0 0,5-1 0,-19 12 0,21-14 0,-11 8 0,21-17 0,5 0 0,-1-3 0,5 2 0,-4-2 0,4 3 0,-4-3 0,3-5 0,2-5 0,3-7 0,0 7 0,0-3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8.7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7 18 24575,'15'-9'0,"5"4"0,-14 1 0,6 4 0,-11 0 0,-11 17 0,-4-4 0,-9 14 0,-1-12 0,3 7 0,-8-9 0,8 15 0,-8-12 0,8 8 0,-8-8 0,4 2 0,4-3 0,-10 8 0,11 4 0,-12-3 0,13 2 0,6-13 0,6-1 0,6-4 0,1-3 0,9-1 0,4-8 0,19-10 0,-5 2 0,24-11 0,-17 12 0,18-8 0,5 0 0,3 2 0,-3-2 0,-1 0 0,-7 8 0,-2-3 0,-14 9 0,-7-3 0,-5 7 0,0-7 0,-8 8 0,7-8 0,-11 7 0,-1-3 0,-5 4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9.7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0 24575,'0'12'0,"0"0"0,0 0 0,0 2 0,0 0 0,0-1 0,0 0 0,0-4 0,0 13 0,0-11 0,0 17 0,0-13 0,0 14 0,0-10 0,0 10 0,-5-4 0,0 5 0,-1-5 0,-3 4 0,4-9 0,-5 3 0,5-4 0,-3-6 0,7 5 0,-6-9 0,6 4 0,-7-5 0,7 0 0,-2 1 0,-1-1 0,3 0 0,-6-3 0,6-5 0,-3-5 0,8-3 0,-3 4 0,3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0.4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6 1 24575,'-12'3'0,"-4"2"0,-3 4 0,-1 1 0,-4-1 0,1 1 0,3-1 0,-4 0 0,10 0 0,-3 0 0,7 0 0,-12-4 0,11 6 0,-8-5 0,11 3 0,-14 7 0,10-5 0,-13 4 0,19-4 0,-7-2 0,4-3 0,3 6 0,-6-8 0,4 5 0,2-8 0,-1-2 0,7-11 0,0 2 0,0-7 0,0 3 0,3 0 0,-2-4 0,3 4 0,-4 4 0,0 2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1.1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0'0,"41"4"0,-21 2 0,23 2 0,-33 2 0,-5-6 0,-4 4 0,4-8 0,-5 8 0,1-7 0,-1 6 0,0-2 0,0 3 0,0 0 0,1 0 0,3 1 0,-2-1 0,2 1 0,-3-5 0,-1 4 0,0-7 0,0 6 0,1-6 0,-1 6 0,0-3 0,-3 1 0,-2-2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2.5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2'0'0,"2"0"0,4 0 0,0 0 0,1 0 0,-1 0 0,-4 0 0,8 0 0,-11 0 0,7 0 0,-5 0 0,0 0 0,0 0 0,-5 8 0,-4 1 0,-4 4 0,0 3 0,0-2 0,0 4 0,0-4 0,0 4 0,0-5 0,0 1 0,0 3 0,0-3 0,0 0 0,0-1 0,0 0 0,0-4 0,0 8 0,0-7 0,-4 3 0,-1-5 0,-3 0 0,3 0 0,-2 1 0,2-5 0,-3 0 0,14-4 0,20 0 0,4 0 0,26 0 0,-16 0 0,10 0 0,-6 0 0,-6 0 0,-7 0 0,-12 4 0,-6-4 0,-5 8 0,0-4 0,-3 32 0,-1-5 0,-4 9 0,-9-11 0,4-19 0,-8 2 0,4-3 0,-4-1 0,4 1 0,-4-1 0,0 1 0,4-4 0,-9-1 0,9 0 0,-4-4 0,0 4 0,3 0 0,-2-3 0,3 6 0,1-6 0,3 6 0,-2-6 0,6 0 0,-3-2 0,4-2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3.4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1 1 24575,'4'6'0,"-8"8"0,2 9 0,-14 0 0,1 9 0,0-12 0,-7-1 0,12-3 0,-3-6 0,4 4 0,0-1 0,1-5 0,3 0 0,-3 1 0,4-1 0,-4 0 0,-1-3 0,5-2 0,1-3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4.3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1'0,"0"-2"0,8 4 0,2 3 0,8-5 0,0 10 0,8 2 0,-5 2 0,11 4 0,-15 0 0,6-9 0,4 20 0,-6-13 0,9 8 0,-17-21 0,-5-3 0,0-10 0,-8-1 0,4-4 0,-4-9 0,0 7 0,0-2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5.2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3'0'0,"-7"0"0,9 0 0,-13 0 0,1 0 0,-4 0 0,4 0 0,-4 0 0,-1 0 0,5 0 0,-4 0 0,4 4 0,-5 1 0,0-1 0,1 8 0,-1-6 0,1 6 0,-4 1 0,2-7 0,-6 6 0,3-3 0,-4 0 0,0 16 0,0-14 0,0 9 0,0-12 0,0 5 0,0-4 0,-9 4 0,4-4 0,-13 0 0,9-1 0,-12 4 0,11-6 0,-2 5 0,5-7 0,6 4 0,1-3 0,4-2 0,14-3 0,-3 0 0,14 0 0,-4 0 0,5 0 0,0 0 0,0 0 0,0 0 0,27 0 0,-25 0 0,18 0 0,-32 0 0,-4 0 0,-5 0 0,-5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6.3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'0'0,"8"0"0,16 0 0,4 0 0,2 0 0,5 9 0,-6 2 0,6 9 0,21 20 0,-32-20 0,31 17 0,-47-32 0,5 0 0,-12-10 0,-4-2 0,0 2 0,0 2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7.1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0 1 24575,'0'12'0,"-4"-1"0,3-3 0,-6 0 0,-2 0 0,-1 1 0,-3-4 0,5 6 0,-5-4 0,-2 6 0,1 0 0,1-3 0,0 3 0,3-5 0,-7 5 0,-1 1 0,-1 0 0,1 2 0,6-6 0,0 2 0,6-4 0,-1 0 0,7-1 0,0-6 0,0-6 0,0-8 0,8-5 0,2 0 0,1 8 0,-3 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1.0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7 24575,'2'0'0,"2"0"0,22 0 0,5 0 0,14 0 0,7 0 0,0 0 0,46-11 0,-36 3 0,24-9 0,-48 11 0,-2-3 0,-19 8 0,12-4 0,-27 5 0,4 0 0,-9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7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7'0,"0"-3"0,0 12 0,0-8 0,0 0 0,0 5 0,0-4 0,0 8 0,0 3 0,0-5 0,0 7 0,0-8 0,0 0 0,0 8 0,0-11 0,0 12 0,0-14 0,0 4 0,0-5 0,0 5 0,0-4 0,0 8 0,0-7 0,0 2 0,0-3 0,0-1 0,0 0 0,0 0 0,0 0 0,0 0 0,0-4 0,0 0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9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41 24575,'8'0'0,"4"0"0,-2 0 0,7 0 0,79 0 0,-39 0 0,35 0 0,7 0 0,-7 0-657,-18 0 1,0 0 656,21 0 0,-43 0 0,1 0 0,0 0 0,1 0 0,0 0 0,-1 0 0,4 0 0,0 0 0,-5 0 0,3 0 148,24 0 1,5 0-149,1 0 0,-1 0 0,-9 0 0,-1 0-412,-2 0 1,-3 0 411,29 0 0,-14 0 0,-30-2 0,2-2 0,-1-3 0,0-2 0,-5 5 0,3-1-33,30-9 0,5 1 33,-9 11 0,1 1 0,-10-5 0,4-1 0,-3 1-357,12 5 0,-3 0 357,5-5 0,-4-1 0,-27 7 0,-1-1-404,10-6 1,0 0 403,-4 7 0,1-1 0,8-6 0,1 0 0,-9 3 0,-1 0 0,-6-1 0,2 1 376,22 0 1,1 2-377,-11 1 0,0 2 0,4-1 0,-2 0 32,-12 0 0,-5 0-32,7 0 1660,-7 0-1660,-7 0 949,-9 0-949,-6 0 0,-5 0 0,4 0 0,44 0 0,16 0-560,-26 0 0,3 0 560,-8 0 0,-1 0 0,39 0-149,-11 0 149,-16 0 0,4 0 0,5 0-505,-26 0 1,1 0 504,34 0 0,0 0 0,-28-4 0,-2 1 0,2 3 0,-3-1 0,29-11-118,-30 8 0,-2 0 118,12-2 0,22-6 0,-21 6 1039,-14-1-1039,-7 2 147,-9 0-147,-11 4 1061,-1-8-1061,-6 8 267,0-3-267,-4 4 0,3 0 0,-7 0 0,3-4 0,-5 4 0,0-4 0,-3 4 0,-2 0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1.6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3'0'0,"-3"0"0,7 0 0,-7 0 0,2 0 0,0 0 0,-3 0 0,3 0 0,-4 0 0,-4 7 0,0-1 0,-4 6 0,0-4 0,0 0 0,0 5 0,0-4 0,0 4 0,0-1 0,0-3 0,0 3 0,0-4 0,-4 1 0,4 3 0,-8-3 0,7 3 0,-6-4 0,2-3 0,-3 2 0,-5-2 0,8 3 0,-6-3 0,6 2 0,-3-6 0,23 2 0,0-3 0,22 0 0,-12 0 0,4 0 0,-10 0 0,5 0 0,-10 0 0,-1 0 0,-5 0 0,0 0 0,-3 4 0,-2 1 0,-3 3 0,0 8 0,0-6 0,-16 18 0,8-17 0,-17 10 0,11-12 0,0-1 0,1-3 0,0 3 0,0-7 0,-1 3 0,3-4 0,6-3 0,5-6 0,1 4 0,3-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2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3 0 24575,'0'17'0,"0"-5"0,0 9 0,-4-6 0,-5 7 0,-14 0 0,7-7 0,-9 2 0,11-4 0,0-7 0,-7 10 0,2-6 0,4 3 0,0-5 0,7-1 0,-5-3 0,4-3 0,2-2 0,7-10 0,0 1 0,0 2 0,0 4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3.0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3'0,"0"0"0,7 9 0,3-4 0,13 1 0,-3 1 0,3-1 0,-4 0 0,-6-4 0,25 19 0,-19-19 0,28 27 0,-35-25 0,8 9 0,-15-11 0,3-1 0,0-1 0,0-2 0,1 3 0,-5-4 0,0 0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4.3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10'-5'0,"5"2"0,6 3 0,1 0 0,0 0 0,-3 0 0,-1 0 0,-2 0 0,-7 0 0,3 0 0,-4 0 0,-4 4 0,0 21 0,-4-12 0,0 29 0,0-30 0,0 37 0,-4-29 0,-2 23 0,-7-25 0,-1-3 0,-9 6 0,0-6 0,-1 3 0,7-5 0,0-5 0,4-3 0,4 2 0,9-6 0,9 3 0,14-9 0,15-5 0,1-6 0,6 0 0,5-4 0,-14 5 0,10-4 0,-26 9 0,-6 3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5.2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4 0 24575,'0'12'0,"0"-1"0,0 2 0,0-4 0,0 4 0,0-5 0,0 0 0,-4 1 0,-9 3 0,-1 5 0,-17 2 0,6 3 0,-20 13 0,7-5 0,-4 6 0,15-15 0,11-9 0,11-4 0,-3 1 0,4-1 0,-5 0 0,1 1 0,3-1 0,-2-4 0,2 0 0,1-7 0,0-2 0,4-11 0,0 9 0,0-5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6.0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'3'0,"19"8"0,-1 4 0,16 4 0,1-5 0,-7-7 0,6 6 0,-5-8 0,-2 0 0,-4 3 0,0-3 0,-9 7 0,-1-6 0,-1 5 0,-4-6 0,5 6 0,-1-5 0,1 5 0,-1-10 0,-3 2 0,3-3 0,-11 0 0,2 0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7.3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8'0,"0"-1"0,0 1 0,0 1 0,0-1 0,0 0 0,0 0 0,0 0 0,0-1 0,0 1 0,0 0 0,0 0 0,0 0 0,0 0 0,0 0 0,0 0 0,0 0 0,0-1 0,0 1 0,0 0 0,0 0 0,0 1 0,0-1 0,0 0 0,0 1 0,0 3 0,0 2 0,0 5 0,0 4 0,0 2 0,0 0 0,0-2 0,0-4 0,0 4 0,0-8 0,0 8 0,0-9 0,4-1 0,-3 5 0,3-9 0,-4 4 0,0-5 0,0 0 0,0 5 0,0-4 0,0 4 0,0-4 0,0-1 0,0 0 0,0 0 0,0 1 0,0-1 0,0 0 0,0 0 0,0 1 0,3-5 0,-2 3 0,2-2 0,-3 2 0,0-2 0,0-2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8.8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7 1 24575,'7'0'0,"1"0"0,-3 3 0,-2 2 0,-3 7 0,0-2 0,0 7 0,0-8 0,0 9 0,0-9 0,0 4 0,0-5 0,0 0 0,-3-3 0,-2-1 0,-3-4 0,-1 0 0,1 0 0,0 0 0,3-4 0,2 0 0,3-5 0,0 1 0,0 0 0,0 0 0,3 3 0,2 2 0,3 3 0,0 0 0,-4 3 0,-1 1 0,-3 1 0,0-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2.3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7 24575,'7'0'0,"1"0"0,1 0 0,6 0 0,-5 0 0,18 0 0,-13 0 0,16 0 0,-6-5 0,5 4 0,0-3 0,-5 0 0,3 3 0,-8-4 0,3 5 0,-4 0 0,-5 0 0,3 0 0,-8 0 0,4 0 0,2 0 0,-5 0 0,6 0 0,-8-3 0,0 2 0,1-3 0,-5 0 0,3 4 0,-6-4 0,2 4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2.2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9 24575,'8'-3'0,"-1"2"0,2-3 0,-1 4 0,3 0 0,6 0 0,-4 0 0,3 0 0,-8 0 0,0 0 0,4 0 0,-3 0 0,6 0 0,-6 0 0,6 0 0,-6 0 0,-1 3 0,-1 2 0,-6 6 0,3-2 0,-4 3 0,0 0 0,0-3 0,0 3 0,0-3 0,0-1 0,0 0 0,0 1 0,-4-1 0,-5 8 0,-4 3 0,-10 8 0,4-8 0,1-2 0,-3-5 0,2 2 0,-8 3 0,5 0 0,1-3 0,11-2 0,-1-8 0,6 4 0,1-4 0,0 4 0,7-3 0,2-2 0,7-3 0,2 0 0,21-8 0,-13 6 0,13-11 0,-21 12 0,3-3 0,-8 4 0,11-4 0,-10 4 0,10-8 0,-11 7 0,2-3 0,-3 4 0,7-3 0,-6 2 0,3-6 0,-5 6 0,-6-2 0,3 3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3.0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1 1 24575,'-8'4'0,"0"0"0,0 4 0,-1 1 0,1-1 0,-5 1 0,4-5 0,-4 4 0,-5-3 0,6 8 0,-18-2 0,14 5 0,-14 2 0,3 5 0,-1-1 0,-8 9 0,12-15 0,-3 9 0,13-15 0,-3 3 0,7 0 0,-3-3 0,4 2 0,1-3 0,-1-1 0,1-3 0,3 2 0,2-9 0,3-3 0,0 0 0,0-3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3.8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5'0,"8"-5"0,18 18 0,-3-15 0,28 12 0,-33-15 0,22 7 0,-28-4 0,8-3 0,-7 3 0,-3-5 0,3-2 0,-1 5 0,-3-7 0,2 4 0,-3 0 0,7 0 0,-5-3 0,13-1 0,-13-4 0,9 0 0,-10 0 0,6-9 0,-9 7 0,1-6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4.5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20'0,"0"-5"0,0 6 0,0-3 0,0-9 0,0 13 0,0-11 0,0 17 0,0-17 0,0 11 0,0-8 0,0 4 0,0 1 0,0-1 0,4 0 0,1 1 0,0-6 0,-1 5 0,-4-4 0,0-1 0,0 0 0,0 0 0,0-4 0,4 4 0,-4-5 0,4-3 0,-4-1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2.7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70 24575,'21'0'0,"4"0"0,6 0 0,7 0 0,6 0 0,14 0 0,-16 0 0,37 0 0,-12-6 0,-1 5 0,23-18 0,-39 11 0,17-9 0,2-1 0,-2 2 0,-10 3 0,4-2 0,0-1 0,-3 0 0,18-7 0,-16 4 0,5-2 0,6 1 0,-4 1 0,5-4 0,-5 6 0,-4 2 0,-19 4 0,-6 0 0,20 1 0,-33 1 0,19 4 0,-30-3 0,15 3 0,-13 0 0,7 1 0,-25 4 0,4 0 0,-9 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4.1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7 24575,'41'0'0,"45"0"0,-30 0 0,33 0 0,-45 0 0,7 0 0,-6 0 0,6 0 0,-7 0 0,0 0 0,-7 0 0,6 0 0,21 0 0,-19 0 0,18 0 0,-20 0 0,-9 0 0,9 0 0,-13 0 0,0 0 0,1 0 0,20-4 0,-15 2 0,10-2 0,-17 4 0,-9 0 0,8 0 0,-8-4 0,9 3 0,-4-8 0,5 8 0,-5-4 0,4 1 0,-4 3 0,0-4 0,3 1 0,-8 3 0,-1-4 0,-2 5 0,-3-4 0,0 3 0,3-3 0,-7 4 0,7-4 0,-8 3 0,4-3 0,-5 4 0,0 0 0,1 0 0,-5-4 0,0 3 0,-4-2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5.9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383 24575,'-1'-5'0,"19"2"0,-2-1 0,53-12 0,-30-1 0,26-4 0,-16-1 0,-3 5 0,6-6 0,-3 4 0,-1 0 0,7-7 0,29-10 0,-21 10 0,-26 9 0,16-1 0,-34 8 0,-2 1 0,-3 4 0,7-6 0,-6 9 0,8-9 0,-13 10 0,6-3 0,-8 0 0,7 0 0,-5-4 0,12 0 0,-12 3 0,5-2 0,-14 6 0,-6-3 0,0 4 0,-3 0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7.4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37 24575,'12'0'0,"4"0"0,3 0 0,0 0 0,5 0 0,-10 0 0,7 0 0,-11 0 0,6 0 0,-8 0 0,7-9 0,3 4 0,3-12 0,-4 11 0,8-10 0,-9 5 0,16-4 0,19-14 0,-28 20 0,16-11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8.6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 24575,'12'0'0,"1"0"0,30 0 0,-13 0 0,26 0 0,-5 0 0,-15 0 0,7 0 0,-17 0 0,-10-4 0,9 3 0,-16-2 0,-1 3 0,-4 0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9.8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2'0'0,"-1"0"0,7 0 0,-3 0 0,20 0 0,19 0 0,-16 0 0,13 0 0,-33 0 0,8 0 0,-10 0 0,4 0 0,-16 0 0,0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5.0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8 5 24575,'-12'-4'0,"7"8"0,-7 2 0,11 7 0,-7-1 0,7 4 0,-11-2 0,10 2 0,-6-7 0,8 3 0,0 9 0,0-5 0,-4 8 0,3 2 0,-3-9 0,0 12 0,3-16 0,-3 1 0,4-1 0,0 17 0,0-16 0,0 16 0,0-21 0,0-1 0,0 0 0,7 8 0,-5-6 0,5 5 0,-3-6 0,-3-1 0,2 0 0,-3 5 0,0 1 0,0 11 0,0-5 0,0 6 0,-3-12 0,-2-1 0,-20 3 0,13-6 0,-13 3 0,17-9 0,0-4 0,-1 0 0,5 3 0,1 1 0,6 4 0,-2 5 0,3 1 0,-4 4 0,4 12 0,-3-8 0,3 24 0,-4-24 0,4 8 0,-3-9 0,2-6 0,-3 2 0,0 0 0,4-5 0,-3 1 0,3-1 0,-4-3 0,0-1 0,0 0 0,0 0 0,0 1 0,0-1 0,0 0 0,0 0 0,3-4 0,1-1 0,4-3 0,3 0 0,-2 0 0,13 0 0,-11 0 0,8 0 0,-10-3 0,-1 2 0,-4-7 0,3 4 0,-6-1 0,3 2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1.0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7'0'0,"3"0"0,10 0 0,1 0 0,5 0 0,-5 0 0,6 0 0,-1 0 0,-4 0 0,-1 0 0,3 0 0,-17 0 0,7 0 0,-11 0 0,-4 0 0,0 4 0,-5 4 0,-4 1 0,0 3 0,0 1 0,0-4 0,0 9 0,-4-5 0,-1 1 0,-8 4 0,-1-9 0,0 4 0,-4-4 0,9 0 0,-9 0 0,9-1 0,-4 1 0,4-5 0,1 4 0,0-7 0,-1 2 0,5 1 0,-4 1 0,4 3 0,-4 0 0,3 0 0,2-1 0,6-2 0,6-2 0,10-3 0,0 0 0,10-4 0,-9 3 0,9-8 0,-10 8 0,10-8 0,-14 7 0,8-6 0,-14 7 0,4-3 0,-5 4 0,0 0 0,-3-4 0,-1 0 0,-4-4 0,0 0 0,0 4 0,0 1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2.5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37 24575,'3'4'0,"6"-1"0,5-3 0,0 0 0,3 0 0,2 0 0,1 0 0,3 0 0,-4 0 0,-1 0 0,0 0 0,1 0 0,-5 0 0,3 0 0,-8 0 0,8 0 0,-7 0 0,3 0 0,-5 0 0,8 0 0,-5 0 0,5 0 0,-8 0 0,0 0 0,0 0 0,-3-4 0,2 3 0,-6-6 0,6 2 0,-6-3 0,3-1 0,-4 1 0,0-1 0,0 1 0,0 0 0,0-1 0,0-10 0,-19 4 0,6-6 0,-12 12 0,4 5 0,10 4 0,-5 0 0,7 0 0,1 0 0,-1 0 0,-3 0 0,3 0 0,-3 0 0,4 4 0,0 0 0,3 5 0,-2-1 0,6 0 0,-6 0 0,6 0 0,-3 0 0,4 0 0,-4 8 0,3-6 0,-2 5 0,-1-7 0,3 0 0,-2 0 0,3-1 0,0-2 0,0-2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3.7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3 24575,'3'0'0,"4"0"0,15 0 0,-2 0 0,4 0 0,-6 0 0,12 0 0,24 0 0,-11 0 0,14 0 0,-7 0 0,-21-4 0,26 3 0,-23-3 0,12-6 0,0 7 0,0-6 0,6-2 0,-4 8 0,4-7 0,1 10 0,-6 0 0,8-4 0,3-2 0,16-1 0,-15-1 0,-1 0 0,5 2 0,-9-3 0,-22 8 0,3-3 0,-19 0 0,11 4 0,-15-1 0,1 2 0,-11 2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5.4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75 24575,'0'-8'0,"0"-3"0,4 1 0,1-2 0,3 4 0,19-4 0,-13 6 0,18-2 0,-23 8 0,4 0 0,-5 0 0,0 0 0,0 0 0,0 4 0,-3 0 0,2 12 0,-6-6 0,2 6 0,-3-8 0,0 0 0,0 4 0,0-3 0,0 3 0,0-3 0,0-1 0,0 0 0,0 1 0,0-1 0,0 4 0,0-3 0,0 3 0,-4 1 0,-1-4 0,-3 4 0,-8 3 0,6-6 0,-6 5 0,7-7 0,-4 1 0,4 0 0,-4-4 0,5 2 0,-5-3 0,4 5 0,-3-1 0,8-1 0,-3-2 0,2 2 0,4-7 0,2 4 0,11-4 0,-3 0 0,4 0 0,0 0 0,-4 0 0,8 0 0,-7 0 0,3 0 0,-5 0 0,0 0 0,0 0 0,1 0 0,-1 0 0,0 0 0,0-4 0,1 3 0,-1-2 0,0 3 0,0 0 0,0 0 0,-4-4 0,3 3 0,-2-6 0,0 2 0,2 0 0,-3-2 0,5 2 0,-5 0 0,0 2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6.4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3 29 24575,'-13'-5'0,"1"2"0,0 3 0,-4 0 0,-2 0 0,1 0 0,4 0 0,12 0 0,28-9 0,-8 6 0,26-6 0,-20 9 0,0 0 0,3 0 0,-8 0 0,9 0 0,-9 0 0,30 0 0,-25 0 0,27 0 0,-36 0 0,4 0 0,-12 0 0,-3 0 0,-1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7.3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 24575,'8'0'0,"10"0"0,-3 0 0,20 0 0,-9 0 0,10 0 0,1-5 0,-11 4 0,9-4 0,-10 5 0,0 0 0,10 0 0,-18 0 0,8 0 0,-17 0 0,0 0 0,0 0 0,1 0 0,-1 0 0,0 0 0,-3 0 0,-2 0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8.0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24'0,"0"-2"0,0 20 0,0 30 0,0-25 0,0 23 0,0-37 0,0-2 0,0-8 0,0 29 0,0-36 0,0 33 0,0-39 0,0 13 0,0-13 0,0-1 0,7-14 0,-5 0 0,5-2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10.0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9 434 24575,'-3'5'0,"2"-5"0,-11-5 0,10-3 0,-10-6 0,-1-3 0,6 3 0,-13-14 0,14 16 0,-10-15 0,6 16 0,2-5 0,0 4 0,3 2 0,0-3 0,-2-3 0,6 6 0,-3-10 0,0 10 0,4-3 0,-4 0 0,4 4 0,0-4 0,0 5 0,0-5 0,0 3 0,0-11 0,0 11 0,0-11 0,0 11 0,3-3 0,2 5 0,3 0 0,0 3 0,4-2 0,-3 6 0,10-3 0,-9 0 0,13 3 0,-13-2 0,13 3 0,-12 0 0,4 0 0,-6 0 0,-1 0 0,4 3 0,-3-2 0,3 6 0,-4-2 0,0 3 0,1 1 0,10 14 0,-11-10 0,11 10 0,-18-14 0,2 3 0,1-2 0,-3 3 0,3-1 0,-4 5 0,0 2 0,0 10 0,0-9 0,0 1 0,0-4 0,0-3 0,0 0 0,0 15 0,0-17 0,0 13 0,0-17 0,0 5 0,0-4 0,0 4 0,0-5 0,0 5 0,0 4 0,0-3 0,0 2 0,-4 3 0,-1-8 0,-3 12 0,0-14 0,-1 3 0,2-8 0,-1 0 0,0-4 0,0 0 0,0 0 0,1 0 0,-1 0 0,4-4 0,0 0 0,1 0 0,2-3 0,-3 6 0,4-3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5.0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23'0'0,"23"0"0,19 0 0,1 0 0,17 0 0,6 0 0,-1 0 0,-9 0 0,3-1 0,-7 1 0,12 1 0,-8-1 0,14 1 0,9 0 0,1 0 0,-5 1 0,-11-1 0,-18-1-2414,5 1 0,-6 0 2414,11 2 0,14 0 0,1 1 0,-11 1 0,17 1 0,-11 2 26,-20 0 1,1 0-27,24-2 0,-8 1 988,-24 4-988,14-10 0,1 5 0,-1-1 0,-13-4 0,2 0 0,33 11 0,-21-9 0,3 1 0,-9 2 0,1 1 0,21 0 0,-1-1 420,-26-2 0,-1 0-420,28 3 0,-4-1 0,-9-4 569,-16 1 1,7 1-570,15 0 0,6-1 0,-26-2 0,2-1 0,4 1-374,23 1 0,7 0 0,-1 0 374,-5-1 0,0-1 0,-5-1-570,-21 1 0,-4 0 1,0 0 569,29 0 0,-9 0 0,5 0 244,-38 0 1,1 0-245,10 0 0,-3 0-243,16 0 243,-22 0 0,-1 0 0,10 0 560,-1 0 0,6 0-560,-3 0 0,-1 0 0,3 0 0,-2 0 0,-8 0 0,-5 0 0,22 0 1858,-14 0-1858,26 0 0,6 0 0,2 0 0,-28 0 0,16 0 0,0 0 0,-14 0 0,-15 0 0,-2 0 0,29-1 0,11-2 0,-15 2 0,5-1 0,-27 0 0,3-2 0,9-1 0,-4 0 0,0 2 0,-1-5 0,-1 1 0,-10 5 1075,-6-2-1075,25-1 340,-21 3-340,27-7 0,-15 3 0,-1 0 0,-2-3 0,-15 7 0,1-8 0,7 9 0,-6-4 0,13 5 0,9-6 0,4 5 0,-2-5 0,26 3 0,3 0 0,-48 1 0,0-3 0,28-6 0,12-3 0,-17 2 0,-1-1 0,-14-3 0,-5 3 0,-13 13 0,12 0 0,-19 0 0,-4 0 0,-14 0 0,3 0 0,-10 0 0,0 0 0,1 0 0,-5-4 0,0 4 0,-4-4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6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46 24575,'0'-8'0,"0"-4"0,0-2 0,14 0 0,-7-3 0,49-18 0,-28 11 0,36-16 0,-25 13 0,6-3 0,3-1 0,17-13 0,-15 10 0,1 1 0,8-3 0,1 0 0,-8 7 0,-7 2 0,-9 10 0,-4-1 0,-11 8 0,-1 1 0,-15 23 0,-2-9 0,-3 13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7.7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3 1 24575,'0'12'0,"0"21"0,0-15 0,0 17 0,0-16 0,-23 32 0,14-25 0,-19 30 0,14-31 0,3 4 0,-4-4 0,6-1 0,-1-6 0,1 1 0,0-1 0,0-4 0,0 3 0,0-3 0,-16 28 0,16-18 0,-14 13 0,22-24 0,-7-1 0,7-3 0,-6-1 0,6-8 0,-2-4 0,3-9 0,4-31 0,1 19 0,5-24 0,-5 26 0,3 3 0,-3-9 0,5 9 0,-1-3 0,-4 4 0,3 5 0,-3-3 0,7 0 0,-3 2 0,3 3 0,-4 5 0,1 6 0,-1-6 0,0 2 0,0-3 0,4-4 0,-2 2 0,9-9 0,-9 8 0,5-4 0,-6 6 0,-1 5 0,0-4 0,-3 3 0,2 1 0,-6-4 0,6 7 0,-3-2 0,1 6 0,-2 2 0,-3 7 0,0 2 0,0 4 0,0 1 0,0-1 0,4 14 0,1-11 0,4 16 0,1-17 0,-1 3 0,1 1 0,7 4 0,-2 1 0,3-6 0,-5-7 0,-5-3 0,1-4 0,-1 4 0,1-5 0,6 4 0,2-3 0,0 0 0,-2-6 0,-7-3 0,0 0 0,4-20 0,-2 7 0,-1-17 0,-1-2 0,-3 10 0,4-10 0,-4 14 0,3-5 0,-3 3 0,1-3 0,13-11 0,-11 16 0,12-11 0,-4 9 0,-1 8 0,2-8 0,-4 11 0,-5 0 0,0 5 0,8-7 0,-3 9 0,3-6 0,-8 12 0,-1 0 0,-6 4 0,6 1 0,-2 3 0,0 2 0,3 0 0,0 7 0,6-7 0,4 4 0,0-1 0,8 2 0,3 4 0,3 0 0,2 6 0,-15-14 0,0 4 0,-11-11 0,0 0 0,-1-4 0,1 0 0,-4-4 0,0 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7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4 24575,'2'-4'0,"5"-1"0,9 1 0,8-9 0,1 6 0,11-13 0,2 8 0,6-8 0,-7 8 0,13-10 0,-17 11 0,5-5 0,-9 6 0,-14 4 0,7-2 0,-12 3 0,7 0 0,-8-3 0,4 4 0,-5-5 0,1 5 0,-1-8 0,5 5 0,-3-6 0,3 5 0,-5 3 0,0-2 0,-3 2 0,-1-3 0,-8 0 0,-1 0 0,-3 4 0,4 0 0,0 4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39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3'0'0,"-3"0"0,-35 0 0,0 0 0,4 0 0,-14 0 0,13 0 0,-13 0 0,8 0 0,12 0 0,-13 4 0,13 1 0,-17 0 0,1 0 0,-1-1 0,-4-3 0,-1 6 0,2-2 0,-5 0 0,6 2 0,-8-6 0,1 3 0,-1-1 0,-4 2 0,4 0 0,-7 2 0,2-3 0,-3 5 0,0-1 0,0 0 0,0 0 0,0 5 0,0-3 0,0 7 0,0-3 0,0 4 0,0 6 0,0-5 0,0 16 0,0-8 0,-4 15 0,2-4 0,-3 5 0,0 8 0,4-5 0,-5 11 0,-3 28 0,6-25 0,-11 17 0,13-41 0,-8-6 0,8-5 0,-8-1 0,4 6 0,0-13 0,-3 7 0,7-16 0,-3 1 0,0-1 0,3 0 0,-6-3 0,3-1 0,-1-4 0,2 0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1.7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8'0,"0"3"0,0 2 0,0 8 0,0-8 0,0 17 0,0-4 0,0-2 0,0-8 0,0-5 0,0-7 0,0 0 0,0-6 0,0-4 0,0 3 0,0-3 0,0 0 0,0 6 0,0-10 0,0 5 0,0-7 0,0 0 0,0-1 0,0 1 0,0 0 0,0-11 0,0-9 0,0-11 0,0-8 0,0-5 0,0 4 0,0-4 0,0 0 0,0 4 0,0-5 0,0 7 0,0 5 0,0-4 0,0 9 0,0-9 0,0 10 0,0-5 0,0 2 0,0 7 0,0-2 0,0 9 0,0 0 0,4 0 0,0-1 0,4 5 0,0-3 0,0 6 0,1-3 0,-1 4 0,0 0 0,0 0 0,1 0 0,-1 0 0,0 0 0,1 0 0,3 0 0,2 4 0,10-3 0,1 3 0,5 1 0,-5-4 0,3 8 0,-8-4 0,4 5 0,-11-1 0,0-1 0,0 13 0,-7-5 0,2 10 0,-8-7 0,0-1 0,0 0 0,0 1 0,0-1 0,0 0 0,-8 1 0,1-1 0,-10-4 0,-3 0 0,1-5 0,-5 1 0,5-1 0,1-4 0,-1-1 0,1-4 0,4 0 0,1 0 0,5 0 0,3 3 0,5 2 0,5-1 0,3-1 0,5 1 0,0 1 0,6 5 0,-1-1 0,0 0 0,1 0 0,-1 4 0,0-3 0,1 4 0,-1-1 0,0-3 0,1 3 0,-5-4 0,3 0 0,-3-4 0,4-1 0,0-4 0,1 0 0,-1 0 0,0 0 0,0 0 0,1 0 0,-1 0 0,6 0 0,-5 0 0,5 0 0,-1-5 0,-3 0 0,-1-4 0,-2 0 0,-3 0 0,0 0 0,-1 0 0,-5 1 0,0-1 0,1-4 0,-1 4 0,-3-4 0,-1 5 0,-4 0 0,0-1 0,0 1 0,-3 3 0,-6 2 0,-1 3 0,-2 0 0,-1 0 0,3 0 0,-3 8 0,4 2 0,0 4 0,0 3 0,4-3 0,-3 0 0,3 3 0,0-7 0,-3 7 0,7-8 0,-7 4 0,7-5 0,-3 1 0,4 3 0,0-2 0,0 2 0,0-3 0,0-1 0,0 0 0,0 0 0,4-3 0,0-2 0,4-3 0,5 0 0,-4 0 0,9 0 0,-4-4 0,4-1 0,-4-4 0,3 0 0,5-4 0,-6-1 0,5 0 0,-12 1 0,-1 4 0,0 1 0,1 0 0,-1-1 0,-3 1 0,-2 3 0,-3 2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3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8 591 24575,'-4'-4'0,"-5"0"0,-4 4 0,-11 0 0,9 0 0,-8 0 0,4 0 0,-1 0 0,-4 0 0,10 0 0,-3 0 0,8 0 0,-4 0 0,0 0 0,3 0 0,-2 11 0,7 8 0,1 13 0,4 1 0,0 3 0,0-13 0,0 3 0,4-10 0,4-6 0,1-3 0,8-7 0,-3 0 0,4 0 0,5 0 0,2-9 0,12 2 0,-6-12 0,7-3 0,-2-1 0,-3-3 0,-1 1 0,-8-1 0,-3-4 0,-1-1 0,0-18 0,-4-39 0,-10 28 0,-1-2 0,-2 3 0,-1 1 0,-2 2 0,0 5 0,0 3 0,0 16 0,0 19 0,0 11 0,0 13 0,0 9 0,-5 10 0,4 0 0,-8 0 0,8 1 0,-8-1 0,8 6 0,-4 21 0,5 18 0,0 14 0,0-14 0,5-12 0,5-12 0,2-11 0,6-2 0,-4-11 0,4-12 0,-4 2 0,7-4 0,-7-8 0,4 3 0,-1-8 0,-3 0 0,39 0 0,-26 0 0,39-4 0,-50 3 0,13-7 0,-20 7 0,-1-7 0,-5 4 0,-3-4 0,0 0 0,0-4 0,0 3 0,0 1 0,0 4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4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9 24575,'0'18'0,"0"6"0,0-10 0,0 15 0,0-13 0,0 4 0,0-8 0,8-6 0,7 10 0,3-6 0,12 4 0,-6-6 0,19-4 0,-3-4 0,-2-8 0,-1-3 0,-2-27 0,8-7 0,-1-11 0,-11 9 0,-5-3 0,-19 18 0,5-3 0,-12 27 0,0 15 0,0 12 0,0 18 0,0-10 0,0 19 0,0-6 0,0-4 0,0 7 0,0-22 0,4 4 0,4-17 0,14-4 0,2-4 0,11 0 0,-7-4 0,2-1 0,-15 0 0,-4 1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5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18 24575,'6'-10'0,"-3"2"0,-29 51 0,9-19 0,-3 23 0,-1 2 0,0-15 0,2 38 0,11-51 0,8 10 0,0-18 0,0 12 0,0-14 0,0 14 0,0-16 0,0 4 0,0-5 0,3-3 0,6-2 0,14-3 0,-3 0 0,13 0 0,11-9 0,-9-2 0,20-11 0,-17 1 0,6-1 0,0 0 0,-7 1 0,7-7 0,-12 6 0,1-4 0,-4 6 0,3-15 0,-10 12 0,3-8 0,-16 14 0,0 3 0,-4 0 0,-1-3 0,-4 7 0,0-3 0,0 5 0,-4 0 0,-13 3 0,1 1 0,-11 4 0,9 0 0,-6 0 0,5 0 0,-1 0 0,3 4 0,3 1 0,0 9 0,0 5 0,0 9 0,3 2 0,2 6 0,0-10 0,8 0 0,-3-7 0,4-5 0,8 13 0,2-15 0,7 8 0,7-16 0,-5-4 0,10 0 0,-4 0 0,5 0 0,0 0 0,1 0 0,19-9 0,-15 7 0,5-10 0,-22 11 0,-9-7 0,-1 7 0,-3-2 0,-2 3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7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4'0,"0"-2"0,0 21 0,0-3 0,0 1 0,0 6 0,0-6 0,0 9 0,0 0 0,0-5 0,0 10 0,0-9 0,0 16 0,0-15 0,0 24 0,0-22 0,0 12 0,0-22 0,0-1 0,0-9 0,0 8 0,0-3 0,0 4 0,0-5 0,0-1 0,5-53 0,10-26 0,-2-13 0,6 7 0,-13 38 0,-2 15 0,0-9 0,-3 14 0,8-8 0,-8 14 0,7 0 0,-4 1 0,4 7 0,1-3 0,-1 4 0,5 0 0,-4 0 0,4 4 0,-4 5 0,4 10 0,-2 6 0,15 13 0,-9-6 0,17 14 0,0-7 0,3 9 0,3-7 0,-6-2 0,-7-7 0,-2-6 0,-6-3 0,-1-8 0,-4-2 0,-1-5 0,-5-3 0,0-2 0,1-3 0,-1 0 0,0 0 0,-3-7 0,-2-8 0,-3-10 0,0-5 0,0 0 0,0-6 0,0-2 0,0-21 0,0 12 0,0-12 0,6-11 0,-1 26 0,7-25 0,-3 42 0,1-3 0,-1 16 0,0 2 0,-1 7 0,0 1 0,1 4 0,-1 0 0,0 0 0,1 4 0,0 10 0,0 1 0,0 14 0,5-9 0,1 9 0,5-5 0,5 8 0,-4-7 0,10 6 0,-11-11 0,10 6 0,-10-8 0,4 2 0,-6-6 0,-4 3 0,4-7 0,-9 3 0,4-4 0,-5-5 0,-3 0 0,-1-4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8.0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6 8 24575,'-24'-4'0,"7"0"0,-29 4 0,18 0 0,-13 0 0,16 0 0,-4 0 0,9 0 0,-20 4 0,22 6 0,-16 9 0,24-4 0,-4 13 0,5-13 0,3 14 0,2-9 0,4 8 0,0-12 0,0 11 0,0-12 0,0 22 0,0-10 0,4 12 0,6-9 0,2 6 0,7-4 0,-2 10 0,8 9 0,-2-4 0,2 24 0,-8-24 0,3 23 0,-8-29 0,-2 9 0,-5-20 0,-5-5 0,0 12 0,0-7 0,0 7 0,0-10 0,0-6 0,0-5 0,-4-6 0,0-3 0,-8-26 0,2 1 0,-3-13 0,-11-11 0,16 27 0,-10-12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8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7 24575,'12'0'0,"10"0"0,4 0 0,3 0 0,27 0 0,-30 0 0,51 0 0,-52 0 0,20 0 0,-19 0 0,-5 0 0,8-3 0,-14 2 0,4-11 0,-13 10 0,1-7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49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8 24575,'5'4'0,"-2"0"0,-3 4 0,0 0 0,0 1 0,3-5 0,6 0 0,5-4 0,0 3 0,8 3 0,-7 3 0,9 0 0,16 13 0,-21-6 0,20 11 0,-29-13 0,7 3 0,-7-3 0,3 4 0,-4-4 0,-4 3 0,-1-7 0,-4 2 0,0-3 0,0 6 0,0-5 0,0-1 0,0-28 0,0-3 0,0-23 0,-5-32 0,-1 24 0,-1-24 0,-2 46 0,8 7 0,-3 6 0,4 4 0,0 1 0,0 5 0,4 3 0,0 2 0,4 3 0,0 0 0,1 0 0,-1 0 0,0 0 0,5 4 0,-4 0 0,5 10 0,-6-5 0,1 4 0,-1-5 0,0 0 0,0 1 0,1-5 0,-1 0 0,-3-4 0,-2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08.6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8 1 24575,'0'7'0,"0"1"0,0 1 0,0 3 0,-9-3 0,7 3 0,-13 4 0,5-1 0,-12 18 0,11-16 0,-10 12 0,15-15 0,-7 0 0,5-2 0,-1-4 0,1 0 0,-3-3 0,5-5 0,0-9 0,14 0 0,-6 0 0,6 5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0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33 24575,'5'4'0,"-2"5"0,-3 8 0,0 6 0,0 0 0,0-1 0,0-8 0,0 3 0,0-3 0,0 4 0,-8-3 0,6-3 0,-6-3 0,4-1 0,3 12 0,-3-8 0,4 8 0,0-8 0,3-7 0,35-5 0,-18-11 0,43-24 0,-41 13 0,9-18 0,-9 12 0,-10-3 0,5 3 0,-7 4 0,-5 0 0,-1 5 0,-4-10 0,0 9 0,0-4 0,-12-10 0,5 20 0,-26-10 0,21 24 0,-13 0 0,12 8 0,-13 15 0,5-2 0,-6 5 0,14-9 0,4-7 0,1 3 0,3-5 0,1 0 0,8-3 0,0-2 0,0-3 0,0 0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2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6 24575,'9'7'0,"-2"3"0,-7 6 0,0-3 0,0 7 0,0-11 0,0 0 0,0-28 0,0 2 0,0-20 0,0 12 0,0-6 0,4 6 0,1 2 0,0 4 0,3 5 0,-3 1 0,3 5 0,0 3 0,1 1 0,-1 4 0,0 0 0,1 0 0,3 0 0,-2 4 0,7 5 0,-2 10 0,-1 1 0,4 4 0,-4-6 0,1 0 0,-2 0 0,-4-4 0,0 3 0,-1-7 0,1 3 0,-1-5 0,0-4 0,-4 4 0,3-8 0,-2 4 0,2-4 0,1 0 0,0-4 0,0 0 0,0-1 0,1 1 0,-1 4 0,5 0 0,-4 0 0,4 0 0,-5 0 0,0 0 0,1 0 0,-1 4 0,0 0 0,-4 5 0,4-1 0,-8 0 0,8 0 0,-7 1 0,6-5 0,-3 0 0,4-4 0,0 0 0,0 0 0,-3-4 0,2-1 0,-2-3 0,3 3 0,0 2 0,0 3 0,0 0 0,0 0 0,0 0 0,0 0 0,0 0 0,0 0 0,0 0 0,3 0 0,-6 0 0,3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3.1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7 1 24575,'-8'36'0,"5"-14"0,-5 16 0,8-12 0,0-5 0,0 11 0,0 32 0,-9-24 0,-5 59 0,-11-53 0,-3-1 0,-5 41 0,-7-20 0,1-4 0,15-9 0,-15 8 0,26-36 0,7-35 0,-1-10 0,7-17 0,10-45 0,4 29 0,15-33 0,-5 34 0,10-1 0,-2-5 0,-3 16 0,9-11 0,-9 19 0,13 0 0,1-2 0,5 1 0,-5 5 0,-5 7 0,-12 14 0,-8 5 0,-10 4 0,-4 0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3.6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7'0,"0"0"0,0-5 0,0 22 0,0-19 0,16 35 0,-12-27 0,17 4 0,-8 2 0,-5-21 0,4 10 0,-4-7 0,-6-10 0,14 37 0,-6-32 0,18 45 0,-12-41 0,10 23 0,-16-28 0,2 2 0,-7-9 0,-2 0 0,-3-10 0,0-3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4.5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0 159 24575,'-16'-4'0,"-1"3"0,-2-7 0,-3 6 0,7-2 0,-6 4 0,12 0 0,-4 0 0,1 0 0,2 0 0,-5 0 0,6 0 0,-3 0 0,5 0 0,-1 0 0,3-3 0,5 2 0,9-2 0,5 3 0,4 0 0,6 0 0,-5 0 0,30 0 0,-13 0 0,35 0 0,-29 0 0,21 0 0,-23-10 0,11 3 0,-8-9 0,-5 5 0,-7 1 0,-12 1 0,-2 3 0,-7-1 0,2 6 0,-10-3 0,-11 4 0,-14 0 0,-6 0 0,-5 0 0,-2 0 0,4 0 0,-4 0 0,6 0 0,-8-3 0,11-3 0,0-2 0,14-1 0,5 4 0,-1-2 0,1 2 0,3 1 0,2 0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5.2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2 24575,'0'17'0,"0"-1"0,0 21 0,0 51 0,0-23 0,6 14 0,4-1 0,4-19 0,8 38 0,-7-61 0,-5-6 0,5 0 0,-8-5 0,10 7 0,-15-16 0,10 9 0,-11-16 0,3 4 0,-4-5 0,0-23 0,0-6 0,0-24 0,0 1 0,-10 0 0,3-7 0,-9 4 0,0-4 0,-1-45 0,2 43 0,2 1 0,6-39 0,2 29 0,5-7 0,0 9 0,0 9 0,0-3 0,0 23 0,0 0 0,0 27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6.0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65 24575,'-4'18'0,"0"-10"0,4 18 0,0-17 0,0 2 0,12-34 0,15-4 0,-1-10 0,8 7 0,-10 21 0,-5 3 0,10 2 0,-9 4 0,9 0 0,-10 0 0,5 0 0,-6 0 0,1 0 0,-6 0 0,5 4 0,-9 1 0,8 8 0,-7 1 0,3 4 0,-4 0 0,1 1 0,-5-6 0,-1 5 0,-4-5 0,0 1 0,0 3 0,0-7 0,0 7 0,0-3 0,0 8 0,-5-3 0,-4-1 0,-5-5 0,-5-3 0,1-1 0,-6 0 0,5-3 0,-5-2 0,5-4 0,1 0 0,-1 0 0,5 0 0,2 0 0,3 0 0,1-4 0,3 0 0,1-4 0,8 0 0,0 0 0,14-1 0,11-5 0,-11 8 0,4-3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6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266 24575,'5'3'0,"-2"6"0,-3 19 0,0-10 0,0 13 0,0-22 0,0 3 0,-3-8 0,-6-1 0,-1-6 0,-7-7 0,7-9 0,-4-64 0,8 38 0,2-44 0,4 59 0,0 5 0,0 1 0,11 2 0,0 6 0,11 3 0,-8 9 0,3 4 0,-3 0 0,4 0 0,1 0 0,-1 4 0,4 5 0,-7 1 0,6 3 0,-8-5 0,9 5 0,-7-3 0,9 6 0,-14-7 0,6-1 0,-8-4 0,-4-4 0,0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7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0'6'0,"0"-7"0,0-7 0,0-4 0,0 4 0,0 3 0,0 2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8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36'0,"0"-22"0,0 37 0,36 3 0,-19-26 0,24 22 0,-11-33 0,-22-8 0,19 4 0,-25-8 0,5-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0.7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120 24575,'0'12'0,"0"13"0,0-1 0,0 10 0,0-1 0,0 17 0,0-2 0,0 8 0,0-17 0,0-7 0,0-17 0,0 7 0,0-3 0,0 1 0,0-1 0,0-6 0,0-1 0,0-2 0,0 2 0,0-3 0,0-1 0,0 0 0,0 0 0,0 1 0,0-1 0,0-7 0,0-7 0,0-7 0,0-6 0,-4-21 0,3 16 0,-3-21 0,4 25 0,0-9 0,0 10 0,0-5 0,0-6 0,0 8 0,0-4 0,0 9 0,0 3 0,0-4 0,0-13 0,0 10 0,0-5 0,0 9 0,0 7 0,0-3 0,0-2 0,0 5 0,0-6 0,4 7 0,-3 1 0,2 0 0,1-1 0,-3 1 0,6 4 0,-2-4 0,3 7 0,0-6 0,8-1 0,-2-2 0,13-3 0,1-1 0,2 3 0,10-2 0,-18 7 0,2 2 0,-15 4 0,-1 0 0,0 0 0,-3 4 0,-1 12 0,-4-5 0,0 9 0,0-12 0,0 5 0,0-4 0,0 4 0,0-5 0,0 1 0,0 3 0,-4-2 0,-1 7 0,-4-8 0,0 8 0,1-7 0,-21 18 0,16-20 0,-19 15 0,22-22 0,-6 7 0,7-4 0,4 1 0,6-2 0,11-7 0,15 3 0,0-3 0,11 4 0,6 0 0,11 39 0,-12-21 0,-2 32 0,-24-16 0,-11-8 0,2 6 0,-8-16 0,0 0 0,-8 19 0,-10-3 0,-11 7 0,-8-20 0,-21-10 0,24-5 0,-26-4 0,43 0 0,-16 0 0,19 0 0,-4-11 0,10 5 0,11-9 0,3 7 0,5 3 0,5-6 0,-6 6 0,2-4 0,-8 5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8:59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5 24575,'0'14'0,"0"-4"0,0 10 0,0-6 0,0 4 0,8 1 0,1-2 0,15-2 0,-5-2 0,10-8 0,2-1 0,-5-4 0,9 0 0,-10 0 0,5 0 0,-5 0 0,4-9 0,-14 3 0,7-12 0,-12 4 0,3 0 0,-8-3 0,-1 7 0,-4-7 0,0 7 0,0-7 0,0 3 0,0 0 0,-5-3 0,-4 7 0,-10-4 0,-1 5 0,-4 3 0,6 2 0,-1 4 0,5 0 0,-3 0 0,8 0 0,-9 0 0,9 4 0,-5 5 0,1 1 0,-1 7 0,-4-7 0,-1 3 0,5-4 0,1 0 0,0-1 0,8 1 0,-4-1 0,9 0 0,0 0 0,4-4 0,0 0 0,5-4 0,-1 0 0,0 0 0,0 0 0,1 0 0,-1 0 0,0 0 0,0-4 0,0-1 0,1-7 0,-1-2 0,1 1 0,0-4 0,0 3 0,-1 0 0,5 1 0,-3 4 0,7 0 0,-3 4 0,-4 1 0,-2 4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0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9 24575,'20'0'0,"-7"0"0,2 0 0,-2 0 0,0 0 0,6 0 0,-1 0 0,0 4 0,1 1 0,-1 8 0,12 5 0,-13-7 0,8 5 0,-17-12 0,0 4 0,0 1 0,-3-1 0,2 0 0,-6 0 0,3 1 0,-4-1 0,3 0 0,-2 0 0,3 1 0,-4-1 0,4-3 0,-3-5 0,2-14 0,-3-7 0,0-9 0,0-6 0,0 4 0,0-10 0,0-25 0,0-3 0,0 7 0,0-12 0,0 8 0,0 44 0,19 2 0,-11 17 0,19 15 0,-18-5 0,10 17 0,-9-12 0,2 4 0,-4-10 0,-4 2 0,5-6 0,-1 6 0,0-6 0,0 3 0,-4-4 0,0 0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2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-2"0,0 3 0,0 15 0,0-14 0,0 15 0,0-20 0,0 0 0,0-7 0,0-6 0,0 0 0,0-2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3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 24575,'-8'0'0,"-8"0"0,9 0 0,-5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4.3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6 1 24575,'0'16'0,"0"6"0,0 3 0,-5 0 0,-13 24 0,6-24 0,-31 48 0,29-48 0,-27 34 0,23-26 0,-11 19 0,7-7 0,0 0 0,-6-1 0,11-6 0,-14-3 0,18 0 0,-6-14 0,9 7 0,1-12 0,4 2 0,-3-6 0,0-2 0,2-5 0,-2-10 0,17-14 0,2-6 0,16-12 0,-5 4 0,5-10 0,-5 5 0,-1 0 0,0-5 0,-5 5 0,0 1 0,-5-6 0,-1 11 0,0 1 0,0 2 0,-1 10 0,-4 3 0,0 8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4.9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2'0,"0"-4"0,9 11 0,2-5 0,9 7 0,-5-1 0,17 48 0,-14-45 0,10 38 0,-3-36 0,-17-15 0,11 13 0,-14-24 0,3-1 0,1-3 0,-1-2 0,-4 5 0,0-13 0,-4 10 0,0-11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5.7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4 24575,'7'0'0,"2"0"0,3 0 0,7 0 0,6 0 0,0 0 0,10 0 0,-14 0 0,14 0 0,-10-5 0,5-1 0,-5-3 0,-2-1 0,-9 1 0,3 0 0,-7 0 0,2 4 0,-3 2 0,-5-1 0,0-1 0,-4-3 0,0 0 0,0 0 0,3 1 0,-2 2 0,3 2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6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4"0,0 7 0,0 1 0,0 15 0,0 4 0,0 0 0,0 11 0,0 2 0,0-11 0,5 16 0,6-19 0,-4-6 0,15 15 0,-19-29 0,13 12 0,-12-26 0,5 4 0,-1-7 0,0 2 0,0-3 0,0 0 0,0 0 0,1 0 0,-1 0 0,0 0 0,0 0 0,0 0 0,1 0 0,-1-8 0,1 2 0,0-11 0,-1 7 0,5-3 0,-3 0 0,3 3 0,-4-3 0,3 5 0,-2-1 0,3 0 0,-5 1 0,-4 3 0,0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7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140 24575,'-3'-4'0,"-1"0"0,-9 4 0,4 0 0,-4 0 0,5 16 0,4 1 0,0 14 0,4-8 0,0 11 0,0-11 0,0 4 0,0-12 0,0-7 0,0 1 0,0-1 0,4-3 0,0 2 0,5-6 0,3 2 0,2-3 0,13 0 0,-2-4 0,3-5 0,9-15 0,-14-2 0,8-3 0,-15 0 0,-3 9 0,-3-3 0,-1-1 0,1-12 0,-5 3 0,-1 1 0,-4 10 0,0 8 0,0 0 0,0-3 0,0 15 0,-4 19 0,3 1 0,-3 22 0,4-25 0,0 13 0,0-13 0,-4 9 0,3 39 0,-3-22 0,4 37 0,0-34 0,0 0 0,0 7 0,4-6 0,3 13 0,9-13 0,16 45 0,-12-42 0,10 27 0,-20-45 0,0-5 0,-1-2 0,-4-4 0,-1-5 0,-4 3 0,0-8 0,0 4 0,0 3 0,0-1 0,-3 3 0,-7-5 0,-7-1 0,-65-31 0,45-6 0,-36-15 0,65 9 0,8 22 0,0 5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8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0'0,"-1"0"0,9 0 0,-3 0 0,-4 3 0,-1-2 0,-3 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2.2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9 9 24575,'8'-5'0,"0"2"0,4 3 0,2 0 0,0 0 0,-1 0 0,0 4 0,-8 0 0,7 5 0,-7 3 0,-1-3 0,0 7 0,-4-3 0,0 3 0,0 1 0,0-4 0,0 3 0,0-3 0,0 9 0,0-8 0,0 2 0,0-4 0,0-2 0,0 1 0,0-2 0,0-1 0,0 0 0,0 0 0,0 1 0,0-1 0,0 0 0,-4-4 0,3 4 0,9-8 0,17 0 0,18-10 0,7-1 0,-6-3 0,-13 9 0,-17 5 0,-15 5 0,-5 3 0,-7 1 0,1-1 0,2 5 0,-7 0 0,3 9 0,1-3 0,0 2 0,8-2 0,-3-1 0,2 8 0,-3 8 0,0 4 0,-1 9 0,5-4 0,1-8 0,4 2 0,0-10 0,0-2 0,0 2 0,-5-9 0,4-4 0,-3 3 0,1-7 0,2 7 0,-11 0 0,6 6 0,-7 4 0,4-5 0,1-4 0,-5 3 0,-5-7 0,-4 3 0,3-8 0,2-5 0,1-4 0,6 0 0,-7 0 0,8-14 0,0 3 0,-5-21 0,3 6 0,-2 3 0,0 0 0,-1 9 0,4 4 0,2 2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58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4.1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0'13'0,"0"18"0,0 10 0,0 35 0,0-13 0,0 7-1838,0 9 1,0 5 1837,1-13 0,-1 4 0,-1 10 0,0-7 0,-2 12 0,0 6 0,0 1 0,0-5 0,1-10 0,1 17 0,0-10 0,-1 9-433,-1-6 1,-2 13 0,-1 1 0,2-8 0,0-19 432,4-4 0,-1-12 0,-3-8 0,1-3 0,3 36 0,0-22 0,0-3 0,0 3 0,0-12 0,0-4 0,0-12 0,0 31 2341,0-31-2341,0 20 3495,0-29-3495,0-4 0,0 0 0,0 25 0,0-25 0,0 25 0,0-25 0,0 0 0,0 4 0,0-9 0,0 3 0,0-4 0,0 4 0,0-8 0,0 8 0,0-14 0,0 4 0,4-28 0,-3 14 0,2-18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6.8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1 161 24575,'90'0'0,"0"0"0,1 0 0,-14 0 0,8 0 0,-17 0 0,16 0 0,8 0 0,6 1 0,-2-1 0,-5-1 0,-13 1-2918,27-3 1,-11-1-1,5 2 2918,-15 1 0,6 1 0,2 1 0,-3-2 0,-8-1 0,11-3 0,-8-2 0,-1 2-236,-5 4 0,-1 1 1,0-1 235,-2-4 0,0-1 0,8 0 0,-5 2 0,9 1 0,3-1 0,-2 1 0,-8-1 0,11 0 0,-6 0 0,5 0 0,7 0 0,10 0 0,-3 0 0,-13 0 0,11 0 0,-14 1 0,-18 2 0,-3 0 528,6-2 1,-3-1-529,-19-3 0,-1 1-102,8 4 0,1 0 102,37-11 0,-19 13 0,-10 0 3816,-15-5-3816,-1 4 3209,-14-4-3209,0 1 1235,-12 3-1235,-2-4 347,-2 5-347,-6 0 0,-3 7 0,-8 8 0,-4 3 0,0 17 0,0-9 0,0 31 0,-6-9 0,5 19 0,-13 5 0,-2 2 0,3 23-746,-3-14 1,0 1 745,8-25 0,1-4 0,-6 30-212,9-19 0,0-2 212,-6-3 0,6 14 0,0 1 0,-2-1 0,2-12 0,2 0 0,2 13 0,0 1 0,0-1 0,0 0 0,0-7 0,0 6 0,0-14 0,0 13 0,-5-13 0,3 13 0,-8-13 1458,8 6-1458,-3-7 457,5-1-457,0 0 0,0 0 0,0-6 0,0 4 0,0-11 0,-5 5 0,4-8 0,-4 1 0,0 33 0,-1-31 0,0 23 0,2-39 0,4-5 0,0 4 0,-4-10 0,3 5 0,-3-6 0,4 0 0,0 1 0,0-1 0,0-4 0,0 3 0,0-3 0,0 4 0,0-4 0,0 3 0,-4-7 0,3 3 0,-7-5 0,7 0 0,-6 0 0,6 1 0,-6-5 0,2 0 0,-3-4 0,0 0 0,-5 0 0,3 0 0,-7 0 0,-2 0 0,-1 0 0,-4 0 0,0 0 0,-1 0 0,-5-4 0,0 2 0,-6-7 0,-2 8 0,-23-2 0,-5 1 0,-13 2-558,-1 0 0,-2 0 558,-8 0 0,34 0 0,-1 0 0,-2 0 0,0 0 0,-1 0 0,-8 0 0,-21 0 0,-12 0 0,6 0 0,2-1 0,0 2-803,-1 0 1,-7 2-1,9 0 803,8 0 0,8 3 0,4 1 0,2 1 0,-2 0 0,-5 0 0,-5 1 0,-7 1 0,7 0 0,3-1 0,0 0-487,0 0 1,-6 1 0,9-1 486,15-1 0,6-1 0,1-3 0,0 0 289,-4-1 1,2 0-290,-26-3 0,33 3 0,-3 0 0,-3-2 0,1 0 0,-27 5 0,21-6 0,1 0 0,-14 0 2282,-14 0-2282,28 0 0,-1 0 0,-16 0 0,24 0 0,2 0 0,-9 0 0,7 0 0,1 0 1729,7 0-1729,0 0 393,-7 0-393,5 0 0,-18 0 0,3 0 0,-1 0 0,7-5 0,22 4 0,14-3 0,12 4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8.1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9 24575,'35'0'0,"12"0"0,13 0 0,17 0 0,-3 0 0,6 0 0,3 0-1917,11 0 1,10 0-1,-8 0 1917,3 0 0,-5 0 0,-26 0 0,-1 0 0,0 0 676,25 0 0,5 0-676,-15 0 0,9 0 0,0 0 0,-8 0 0,-13 0 0,-5 0 0,5 0-296,11 0 0,7 0 0,-2 0 0,-11 0 296,-1 0 0,-7 0 0,9 0 0,-2 0-550,-10 0 1,0 0 549,4 0 0,0 0 945,-8 0 0,-2 0-945,-8 0 0,1 0 0,22 0 0,-4 0 0,-9 0 0,20 0 0,0 0 0,-22 0 0,-1 0 0,7 0 0,16 1 0,-1-2 0,-21-2 0,0 0 0,26 3 0,-1-1 0,10-11 0,-14 10 169,-2-9-169,-2 9 0,-3-5 0,1-1 0,3 6 0,-6-6 0,-7 1 0,-31 6 2326,37-9-2326,-36 5 1450,29 0-1450,-37 0 727,5 5-727,13-4 119,-9 3-119,9-4 0,1 1 0,-11 3 0,11-4 0,16 1 0,-28 2 0,17-6 0,-32 7 0,-8-2 0,0-1 0,-5 3 0,-4-2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29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7 24575,'7'-4'0,"-2"0"0,6 4 0,2 0 0,4 0 0,11 0 0,4-8 0,-8 6 0,1-6 0,-11 4 0,5 3 0,-1-8 0,-4 8 0,-1-7 0,-5 7 0,0-2 0,0-1 0,1 3 0,-1-6 0,0 6 0,5-7 0,-3 7 0,2-7 0,-3 7 0,3-3 0,-2 0 0,2 3 0,-3-2 0,-1 3 0,-7 0 0,-6 0 0,0 0 0,-4 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0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0'22'0,"0"-8"0,0 12 0,0-12 0,0 2 0,0 3 0,0-9 0,0 5 0,0-6 0,0-1 0,0 0 0,0 0 0,0 1 0,-4-1 0,3 0 0,-2 1 0,3-1 0,0 7 0,0-11 0,0-2 0,0-16 0,0-10 0,4-1 0,2-5 0,8 0 0,-7 13 0,2 3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1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5'-2'0,"-2"26"0,-3 12 0,0 14 0,0 10 0,-1 22 0,2 5 0,10 8 0,1 2-838,-7-23 1,-2 1 0,2-6 837,7 1 0,1-3 0,-2 5 0,-1-2-171,-5-19 1,0-1 170,5 13 0,1 0 0,0-9 0,-2-2-63,1 37 63,8-6 0,-6-14 0,2 0 0,-1-15 0,-3 2 1811,-3-10-1811,4 7 1032,-4-3-1032,3 1 73,-9-5-73,4 4 0,-5 1 0,0-5 0,0 4 0,0 1 0,0 1 0,0 1 0,0 4 0,0 2 0,0 2 0,0-8 0,0-3 0,0-19 0,0-2 0,0-9 0,0-1 0,0 2 0,-3-11 0,2 11 0,-7-12 0,7 4 0,-2 0 0,-1-4 0,3 8 0,-3-3 0,1 0 0,2 3 0,-7-3 0,7 0 0,-8 3 0,8-8 0,-7 9 0,7-4 0,-7-1 0,7 0 0,-2-5 0,-2 5 0,4-3 0,-6 6 0,6 1 0,-3-3 0,0 3 0,3-4 0,-3-4 0,4 4 0,0-5 0,0 5 0,0-4 0,0 4 0,0-5 0,0 0 0,0 0 0,0 0 0,-3-3 0,-2-2 0,-3-11 0,3-2 0,-3-9 0,7 9 0,-3 2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1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0'0,"0"-3"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5.8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8'0,"0"-5"0,0-9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3.5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8'34'0,"-2"-19"0,12 39 0,24 26 0,-24-46 0,21 39 0,-34-65 0,3-3 0,0 2 0,-3-2 0,6 3 0,-6-3 0,3-5 0,-4-4 0,-4-1 0,0 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6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7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0'17'0,"0"5"0,0 3 0,0 11 0,0 15 0,0-10 0,0 8 0,0-12 0,0-11 0,0 9 0,0-15 0,0-1 0,-8 10 0,2-17 0,-3 13 0,5-17 0,4-7 0,0-10 0,8-1 0,15-20 0,-2 14 0,10-3 0,-13 7 0,0 11 0,-4-3 0,3 4 0,-3 0 0,7 0 0,-6 0 0,1 0 0,-8 0 0,-4 3 0,0 2 0,-4 3 0,0 1 0,0-1 0,0 5 0,0-4 0,0 8 0,0-7 0,0 19 0,0-17 0,-20 25 0,6-25 0,-12 5 0,9-13 0,-14-4 0,9 0 0,-9 0 0,19 0 0,-1 0 0,3 0 0,-2 0 0,3 0 0,5-3 0,0 2 0,4-2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8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7'-4'0,"-2"0"0,11 4 0,-7 0 0,14 0 0,-8 0 0,17 0 0,-11 0 0,6 0 0,-8 0 0,-6 0 0,7 0 0,-9 0 0,16-8 0,-16 6 0,6-10 0,-6 11 0,-6-3 0,0 4 0,-2 0 0,-6 0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39.1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6 24575,'6'0'0,"19"0"0,25 0 0,28 0 0,18 0-2046,-3 2 0,8-4 2046,-16-8 0,13-4 0,-26 7 0,13 0 0,9-1 0,5 0 0,-1 0 0,-5-1 0,-11 0-1097,7-5 0,-10 0 0,0 0 0,10 1 1097,-9 4 0,9 1 0,6 0 0,0 0 0,-2 1 0,-7 0 0,-10-1 0,22-4 0,-14-1 0,0 3-605,-5 6 1,0 1-1,-2-2 605,-2-2 0,-1-3 0,5 0 0,1 1 0,4-1 0,1-1 0,-7 2 0,-4 2 0,-6 0 0,3-1 0,26-6 0,4-3 0,-13 4-280,-21 4 1,-7 1 279,-1-6 0,-2 0 1533,34-1-1533,-40 6 0,-1-2 0,21-7 0,14 3 0,-9-3 0,-14 6 4955,-3 5-4955,-15-3 2869,-7 9-2869,-1-4 1102,-11 5-1102,-1 0 394,-6 0-394,1 0 0,-6 0 0,4 0 0,11 0 0,-11 0 0,7 3 0,-25-2 0,0 2 0,-2-3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0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 24575,'0'3'0,"0"4"0,0 6 0,0 4 0,0-4 0,0 1 0,0-2 0,0 0 0,0-2 0,0 15 0,0-5 0,0 7 0,0-5 0,0-3 0,0-1 0,0-4 0,0 3 0,0-8 0,0 4 0,0 0 0,0-4 0,-4 0 0,3-1 0,-3-4 0,0 4 0,3 1 0,-6-5 0,3 0 0,-4-12 0,3-2 0,2 1 0,3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2.1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67 24575,'0'-31'0,"0"7"0,-3 16 0,5 4 0,3 4 0,8 0 0,5 0 0,-5 0 0,0 0 0,5 0 0,-7 0 0,11 0 0,-1 0 0,3 8 0,3 2 0,-5 9 0,-8-5 0,-1 3 0,-4-3 0,0 4 0,0 0 0,0-4 0,-4 3 0,-2-3 0,-3 5 0,0 2 0,0 2 0,0 8 0,-12-3 0,-3-1 0,-11-5 0,2-9 0,7 0 0,-1-8 0,9-1 0,-4-1 0,4-2 0,1 3 0,0-4 0,6 0 0,16 0 0,15-5 0,19 4 0,2-3 0,-10 4 0,-8 0 0,-5 0 0,-6 0 0,1 0 0,-9 0 0,-5 0 0,4 0 0,-2 0 0,2 0 0,-4 0 0,-4-4 0,-1 0 0,-3-1 0,0 1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3.3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0'-4'0,"6"0"0,6 4 0,2 0 0,-1 0 0,-3 0 0,9 0 0,6 0 0,-11 0 0,21 0 0,-33 0 0,12 0 0,-19 8 0,-2-3 0,-3 7 0,0 1 0,0 1 0,0 4 0,0 0 0,-9 14 0,-1-14 0,-9 12 0,1-20 0,-1 4 0,5-6 0,-3-3 0,-9-1 0,9-4 0,-8 0 0,17 0 0,0 0 0,18 0 0,-2 0 0,26 0 0,-9 0 0,-1 0 0,-2 0 0,-8 0 0,15 15 0,-12-7 0,7 27 0,-20-23 0,0 12 0,-4-3 0,0-6 0,-17 11 0,-12-4 0,-14-11 0,-6 1 0,24-15 0,6 2 0,19-3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6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8"0,0 2 0,0 4 0,0-5 0,0 0 0,0-8 0,0 4 0,0 0 0,0 66 0,0-56 0,0 46 0,0-77 0,0-8 0,4 6 0,22-7 0,-12 12 0,16 2 0,-21 3 0,6 3 0,-5 2 0,6 3 0,-8 1 0,1-1 0,-5 0 0,3 8 0,-6-6 0,3 5 0,-4-6 0,0 4 0,0-4 0,0 20 0,0-17 0,0 17 0,0-15 0,0 0 0,-11 18 0,-1-19 0,-12 18 0,4-25 0,3 5 0,4-10 0,5 3 0,0-4 0,-4 0 0,3 0 0,-3 0 0,8 0 0,0 0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7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0'0,"-4"0"0,6 0 0,-8 0 0,-2 0 0,-1 0 0,2 0 0,0 0 0,2 0 0,7 0 0,-6 0 0,1 0 0,-5 0 0,-5 0 0,1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49.2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1 9 24575,'-13'-4'0,"1"0"0,1 4 0,1 0 0,-2 0 0,-16 0 0,14 0 0,-14 0 0,20 0 0,-4 0 0,2 0 0,-2 0 0,4 0 0,0 0 0,-12 0 0,4 0 0,-13 7 0,11-1 0,-11 18 0,10-1 0,-2 7 0,12 0 0,5-8 0,4 12 0,0-5 0,0 12 0,0-5 0,0 34 0,0-34 0,0 23 0,0-32 0,0-7 0,0 18 0,4-21 0,0 8 0,5-13 0,-1-3 0,8 3 0,-2-4 0,20-3 0,-14-2 0,14-3 0,13-8 0,-23 3 0,21-8 0,-32 1 0,0 2 0,-1-2 0,-3 0 0,-1-5 0,-3 3 0,-2-6 0,-3 7 0,-7-4 0,-40 4 0,20 4 0,-44 5 0,48 4 0,-19 0 0,22 0 0,-2 4 0,6 0 0,6 1 0,-2 2 0,8-2 0,0 0 0,4-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4.5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96 0 24575,'-11'24'0,"4"-6"0,-14 8 0,11-8 0,-3-4 0,-1 9 0,0-8 0,-6 8 0,1 1 0,1-4 0,-8 10 0,6-11 0,-5 6 0,7-11 0,3 4 0,-2-4 0,3 0 0,-1 3 0,-6 5 0,10-1 0,-11 1 0,-4 15 0,1-14 0,-3 16 0,12-21 0,7-2 0,0-10 0,1 1 0,0-7 0,0 0 0,4-3 0,0-2 0,4 1 0,0 0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3.2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5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2 1 24575,'-18'3'0,"2"2"0,-3 4 0,9-1 0,-20 6 0,18-9 0,-12 11 0,14-14 0,-7 14 0,-19 8 0,12-3 0,-17 11 0,23-18 0,-17 16 0,12-17 0,-7 16 0,12-18 0,8 6 0,-3-3 0,-5 48 0,10-33 0,-4 32 0,12-43 0,0 1 0,0 18 0,0-14 0,0 43 0,0-41 0,0 22 0,0-33 0,0-2 0,0 1 0,0-3 0,0 6 0,0-7 0,0 3 0,0-11 0,0-9 0,-4 2 0,3-1 0,-2 40 0,3 25 0,0 39 0,0-38 0,0 1 0,-2 5 0,-1-2 0,0-11 0,-1-2 0,-8 43 0,0-40 0,6 4 0,-4-11 0,4 11 0,-5 15 0,4-15 0,-3 14 0,9-28 0,-4-5 0,5 5 0,0-17 0,0 9 0,0-10 0,0 0 0,0 12 0,0-8 0,0 19 0,0-15 0,0 8 0,0-17 0,0 2 0,8 1 0,7 7 0,4-5 0,5 8 0,-5-12 0,-3 11 0,3-4 0,-7 4 0,7-6 0,-8 1 0,3-6 0,-4 3 0,-1-8 0,1 4 0,-1-1 0,1-3 0,-1 3 0,0-4 0,-4-5 0,4 3 0,-5-8 0,5 12 0,0-11 0,-1 7 0,1-5 0,-1-3 0,0 3 0,5 4 0,0 3 0,0-1 0,0-1 0,-5-9 0,-3-3 0,-2-2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6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7'0,"0"1"0,0 12 0,0-5 0,0 11 0,0-3 0,0 49 0,0-31 0,0 44 0,0-47 0,0-3 0,0 27 0,0-35 0,0 62 0,0-61 0,0 55 0,0-63 0,0 28 0,0-58 0,0-2 0,0-23 0,0-47 0,0 54 0,0-31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07.4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7 24575,'0'12'0,"8"-3"0,-2 7 0,19-1 0,-8-1 0,9-1 0,0 0 0,0 2 0,10 12 0,-5-5 0,-3 0 0,10 7 0,-11-11 0,7 7 0,-2-3 0,11-4 0,-15-2 0,7-5 0,-27-14 0,-4-7 0,0-22 0,-4-16 0,0-26 0,0-8 0,0 1 0,0 0 0,0 21 0,0 9 0,0 1 0,0 22 0,0-18 0,0 26 0,-4 5 0,4 12 0,-4 8 0,4-2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59.2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0"1"0,0 1 0,0 7 0,0-5 0,0 18 0,0-17 0,0 6 0,0 3 0,0-12 0,0 13 0,0-9 0,0-2 0,0-3 0,0 0 0,0-8 0,0 4 0,0-9 0,0 0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0:59.9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14'0,"-2"2"0,-20-7 0,3 3 0,-6-5 0,3 1 0,-4-4 0,0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0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2"0"0,4 0 0,12 0 0,-9 0 0,14 0 0,32 0 0,-27 0 0,32 0 0,-51 0 0,1 0 0,-1 0 0,0 0 0,7 0 0,-14 0 0,-2 0 0,-8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2.2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0"0,0 5 0,0 8 0,0-5 0,0 13 0,0-13 0,0 7 0,0-5 0,0 17 0,0-7 0,0 3 0,0-9 0,0-8 0,0 5 0,0-1 0,0 5 0,0-3 0,0 4 0,0-1 0,8 13 0,-2-8 0,7 2 0,-4-13 0,11 0 0,-8-6 0,18 1 0,-15-12 0,8 0 0,1 0 0,22 0 0,-10 0 0,10 0 0,-9 0 0,-15-9 0,9 3 0,-12-11 0,-1 2 0,-4-3 0,4 0 0,-8-6 0,8 4 0,-8-4 0,3 6 0,4-8 0,-10 10 0,4-4 0,-11 11 0,0 1 0,0 0 0,0-1 0,-4 1 0,-5-1 0,0 4 0,-9-3 0,5 7 0,-1-3 0,-4 4 0,9 0 0,-12 0 0,11 0 0,-6 11 0,8-4 0,4 14 0,0-8 0,0 6 0,3-5 0,-3 3 0,4-3 0,0 0 0,0 10 0,0-13 0,0 10 0,0-13 0,0 0 0,0 0 0,0 1 0,0 3 0,10-3 0,-3-1 0,13 0 0,-6-7 0,4 3 0,0 0 0,6-3 0,-4 3 0,3-4 0,1 0 0,-5 0 0,22 0 0,-19 0 0,9 0 0,-18 0 0,-5 0 0,1 0 0,-1 0 0,-4-3 0,0 2 0,-4-3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3.8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8 24575,'0'12'0,"0"4"0,0-2 0,0 4 0,0 0 0,0 6 0,0-4 0,0 3 0,0-4 0,4-6 0,0 4 0,1-8 0,-1 3 0,-4-5 0,3-5 0,-2-13 0,7-9 0,-7-5 0,8-4 0,-8 4 0,8-12 0,-4 11 0,15-23 0,-4 21 0,8-11 0,21 6 0,-14 16 0,31-1 0,-30 13 0,7 9 0,-17 9 0,0 10 0,-4 10 0,0-1 0,-8 3 0,-2-3 0,-8-4 0,0-3 0,0-8 0,0 0 0,0-11 0,0-8 0,0-17 0,0-14 0,0 0 0,4-8 0,5 7 0,5 2 0,8 9 0,5 6 0,1 12 0,3 1 0,-5 4 0,1 0 0,-5 7 0,7 14 0,-14-1 0,13 26 0,-16-24 0,5 13 0,8 17 0,-12-30 0,12 29 0,-9-31 0,-5-4 0,1 3 0,-9-7 0,1-7 0,-3-8 0,2 1 0,-3-9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5.6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1 24575,'-16'0'0,"5"0"0,-5 0 0,3 0 0,4 0 0,-14 0 0,12 0 0,-19 0 0,15 7 0,-3-1 0,11 10 0,3-6 0,3 7 0,-2-3 0,3 4 0,0 0 0,0-4 0,0 3 0,0-7 0,0 7 0,0 0 0,8-2 0,57 26 0,-28-21 0,12 8 0,-2 0 0,-18-8 0,7 14 0,-23-24 0,-4 3 0,3 3 0,-6-6 0,1 11 0,-7-11 0,0 2 0,0-3 0,0 3 0,-15 5 0,3-2 0,-9-2 0,9-10 0,0-3 0,2-4 0,2 0 0,4-5 0,4 1 0,0-4 0,0 3 0,20-7 0,-2 6 0,25-4 0,-5 3 0,6-5 0,38-16 0,-28 7 0,29-12 0,-40 15 0,-5 1 0,-7 1 0,6-17 0,-19 15 0,8-14 0,-21 17 0,-1-11 0,-4 13 0,-12-16 0,1 27 0,-11-6 0,8 12 0,-3 0 0,-2 0 0,-1 0 0,1 4 0,-13 32 0,19-11 0,-15 27 0,22-27 0,-3 12 0,8-15 0,-4 5 0,5-10 0,0 9 0,0-1 0,0 1 0,0-9 0,0-9 0,0 0 0,16 1 0,28-5 0,1 0 0,33-4 0,-24 0 0,13-5 0,-26 4 0,-4-3 0,-18 4 0,-1 0 0,-4 0 0,-1 0 0,2-4 0,-5-5 0,6 0 0,-11-3 0,-2 4 0,-3 3 0,0 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0.9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4 5 24575,'-12'0'0,"0"0"0,0 0 0,3 0 0,-3-3 0,4 2 0,3 1 0,1 12 0,4 3 0,0 3 0,0-1 0,0 0 0,0 2 0,0 6 0,0-11 0,0 6 0,4-7 0,1 0 0,7 2 0,-3-5 0,6 5 0,-2-6 0,3 7 0,5-7 0,-3 7 0,3-7 0,-4 7 0,-5-7 0,-3 3 0,-6 0 0,-3-3 0,0 7 0,0-3 0,0 11 0,-3-13 0,-10 4 0,-1-15 0,-4 0 0,6 0 0,0-4 0,3-1 0,-3-3 0,3-4 0,5 2 0,0-6 0,4 7 0,3-6 0,2 6 0,29-8 0,-14 7 0,36-7 0,-34 11 0,29-11 0,-33 15 0,23-14 0,-27 6 0,7-3 0,-9 1 0,-3-1 0,-4-13 0,-1-19 0,-4 8 0,0-4 0,-4 27 0,-5 1 0,0 9 0,-13-4 0,4 6 0,-5-2 0,1 4 0,9 14 0,0-3 0,3 58 0,5-34 0,1 30 0,4-36 0,0-10 0,0 5 0,0 11 0,0-13 0,0 15 0,0-22 0,11 4 0,-5-13 0,14 1 0,1-7 0,3 0 0,18-8 0,-20 3 0,6-8 0,-20 5 0,0 0 0,4-5 0,2-4 0,-1-1 0,3-8 0,-10 12 0,5-14 0,-10 21 0,3-8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5.16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12'0,"0"-1"0,0 23 0,0-15 0,0 26 0,0-6 0,0-11 0,0 20 0,0-22 0,0 16 0,0-4 0,0-6 0,0 3 0,0-10 0,0 12 0,0-15 0,0 2 0,0-26 0,0-12 0,0 4 0,0-6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6.3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-3"0,0 3 0,0 8 0,0-4 0,0 9 0,0-1 0,0 1 0,0 11 0,0 2 0,0 5 0,0 1 0,0-6 0,0 4 0,0-10 0,0 12 0,0-18 0,0 1 0,4-15 0,17 0 0,-5-2 0,15 2 0,-13-7 0,0 0 0,1-5 0,20 0 0,-15 0 0,21 0 0,-29 0 0,6 0 0,-8 0 0,0 0 0,-2 0 0,-7-4 0,-1 0 0,-12-4 0,-2-1 0,-40-23 0,17 7 0,-24-15 0,39 23 0,4 8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6.8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0'0'0,"9"0"0,2 0 0,3 0 0,-11 0 0,-4 0 0,2 0 0,-12 0 0,-3 0 0,-8 0 0,0 0 0,0 0 0,0 0 0,-4 0 0,-1 0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7.8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5 0 24575,'-30'0'0,"4"0"0,-12 0 0,8 0 0,0 0 0,-1 0 0,6 0 0,2 0 0,4 8 0,-3 11 0,7 9 0,-7 30 0,7-24 0,5 14 0,1-30 0,9-5 0,0-1 0,0-3 0,7-5 0,3 0 0,3-4 0,12 0 0,-9 4 0,19 1 0,1 12 0,-7-3 0,4 7 0,-24-4 0,3-4 0,-12-1 0,4 0 0,-4 5 0,0-3 0,0 2 0,0-7 0,0 3 0,0 2 0,-8 0 0,-11 8 0,-9-3 0,-9 0 0,4-5 0,6-10 0,9-4 0,5 0 0,9-4 0,0 0 0,4-1 0,0 2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8.9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0 24575,'-29'0'0,"5"0"0,16 0 0,-1 0 0,1 0 0,-1 9 0,0 1 0,0 8 0,4 6 0,-4 3 0,8 12 0,-3-13 0,4 10 0,0-26 0,0 13 0,0-14 0,0 9 0,0 1 0,0-4 0,0 7 0,0-8 0,0 4 0,0-4 0,0-1 0,0-5 0,0 1 0,0-1 0,4-4 0,5 0 0,5-4 0,4 0 0,1 0 0,4 0 0,-3 0 0,3 0 0,-4 0 0,-1 0 0,0 0 0,-4 0 0,-1 0 0,-1-4 0,-3 3 0,0-6 0,-2 2 0,-6 1 0,2 0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09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9"0,0-6 0,0 17 0,0-13 0,0 27 0,0 0 0,0 24 0,0-4 0,0-3 0,0-14 0,0-9 0,0-6 0,0 0 0,0 1 0,0-1 0,0-5 0,0 3 0,0-12 0,0 11 0,0-11 0,0 11 0,0 0 0,0 25 0,0-24 0,0 13 0,0-33 0,0 0 0,0 0 0,0-6 0,0-8 0,0-7 0,0 3 0,0 1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0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3'-10'0,"2"3"0,2 7 0,12 0 0,-7 7 0,11 3 0,-9 4 0,5 3 0,-1-3 0,5 1 0,2 3 0,5-7 0,-5 7 0,4-7 0,11 15 0,-16-14 0,9 8 0,-25-7 0,4 4 0,-6-3 0,2 6 0,-8-10 0,0 3 0,0-1 0,0 1 0,0 0 0,0 12 0,-4-9 0,-1 5 0,-8-8 0,-7-4 0,1-4 0,-10 0 0,9-5 0,-9 0 0,4 0 0,0-4 0,1-6 0,-11-17 0,12 10 0,-8-9 0,18 17 0,8 1 0,2 4 0,3 0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2.0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0 24575,'10'-9'0,"12"1"0,1 8 0,18 5 0,-20 4 0,14 3 0,-4 7 0,1-4 0,4 2 0,-11 1 0,-6-3 0,-1 3 0,-8 0 0,3 4 0,-4-2 0,-5-3 0,0 4 0,-4-6 0,0 2 0,0-4 0,0-5 0,0 1 0,0-1 0,0 0 0,0-7 0,0-7 0,0-13 0,0-6 0,0-19 0,0 11 0,0-6 0,0 10 0,0 10 0,0-5 0,0 5 0,4 2 0,-3 3 0,6 2 0,-2 7 0,3-2 0,1 6 0,-1-3 0,0 4 0,1 0 0,-1 0 0,0 0 0,0 0 0,0 4 0,1-4 0,-1 8 0,0-7 0,1 6 0,-5-2 0,4-1 0,-4 0 0,4-4 0,-4 3 0,0 1 0,-4 1 0,0-2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3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0 24575,'0'8'0,"0"0"0,0 0 0,0 0 0,0 0 0,0 5 0,0-4 0,0 3 0,3-3 0,7-1 0,-1 0 0,8-3 0,36-1 0,-20-4 0,25 0 0,-29 0 0,-9 0 0,53-37 0,-46 20 0,13-18 0,-5-1 0,-27 16 0,7-17 0,-15 29 0,0-1 0,0 1 0,0 10 0,0 4 0,-4 16 0,3-2 0,-8 3 0,8-4 0,-3-1 0,0 0 0,3-4 0,-3 3 0,4-7 0,0 3 0,0-1 0,0-2 0,0 2 0,0-3 0,0-1 0,0 0 0,3 1 0,2-1 0,3 0 0,5-3 0,-4 2 0,9-6 0,-9 3 0,8-4 0,-3 4 0,0-3 0,3 7 0,-7-7 0,2 3 0,-3 0 0,-1-4 0,0 4 0,0-4 0,1 0 0,-1 0 0,-4 0 0,0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4.9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2 24575,'0'7'0,"0"0"0,0 15 0,0-4 0,0 6 0,0 0 0,0 7 0,0-1 0,0 0 0,0-5 0,0 4 0,0-14 0,0 7 0,0-8 0,0 0 0,0-1 0,0-5 0,0 4 0,0-13 0,4-2 0,2-19 0,3-3 0,1-6 0,0 1 0,0 0 0,0 0 0,0 5 0,0-4 0,3 9 0,2-4 0,3 10 0,0 0 0,1 5 0,-1 0 0,0 4 0,1 1 0,-1 4 0,-4 0 0,3 0 0,-7 0 0,2 0 0,-3 0 0,3 3 0,-3 2 0,-1 3 0,-4 1 0,-4-1 0,0 5 0,0-4 0,0 4 0,0-1 0,0-2 0,0 3 0,0-5 0,0 0 0,0 0 0,0 1 0,0-1 0,3-4 0,2 0 0,3-4 0,0 0 0,5 0 0,0 0 0,6-8 0,18-8 0,-9-4 0,22-6 0,-17 0 0,3 4 0,-5-4 0,-6 6 0,4 0 0,-9 2 0,-1-2 0,-5 2 0,-5 0 0,0-1 0,0 5 0,-4-3 0,-2 7 0,-3-3 0,0 5 0,0 0 0,-3 0 0,-6 3 0,-1 2 0,-7 3 0,3 0 0,0 0 0,-3 0 0,7 4 0,-3 10 0,-1 9 0,-1 16 0,1-13 0,4 4 0,3-16 0,6 0 0,-4-1 0,5-5 0,0 0 0,0 1 0,0 3 0,20-3 0,28-1 0,-4-5 0,16-3 0,-30-4 0,0-2 0,-5-4 0,-1 1 0,-6-1 0,0 5 0,-4-3 0,3 7 0,-8-2 0,-1-1 0,-4 3 0,-4-2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6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 565 24575,'-8'0'0,"1"0"0,2 4 0,2 0 0,3 4 0,0 1 0,0 3 0,0-3 0,0 3 0,0 0 0,0 2 0,0-1 0,0-1 0,0-4 0,0 0 0,0 0 0,3-3 0,2-1 0,7-4 0,2 0 0,4 0 0,1 0 0,-1 0 0,0 0 0,-4-4 0,4-1 0,-9-8 0,9 3 0,-8-8 0,3-1 0,-3-1 0,0-9 0,-5 9 0,-1-4 0,-4 1 0,0 3 0,0-9 0,0 4 0,0-5 0,0-1 0,0 1 0,0-6 0,0 4 0,0-10 0,0 10 0,0-4 0,0 5 0,0 1 0,0 5 0,0 1 0,0 10 0,0 1 0,0 5 0,0 0 0,0-1 0,0 1 0,0 0 0,0 10 0,0 5 0,-4 15 0,3-2 0,-8 8 0,7-3 0,-2 5 0,4 1 0,0 5 0,0 2 0,0 12 0,0-4 0,0 11 0,0-11 0,0-2 0,0-1 0,0-17 0,0 9 0,0-15 0,0-1 0,0-7 0,0-3 0,0-1 0,0 0 0,0 1 0,0-1 0,4 0 0,-4 0 0,4 1 0,0-5 0,0 3 0,4-6 0,-4 3 0,0-4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5.9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24'0'0,"10"0"0,12 0 0,27 0 0,-29 0 0,21 0 0,-21 0 0,-4 0 0,3 0 0,-13 0 0,-3 0 0,-22 7 0,-6 3 0,-26 8 0,16-7 0,-3-2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6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8 0 24575,'4'3'0,"1"-1"0,3 14 0,13 13 0,-9-7 0,5 8 0,-9-13 0,-3-3 0,4 16 0,-4-9 0,-1 5 0,-4-9 0,0-3 0,0 4 0,0 0 0,0 1 0,0-1 0,-4 0 0,-6 6 0,-4-5 0,-6 5 0,2-6 0,-6-3 0,-4 2 0,7-6 0,-4-2 0,15-6 0,-3-3 0,9 0 0,0 0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7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19.4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0'13'0,"0"66"0,0-8-1967,0-2 1,0 25 0,0 12 0,0-2 0,0-13 1469,0-5 1,0-7-1,0 8 497,0 1 0,0 11 0,0 4 0,0-3 0,0-10-53,0 10 1,0-8 0,0-3 52,0-11 0,0-3 0,0 3 0,0 16 0,0 4 0,0 5 0,0-24 0,0 6 0,0 0 0,0-2 0,0-8 0,-2 2 0,0-7 0,0 4 0,1 3 0,0 6 0,0-2 0,3-10 660,2 5 1,2-9-661,-2-8 0,2 0 0,9 18 0,0-4-155,-6 6 155,9 4 0,-11-6 0,6 10 0,-5 0 0,-2-9 0,1-28 0,0-1 0,2 19 0,7-2 0,-11-40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1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84 24575,'11'-10'0,"18"3"0,14 7 0,24 0 0,10 0 0,19 0-860,-43 0 0,2 0 860,12 0 0,3 0 0,-5 0 0,2 0 0,12-3 0,2-2-649,-5-3 1,0 0 648,5 3 0,1-1 0,2-5 0,-4 0 0,-21 10 0,-2 0 0,13-2 0,1-1 0,-3 4 0,0 0 0,8 0 0,1 0 0,8 0 0,-6 0 0,-26 0 0,-5 0 0,29 0 1187,-39 0-1187,4 5 1830,-4-4-1830,-6 8 0,3-3 0,-15 3 0,4-4 0,-6 3 0,-4-6 0,-1 5 0,-5-6 0,0 3 0,-3 6 0,-2-4 0,-3 21 0,0 7 0,0 8 0,0 24 0,0-12 0,0 29 0,0 6-622,0-37 1,0 3 621,0 7 0,0 2 0,0 11 0,0 2-1109,0 5 1,0 3 1108,0 8 0,0 3-775,0-29 0,0 1 1,0 0 774,3-1 0,0 1 0,-1 2 0,-1 6 0,-1 2 0,1-1 0,4-3 0,2-1 0,-2 1 0,-4 2 0,-2 1 0,3 1-782,2-1 1,2 0-1,0 0 782,-2-4 0,-2 1 0,2 0 0,2 3 0,0 0 0,1-1-9,-2-8 1,1-2 0,0 5 8,2 2 0,0 6 0,1 1 0,0-1 0,0-5 0,0 0 0,0 0 0,1 3 0,2 17 0,1 3 0,0 0 0,0-4 0,1 8 0,-1-4 0,1-3 0,-2-10 0,1-2 0,-2-4 0,0 13 0,-1-7 0,-1-26 0,0-3 0,-2 37 1606,-3-48-1606,-4-7 2203,0 0-2203,0-13 3063,0 0-3063,0-10 1282,-4 3-1282,-5-7 0,-5 3 0,-5-8 0,-5-1 0,-1-4 0,-11 0 0,-9 0 0,-7 0 0,-24 0 0,-3 0-552,-17 0 552,0-6 0,24 5 0,14-2 0,-4 0 0,-7-1 0,-4 1 0,9 1 0,-3 0 0,-4-2 0,-12-2 0,-3-1 0,2-2 0,12 0 0,2 0 0,-1-1 0,-6-1 0,0-2 0,3 0 0,-12-6 0,4-2 0,4 3 0,1-2 0,8-1 0,4 0 0,-27-11 0,6-8 0,27 15 0,-1-9 0,1 3 0,-1-5 0,6 1 0,3 5 552,4-4-552,9 11 0,0-4 0,7 12 0,6 0 0,-3 5 0,12 1 0,-6 0 0,12 0 0,-3 0 0,9 1 0,0-4 0,4-6 0,0-4 0,0-5 0,0 8 0,0-2 0,0 7 0,0-4 0,4-6 0,-3 4 0,8-9 0,-4 10 0,1-10 0,2 4 0,-6-6 0,7-5 0,-8 4 0,4-4 0,4-27 0,-6 24 0,9-14 0,2-1 0,-6 18 0,14-27 0,-17 54 0,-2 5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2.4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7 24575,'10'-4'0,"66"1"0,24 2 0,-39-2 0,4-1-757,19 0 1,13-1 0,-2-3 756,-6-7 0,0-3 0,-5 1-840,-16 6 1,-4 1-1,3-1 840,17-7 0,4-3 0,-11 6 0,-20 9 0,0 1 263,12-4 0,7-2 1,-4 3-264,1 5 0,-1 2 0,21-6 0,2 0 0,-12 6 0,-12 2 0,-15-1 0,-5 0 0,-2 0 0,-1 0 996,-7 0-996,-15 0 2647,-14 0-2647,-4 0 0,-3 0 0,-2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3.4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15'5'0,"6"-2"0,23-3 0,14 0 0,-3 0 0,37 0-1467,-1 0 1467,-29 0 0,2 0-664,5 0 0,2 0 664,10 0 0,3 0-1056,4 0 1,1 0 1055,6 0 0,0 0 0,2 0 0,-4 0-467,-23 0 1,-1 0 466,4 0 0,-2 0 0,28 0 159,-45 0 0,-1 0-159,35 0 1425,-12 0-1425,-24 0 2221,-12 0-2221,-6 0 1185,-18 0-1185,2 0 690,-10 0-690,0 0 0,0 0 0,-3-3 0,-1-1 0,-4 0 0,0 0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4.2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13'0'0,"1"0"0,25 0 0,14 0 0,-12 0 0,39 0 0,-22 0 0,35 0 0,-41 0 0,3 0 0,23 0 0,4 0 0,-8 0 0,1 0 0,14 0 0,1 0 0,-12 0 0,-2 0 0,4 0 0,-2 0-429,-11 0 0,-3 0 429,-9 0 0,-5 0 0,15 0 0,-6 0 0,-11 0 0,1 0 0,-24-8 0,7 6 858,-16-6-858,5 8 0,-13 0 0,0 0 0,0 0 0,-3 0 0,-1 0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5.2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7 24575,'2'0'0,"10"0"0,24 0 0,11 0 0,20-6 0,10-1 0,10-7-526,-36 7 0,3 0 526,4 0 0,1 0 0,0 2 0,1 1 0,3-2 0,0-1 0,1 3 0,-1 0 0,-3-1 0,-1 1 0,35-3 0,-36 7 0,1 0 0,-4 0 0,-2 0 0,45 0 0,-37 0 0,-2 0 0,14 0-156,14-11 156,-10 8 0,-10-8 0,-8 11 0,1-5 0,-14 4 1044,-12-3-1044,-16 4 164,-10 0-164,1 0 0,-8 0 0,-2 0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26.4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 102 24575,'-38'0'0,"18"0"0,-24 0 0,26 0 0,4 0 0,-3 0 0,7 0 0,-3 0 0,5 0 0,0 0 0,7 0 0,12 0 0,22 0 0,23-8 0,10-1 0,-10 7 0,2 0-780,31-10 1,2 0 779,-20 7 0,-3 1 0,7-4 0,0 0 0,1 3 0,1 1 0,-1-3 0,0 0 0,0 6 0,-3 0 0,-20-2 0,-3 0-234,11 2 1,-2 2 233,23-1 0,-30 0 0,1 0 0,26 0 0,-23 0 0,-4 0 0,-3 0 0,20 0 0,-55 0 0,-1 0 0,-5 0 380,0 0 0,-3 0 0,-1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4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1 24575,'0'7'0,"0"5"0,0 32 0,0 13 0,0-5 0,0 3-1737,1 37 1,-2 5 1736,-2-20 0,-1 1 0,1 16 0,-3-4 0,-4-31 0,0-1 6,1 15 0,1-2-6,-12 19 806,7-1-806,6-5 0,1-45 0,6-36 0,0-7 0,0-3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6.5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6 24575,'34'0'0,"0"0"0,16-5 0,-15 3 0,29-3 0,20-6 0,-22 9 0,27-8 0,-51 10 0,-7 0 0,4 0 0,-14 0 0,4 0 0,-8 0 0,-3 0 0,4 0 0,-4 0 0,-1 0 0,-5 0 0,0 0 0,4 0 0,-3 0 0,-1 0 0,-4 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5.7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4 1 24575,'-11'0'0,"-2"0"0,-4 0 0,0 0 0,-2 0 0,-4 0 0,-63 16 0,41-7 0,-4 4 0,2 1 0,9-2 0,-55 22 0,52-20 0,-37 10 0,76-20 0,-2-4 0,12 0 0,0 0 0,0 0 0,21 0 0,-11 0 0,17 0 0,-17 4 0,0 1 0,1 4 0,4 1 0,-3-1 0,9 5 0,-10 1 0,10 5 0,-9-2 0,3-3 0,-8 2 0,2-6 0,-7 1 0,2-3 0,0-1 0,-3-3 0,3-1 0,-8-4 0,-1 0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6.2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5'0'0,"-8"0"0,22 0 0,37 0 0,-46 0 0,50 0 0,-85 19 0,14-14 0,-23 13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7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1'0'0,"-1"0"0,4 0 0,-5 0 0,10 0 0,-9 0 0,3 0 0,1 0 0,-9 0 0,8 0 0,-14 0 0,4 0 0,-5 0 0,0 0 0,0 0 0,-3 0 0,-1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8.2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7'0'0,"-2"0"0,-1 0 0,21 0 0,-10 0 0,22 0 0,-19 0 0,6 0 0,21 13 0,-27-5 0,5 10 0,-31-13 0,-7 7 0,-1-7 0,0 24 0,-4-16 0,-4 16 0,-10-15 0,-7 6 0,-9-5 0,-1 0 0,1-5 0,5 0 0,-2-5 0,7-1 0,3-4 0,11 0 0,17 0 0,9 0 0,10 0 0,0 0 0,6 0 0,2 5 0,6 6 0,0 6 0,-5 10 0,10 21 0,-24-17 0,6 14 0,-22-26 0,-4 4 0,-1 0 0,-4 2 0,-4-3 0,-24-3 0,4-4 0,-20-5 0,5-6 0,7-4 0,-5 0 0,13-7 0,11 5 0,5-5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39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21"0,0-11 0,0 50 0,0-37 0,0 18 0,0-23 0,0-11 0,0 10 0,0-10 0,0 1 0,0-4 0,0-3 0,0 7 0,0-7 0,3-4 0,10-27 0,-6 12 0,5-14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0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4'0,"-1"5"0,-8 3 0,0 2 0,0 1 0,0-6 0,0 3 0,0-1 0,0-2 0,0 3 0,7-8 0,3 0 0,7-4 0,28 0 0,-15 0 0,48 0 0,-46 0 0,23 0 0,-35 0 0,3 0 0,-4 0 0,-6 0 0,5 0 0,-2 0 0,-5-4 0,0 0 0,-11 0 0,0 0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0.9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2'0,"0"-8"0,0 21 0,0-12 0,0 11 0,0-9 0,0 8 0,0-14 0,0 4 0,0-5 0,0 0 0,0-3 0,0-2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2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3'0,"-1"6"0,-3-1 0,0 15 0,0-13 0,0 12 0,0-13 0,0 2 0,0-2 0,0-1 0,0 7 0,0-5 0,0 6 0,0-8 0,-3 4 0,8-6 0,-3 1 0,14-7 0,-2 0 0,-1 0 0,5 0 0,-9 0 0,8 0 0,-7 0 0,7 0 0,5 16 0,-2-8 0,10 29 0,-16-24 0,3 11 0,-13-16 0,0 1 0,-4-1 0,0 0 0,0 1 0,0-1 0,0 5 0,0-4 0,0 8 0,-4-7 0,0 2 0,-5-3 0,-3 3 0,3-7 0,-3 2 0,3-7 0,1 0 0,-8 0 0,6 0 0,-6 0 0,8 0 0,-1 0 0,1 0 0,0 0 0,0 0 0,4 0 0,0 0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3.1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7'0'0,"-5"0"0,5 0 0,-7 0 0,2 0 0,1 0 0,1 0 0,0 0 0,-1 0 0,-5 0 0,0 0 0,0 0 0,1 0 0,3 0 0,-2 0 0,2 0 0,-4 0 0,0 0 0,0 0 0,-3 0 0,-2 0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4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5'0,"0"8"0,0-3 0,0 0 0,0-7 0,0-3 0,0 2 0,0-3 0,0-1 0,0 0 0,0 0 0,0 1 0,0-1 0,0 0 0,0-7 0,0-7 0,0-3 0,4-8 0,1 3 0,4 0 0,-4 5 0,-1 5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7.9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7 4 24575,'-8'0'0,"0"0"0,-8 0 0,5 0 0,-10 0 0,12 0 0,-4 0 0,4-4 0,-16 28 0,3-13 0,-10 24 0,12-11 0,-3 2 0,6-1 0,-8 5 0,10-11 0,1 10 0,4-4 0,4-5 0,-6 3 0,10-4 0,-7-4 0,9 10 0,0-14 0,0 4 0,0-7 0,0 1 0,34 0 0,-18-5 0,32 1 0,-28-1 0,4-3 0,-6 7 0,0-3 0,3 11 0,-10-5 0,0 4 0,-11-6 0,0-1 0,0 0 0,0 0 0,0 0 0,-16 5 0,4-8 0,-25 3 0,20-8 0,-12 0 0,15 0 0,4-4 0,-1 0 0,10-5 0,1 5 0,4 0 0,11 8 0,-5 0 0,6 9 0,2 20 0,-2-4 0,5 27 0,3 3 0,-10-4 0,11 21 0,-14-40 0,0 20 0,-3-30 0,-3 26 0,0-29 0,-1 9 0,-1-16 0,2-6 0,3-1 0,0-14 0,8-8 0,-1-1 0,7 1 0,42-14 0,-30 12 0,23-8 0,-44 18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5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5 24575,'8'0'0,"0"0"0,0 0 0,0 0 0,0 0 0,-4-4 0,-1 10 0,-3 8 0,0 0 0,0 11 0,-12-3 0,-11 14 0,-3-9 0,0 1 0,9-23 0,8-1 0,16-12 0,1 2 0,17-3 0,7-4 0,-10 11 0,5-10 0,-6 11 0,-6-3 0,2 4 0,0 0 0,-8 0 0,3 0 0,-8-3 0,3-2 0,-2-3 0,3 3 0,4-10 0,-6 12 0,1-9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5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0'8'0,"0"7"0,0-4 0,-3 1 0,2-5 0,-3-2 0,4 3 0,0 0 0,0 0 0,0 0 0,10-4 0,6-1 0,11-3 0,9 5 0,2-4 0,0 4 0,37-5 0,-35 0 0,23 0 0,-39 0 0,-6 0 0,-4 0 0,-1 0 0,-5 0 0,0 0 0,1 0 0,-5-3 0,0-2 0,-4-3 0,0 0 0,0 0 0,0 0 0,0-4 0,-4 7 0,0-6 0,-1 10 0,1-3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1:46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3"0,0 4 0,0 5 0,0 7 0,0 5 0,0 1 0,0 7 0,0 15 0,0-12 0,0 18 0,0-19 0,0 11 0,0-17 0,0 3 0,0-18 0,0-2 0,0-9 0,0-1 0,0-8 0,0-2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12.6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0 0 24575,'-12'4'0,"-2"6"0,-22 16 0,8-3 0,-5 8 0,9-7 0,10-8 0,-2 6 0,-2-2 0,-1 21 0,3-12 0,-2 11 0,13-17 0,-4-3 0,4 4 0,0-6 0,-4 5 0,8-7 0,-3 6 0,4 4 0,0-5 0,0 9 0,0-11 0,0-1 0,0 0 0,0 1 0,0-1 0,0 5 0,0-3 0,0 3 0,0-4 0,4 4 0,1 10 0,5-6 0,-5 10 0,-1-12 0,-4 5 0,0-5 0,0 4 0,0-4 0,0 0 0,0 25 0,0-25 0,-16 32 0,-5-35 0,-7 4 0,1-17 0,8-5 0,1-4 0,-1 0 0,5 0 0,2-3 0,3-18 0,4 8 0,1-12 0,4 17 0,0 7 0,4 10 0,1 5 0,5 13 0,-1-2 0,1 5 0,1 7 0,-5 7 0,3 2 0,-8 5 0,9 31 0,-9-28 0,4 28 0,-5-38 0,0-6 0,0 4 0,0-4 0,0 5 0,0 8 0,0-6 0,0 6 0,0 19 0,0-12 0,0 13 0,0-13 0,0-12 0,0 11 0,0-4 0,0-3 0,0 5 0,0 35 0,0-38 0,0-1 0,0 19 0,0-26 0,5 0 0,1 0 0,0-1 0,4 1 0,-4 0 0,10 19 0,-4-14 0,4 21 0,-5-30 0,0 9 0,-1-18 0,1 6 0,3 1 0,1-6 0,13 14 0,1-10 0,1-3 0,-4-6 0,-4-5 0,-2-7 0,10 6 0,18-3 0,-11-6 0,6 0 0,-26-12 0,-9 0 0,-3-4 0,-2 0 0,-3-1 0,0 2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2:14.4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5 1 24575,'-10'2'0,"3"25"0,7-5 0,0 63 0,0-51 0,0 41 0,-5-43 0,-5 19 0,3-12 0,-10-2 0,10-3 0,-2-19 0,5 4 0,-5 2 0,7-7 0,-6-11 0,8-7 0,0-22 0,0 1 0,0-5 0,5 0 0,10-34 0,-3 20 0,8-21 0,-9 22 0,-1 12 0,0-6 0,0 12 0,3-7 0,-7 16 0,6-1 0,-8 13 0,4 4 0,0 4 0,-4 0 0,0 57 0,-4-30 0,0 49 0,0-49 0,8 19 0,2 2 0,-1-5 0,7 13 0,1-3 0,-5-27 0,6 16 0,-13-33 0,3 0 0,0-1 0,5-6 0,-1-3 0,1-17 0,-9-7 0,5-9 0,-3-6 0,5-2 0,0-6 0,0 0 0,-1 6 0,10-31 0,-8 35 0,7-22 0,-10 42 0,-1 1 0,1 4 0,3 1 0,-3 0 0,2 3 0,-6 5 0,-2 9 0,-3 31 0,0-9 0,0 42 0,0-38 0,0 17 0,0-22 0,5 6 0,0-4 0,15 31 0,-8-31 0,13 21 0,-14-38 0,1 0 0,-5-10 0,-6-1 0,3-4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3.8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0'0,"7"0"0,9 0 0,8 0 0,-7 0 0,15 0 0,-14 0 0,8 0 0,16 0 0,-24 0 0,27 0 0,-38 0 0,6 0 0,-8 0 0,-3 3 0,-1 1 0,-4 1 0,0-2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4.6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0'0,"36"0"0,-17 0 0,29 0 0,-25 0 0,0 0 0,0 0 0,28 0 0,-31 0 0,23 0 0,-40 0 0,11 0 0,-11 0 0,6 0 0,-15 0 0,-2 0 0,-12 0 0,7 0 0,-2 0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1.2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19 1 24575,'-12'0'0,"-15"0"0,10 0 0,-9 0 0,-44 0 0,42 4 0,-38 1 0,48 4 0,1 3 0,-11 2 0,8 0 0,-1-1 0,8-5 0,4 1 0,-12 8 0,2 1 0,0 0 0,-2 3 0,7-11 0,-17 20 0,14-17 0,-8 16 0,12-19 0,2 7 0,-2-7 0,4 7 0,1-7 0,-1 2 0,4 1 0,-2-4 0,6 16 0,-3-14 0,4 9 0,0-11 0,0-1 0,0 0 0,0 8 0,0-6 0,0 17 0,0-15 0,0 19 0,0-19 0,0 8 0,0-8 0,0-2 0,0 7 0,4-3 0,1 12 0,4-5 0,-3 5 0,6 9 0,-6-13 0,15 29 0,-10-28 0,6 7 0,-4-14 0,-4-7 0,10 7 0,-4-7 0,13 0 0,-8-5 0,6-4 0,-12 0 0,3 0 0,-3 0 0,0 0 0,11 0 0,-13 0 0,25 0 0,-20-4 0,13-1 0,-16-4 0,3 4 0,-8-3 0,8 3 0,-7 0 0,6-3 0,-6 4 0,9-5 0,-9 1 0,6 3 0,-12-2 0,4 6 0,-4-3 0,-3 4 0,2 0 0,-7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4.0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13 24575,'0'7'0,"0"-4"0,0 12 0,0 2 0,0-3 0,0 11 0,0-10 0,0 4 0,0-10 0,0 3 0,0-4 0,0 0 0,0 0 0,0 0 0,0 0 0,0-1 0,0-6 0,0-11 0,0-8 0,0-5 0,0 1 0,4 4 0,9-34 0,-6 26 0,9-21 0,-11 26 0,3 7 0,1-4 0,3 3 0,0 9 0,0-1 0,-1 7 0,-7 4 0,3 4 0,-6 1 0,6 3 0,-6 0 0,6-3 0,-6 3 0,3-4 0,3 8 0,-5-6 0,13 13 0,-14-13 0,10 12 0,-10-12 0,2 9 0,-3-10 0,0 3 0,0-4 0,4 3 0,-3-1 0,2 4 0,1-5 0,-4 2 0,4-3 0,-4 0 0,3-4 0,-2 4 0,6-4 0,-3 1 0,1 2 0,2-6 0,-7 6 0,8-6 0,-4 2 0,4-3 0,-4-3 0,-1 2 0,-3-2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6.3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0 24575,'-1'3'0,"-2"-1"0,7 9 0,-1-3 0,2 8 0,0-6 0,2 6 0,-6-8 0,6 0 0,-6 0 0,3 0 0,-4 0 0,3 1 0,-2-1 0,3 0 0,-4 3 0,0-2 0,0 3 0,0-4 0,0 1 0,4-1 0,-3 11 0,2-8 0,-3 7 0,0-2 0,0-6 0,0 5 0,0-6 0,0-1 0,0 0 0,0-7 0,0-7 0,0-8 0,0-20 0,4 15 0,-3-14 0,7 19 0,-7-5 0,3 1 0,-1 4 0,-2 1 0,3 0 0,0-4 0,-4 3 0,4-2 0,-4 9 0,0-1 0,3 3 0,9 9 0,-2 2 0,5 2 0,-6-4 0,6-1 0,-5-2 0,6 3 0,-3-4 0,8 0 0,-5 0 0,8 0 0,-11 0 0,1 0 0,-2 0 0,-7 0 0,-2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19.0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28'0,"0"-6"0,0 70 0,0-36 0,0 35 0,2-30 0,0-4 0,3-12 0,-2 16 0,3-7 0,2-40 0,-4 18 0,3-28 0,-6-3 0,2-6 0,-3-3 0,0 0 0,0-1 0,0-3 0,0 2 0,0 1 0,0 5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7.2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2 24575,'8'0'0,"10"0"0,16 0 0,-1 0 0,17-5 0,-5 4 0,-6-4 0,5-4 0,-16 6 0,-3-6 0,-8 9 0,-4 0 0,-9 4 0,0 0 0,-8 4 0,0 0 0,-1-3 0,1-2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8.2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7'0'0,"0"0"0,1 0 0,0 0 0,1 0 0,4 0 0,-3 0 0,4 0 0,-1 0 0,-3 0 0,3 0 0,-4 0 0,-6 0 0,0 0 0,-4 0 0,-1 0 0,0 0 0,0 0 0,0 0 0,-4 0 0,0 0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29.6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0 18 24575,'-12'-10'0,"-67"3"0,40 7 0,-51 0 0,59 0 0,-5 0 0,4 4 0,-26 15 0,28-7 0,-16 11 0,28-10 0,0-3 0,-1 7 0,-16 30 0,17-20 0,-16 40 0,27-39 0,-1 7 0,8-11 0,-4-6 0,3 1 0,-3-1 0,4 27 0,0-20 0,0 26 0,0-32 0,0 10 0,0-4 0,0 0 0,0 4 0,0 22 0,4-14 0,1 15 0,5-23 0,0-4 0,4 0 0,5 14 0,0-20 0,-1 10 0,-1-20 0,-8-1 0,4 1 0,0 0 0,8 3 0,15-6 0,-6 1 0,20-7 0,-23 0 0,9 0 0,-7 0 0,-4 0 0,0 0 0,4 0 0,-4-4 0,5-2 0,-5-4 0,-2 0 0,-4 1 0,-6 4 0,5-3 0,-9 3 0,4 0 0,-5-2 0,0 6 0,-3-7 0,-1 7 0,-4-3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1.1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2'0,"0"2"0,0 0 0,0-1 0,0-1 0,0-2 0,0 7 0,0-8 0,0 9 0,0-9 0,0 8 0,0-4 0,0 5 0,0 0 0,0 0 0,0 1 0,0-1 0,0 8 0,0 6 0,0-4 0,0-10 0,0-20 0,4-7 0,1-8 0,3 7 0,6-7 0,-1 7 0,1-3 0,15 4 0,-16 4 0,11 1 0,-15 4 0,-1 0 0,0 0 0,0 0 0,0 7 0,1-1 0,-5 6 0,0 1 0,-4-4 0,0 4 0,4 7 0,-3-9 0,3 14 0,-1-16 0,-2 4 0,3-5 0,-4 0 0,0 1 0,0 10 0,0-8 0,0 8 0,0-10 0,0-1 0,0 0 0,-4 0 0,-5 1 0,-5 0 0,0 0 0,-3-4 0,7-2 0,-3-3 0,5 0 0,0 0 0,-1 0 0,-3 0 0,3 0 0,-3 0 0,8 0 0,0 0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2.1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6 24575,'3'-4'0,"2"0"0,19 4 0,-7 0 0,35-4 0,-23-2 0,7-3 0,-8-1 0,3-6 0,-8 5 0,5-2 0,-19 1 0,-1 10 0,1-6 0,-1 4 0,0 4 0,-4-8 0,-7 7 0,-7-2 0,1 3 0,1 0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4.0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 8 24575,'-2'-4'0,"8"0"0,3 4 0,4 0 0,-1 0 0,2 0 0,0 0 0,-1 0 0,6 0 0,-8 0 0,8 4 0,-11 1 0,1 3 0,-5 0 0,0 0 0,0 1 0,-4-1 0,4 11 0,-4-8 0,0 9 0,0-8 0,0 0 0,0 5 0,0 0 0,0-1 0,-8 1 0,-11 1 0,-5-5 0,-20-4 0,19-5 0,-9-4 0,31-4 0,1 4 0,14-4 0,4 4 0,-1 0 0,7 0 0,10 0 0,-11 0 0,11 0 0,6 12 0,-19-5 0,14 9 0,-25-8 0,1 4 0,-5 5 0,0-3 0,-4 8 0,0-12 0,0 6 0,-12-4 0,-8 2 0,-17 5 0,-7-9 0,9-2 0,-22-4 0,32 2 0,-30 2 0,38-3 0,-11-1 0,19-4 0,1-3 0,5-2 0,3-3 0,0-4 0,3 3 0,-2-3 0,3 7 0,-4 1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6.1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4 24575,'26'-5'0,"-9"0"0,20-5 0,13-5 0,-7 3 0,27 1 0,-11 1 0,-5 4 0,24-5 0,-35 5 0,18-3 0,-27 8 0,-1-7 0,-9 7 0,-4-3 0,-11 4 0,2 0 0,-6 0 0,-2 0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5.2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6 24575,'7'0'0,"1"0"0,22 0 0,-10 0 0,6 0 0,-7 0 0,4 0 0,2 0 0,5-4 0,6-2 0,2-5 0,6 0 0,0 0 0,-6 0 0,4 0 0,-10 5 0,4-3 0,-6 3 0,3-3 0,-8 3 0,0 2 0,-8 4 0,-4 0 0,-5 3 0,-5 1 0,-3 1 0,0-2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7.8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 24575,'0'24'0,"0"-8"0,0 29 0,0-15 0,0-5 0,0-2 0,0 13 0,0-18 0,0 24 0,0-27 0,0 14 0,0-14 0,0 5 0,0-7 0,0 1 0,0-1 0,0-5 0,0 0 0,0 1 0,0-1 0,0 0 0,0 1 0,0-8 0,0-10 0,0-1 0,0-12 0,0 8 0,0-9 0,4 3 0,-3-9 0,8 4 0,-4-5 0,1-1 0,3 6 0,0-20 0,-3 21 0,6-16 0,-7 26 0,3 1 0,-3 0 0,2 4 0,5-8 0,-1 8 0,9-4 0,-11 9 0,8-1 0,-7 2 0,14 2 0,-8-3 0,5 4 0,-8 0 0,-5 0 0,0 0 0,1 0 0,-1 4 0,0 0 0,1 5 0,-1-1 0,0 0 0,0 0 0,1 13 0,-4-5 0,-1 6 0,-4-5 0,0-3 0,0 4 0,0 1 0,0 6 0,0-5 0,0 9 0,0-11 0,0-1 0,0-5 0,0-4 0,0 0 0,0 3 0,0-2 0,0 2 0,0-7 0,0 0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8.6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2'0,"-1"0"0,-3 10 0,0 21 0,0-15 0,0 32 0,0-15 0,0 3 0,0 6 0,0 6 0,0-9 0,0 1 0,0 9 0,0-30 0,0 23 0,0-39 0,0 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0.4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9 24575,'8'-7'0,"16"-14"0,-7 13 0,18-17 0,-15 23 0,3-15 0,-5 15 0,13-14 0,-13 14 0,19-6 0,-26 8 0,21 0 0,-21 0 0,16 7 0,-17-2 0,6 7 0,-8-3 0,1-1 0,3 8 0,-2-1 0,2 7 0,-2-4 0,-1 6 0,0-5 0,1 5 0,3 8 0,7 16 0,-4-5 0,2 4 0,-8-11 0,-1-1 0,-3 0 0,-2-3 0,-4-14 0,0-4 0,0 3 0,0-7 0,0 6 0,0-3 0,0 0 0,0-2 0,-16 2 0,-10 1 0,-30 10 0,12-8 0,-29-2 0,42-10 0,-26-4 0,28 0 0,-4 0 0,-5 0 0,21 0 0,-12 0 0,20-3 0,-16-2 0,13-4 0,-8 4 0,16-2 0,3 2 0,6 1 0,3-8 0,26-6 0,-14-3 0,11 2 0,-22 11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39.5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4 58 24575,'0'16'0,"0"-6"0,-3 7 0,-10-5 0,-10-2 0,-1-2 0,-3-3 0,13-5 0,1 0 0,5 0 0,3-9 0,1 4 0,4-17 0,0 4 0,4-9 0,13 4 0,-1 5 0,10 8 0,-4 6 0,-3 4 0,-5 0 0,-7 0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1.0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30 24575,'55'4'0,"-24"-10"0,30-1 0,21-2 0,-7 0 0,-20-2 0,-1 0-1070,13 1 1,7-1 0,-6 2 1069,-6 1 0,0 1 0,4-2 0,5-1 0,-4 2 0,2 3 0,3-2 0,15-6 0,10-3 0,-13 2 0,-26 8 0,-4 0 0,26-10 0,-4 0 713,9 3-713,-8 0 0,-1 1 0,-7-1 594,6 0-594,-3 4 0,1 1 0,8 0 0,-10 2 0,-6 2 0,-21 4 0,-1 0 0,1-5 1652,0 4-1652,19-4 249,-14 5-249,14 0 0,-25 0 0,-2 0 0,-6 0 0,0 0 0,0 0 0,1 0 0,-7 0 0,5 0 0,-9 0 0,9 0 0,15 0 0,-22 0 0,10 0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2.4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4'4'0,"-1"2"0,3 33 0,-24-18 0,16 23 0,-33-30 0,4 12 0,-5 18 0,0-15 0,-4 16 0,0-36 0,0 8 0,0 3 0,0-5 0,0 4 0,0-11 0,0-10 0,0-5 0,0-18 0,0-1 0,0-2 0,0-31 0,0 32 0,0-26 0,9 23 0,-4 13 0,7-4 0,-4 21 0,-4 4 0,3 12 0,-2-6 0,3 2 0,4-1 0,-3-9 0,-1 9 0,-4-11 0,-4 4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3.4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8'0,"0"-1"0,0 1 0,0 1 0,0-1 0,0 0 0,0 0 0,0 8 0,0 5 0,0-2 0,0 13 0,0-8 0,0 3 0,0-1 0,0-13 0,0 4 0,0-3 0,0 5 0,0-1 0,0 4 0,0-7 0,0 1 0,0 1 0,0-7 0,0 6 0,0-8 0,0 0 0,0-4 0,0-1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4.0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5.1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 1 24575,'-13'0'0,"5"7"0,4-2 0,4 11 0,0-7 0,0 8 0,0 2 0,0 1 0,0 3 0,0-9 0,0 9 0,0-8 0,0 4 0,0 4 0,0-13 0,0 13 0,0-14 0,0 16 0,0-5 0,0 21 0,0-16 0,0 7 0,0-14 0,0 1 0,0-1 0,0-4 0,0 3 0,0-8 0,0 4 0,4 3 0,1-6 0,8 6 0,-4-11 0,4-1 0,-5-4 0,0 0 0,1 0 0,2 0 0,-5 0 0,1 0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6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24'0,"0"-5"0,0 7 0,0-4 0,0-7 0,0 5 0,0-10 0,0 3 0,0 23 0,0-16 0,0 17 0,0-20 0,0-7 0,0 2 0,0-3 0,0 2 0,0-2 0,0-4 0,0-11 0,8-28 0,-1 11 0,18-59 0,-12 52 0,16-39 0,-14 53 0,14-4 0,-13 14 0,8 3 0,-11 3 0,1 0 0,-2 0 0,-4 0 0,1 3 0,-1 2 0,0 3 0,0 0 0,-3 5 0,3 8 0,-7-5 0,3 9 0,-4-16 0,3 4 0,-2 0 0,3 3 0,0 3 0,-3-3 0,2-4 0,1 4 0,0-10 0,1 2 0,-2-13 0,-3-3 0,0 0 0,0-1 0,0 5 0,0 0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7.3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4'0'0,"-15"0"0,17 0 0,-18 0 0,-9 0 0,8 0 0,-8 0 0,4 0 0,-5 0 0,0 0 0,0 0 0,0 0 0,-3 0 0,-2 0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8.7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3 24575,'5'3'0,"-2"2"0,-3 19 0,0-12 0,0 17 0,0-16 0,0 1 0,0 10 0,0-13 0,0 28 0,0-26 0,0 15 0,0-16 0,0-3 0,0 3 0,0-4 0,0-7 0,0-7 0,0-3 0,0-9 0,0 4 0,0-20 0,5 6 0,-4-8 0,3 12 0,1 0 0,-4 4 0,3-9 0,0-2 0,1 8 0,3-1 0,-4 15 0,4 1 0,-4-1 0,5 5 0,-1-4 0,11 0 0,-8 2 0,12-1 0,-14 7 0,3 0 0,0 3 0,-7 2 0,6-1 0,-10 4 0,3-4 0,-11 1 0,1-2 0,-10-3 0,2 0 0,0 0 0,-3 0 0,7-8 0,1 6 0,5-6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49.7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0'0,"9"0"0,-1 0 0,2 0 0,-4 0 0,-5 0 0,0 0 0,-1 7 0,-2-1 0,2 5 0,-6 11 0,2-2 0,1 21 0,-3 3 0,12 11 0,-10-8 0,10-8 0,-9-7 0,1-11 0,-1 6 0,-4-5 0,0-8 0,0 7 0,0-11 0,0 7 0,0-3 0,0 0 0,0 3 0,0-8 0,0 8 0,-4-7 0,-1 7 0,-3-8 0,-1 4 0,4-5 0,-2 1 0,-2 7 0,-5-1 0,-3 6 0,-1-8 0,5-5 0,1-4 0,4-4 0,0 0 0,4 0 0,0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2.4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 24575,'7'-4'0,"3"0"0,6 4 0,3 0 0,-6 0 0,22 0 0,-22 0 0,17 4 0,-22-4 0,0 8 0,1-4 0,-1 16 0,0-8 0,-3 8 0,-1-7 0,-4-4 0,0 4 0,0-5 0,0 5 0,0-4 0,0 8 0,0-7 0,0 7 0,0-8 0,0 8 0,0-7 0,-4 14 0,-1-8 0,-4 9 0,0-11 0,-4 3 0,3-7 0,-10 18 0,9-16 0,-1 12 0,8-16 0,4 0 0,3-3 0,6-2 0,5-3 0,9 0 0,-3 0 0,9 0 0,-10 0 0,5 0 0,-11 0 0,12-8 0,-14 3 0,5-8 0,-15 9 0,-6 4 0,-6 4 0,1 4 0,2 1 0,1-1 0,2 0 0,0 0 0,-2-3 0,6 2 0,-3-2 0,0 3 0,3 0 0,-6 1 0,6-1 0,-3 0 0,0 5 0,3 1 0,-8 22 0,8 12 0,-3 13 0,4-2 0,0 17 0,0-12 0,0 16 0,0-24 0,0-9 0,0-23 0,0 1 0,0-11 0,0 0 0,-4 3 0,3-3 0,-3 0 0,4-1 0,0-5 0,-4 0 0,3 0 0,-7 1 0,7-1 0,-6 0 0,2 1 0,-7-1 0,-1 0 0,-8-3 0,-1-2 0,3-3 0,3 0 0,3 0 0,4 0 0,-3 0 0,8-3 0,0-2 0,4 1 0,0 1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0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0 24575,'-9'7'0,"1"-2"0,8 6 0,0-2 0,0 16 0,0-13 0,0 18 0,0-16 0,0 4 0,0-4 0,0 9 0,0 31 0,0-21 0,0 29 0,0-42 0,0 8 0,0-8 0,0 4 0,0-10 0,0 3 0,0-8 0,0 4 0,0-5 0,0 4 0,3-3 0,-2 19 0,8 6 0,-8-8 0,4 1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1.6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1 26 24575,'0'-8'0,"0"0"0,0 7 0,0 6 0,0 4 0,0 8 0,0-7 0,0 14 0,-4-17 0,0 9 0,-9-16 0,4 0 0,-4 0 0,4-8 0,4 2 0,1-23 0,4 16 0,4-15 0,0 22 0,9-1 0,1 7 0,-1 0 0,0 0 0,3 0 0,-13 0 0,3 0 0,-13 0 0,2 0 0,1 0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8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6 86 24575,'11'7'0,"-2"-1"0,3 2 0,4 11 0,-10-12 0,9 12 0,-14-7 0,3-3 0,-1 3 0,-2 4 0,7-6 0,-7 6 0,2-8 0,-3 3 0,0-2 0,0 2 0,3-3 0,-2-7 0,3-3 0,-8-13 0,3 5 0,-3-5 0,0 6 0,4 1 0,-4 0 0,0 3 0,3-2 0,-3 2 0,1-7 0,-2 3 0,1-6 0,-4 10 0,7-6 0,-2 6 0,-1 1 0,0-3 0,-5 6 0,5-7 0,-3 8 0,3-8 0,-4 7 0,3-6 0,-2-1 0,6-1 0,-6-3 0,2 4 0,-3 3 0,4-2 0,-4 6 0,7-6 0,-6 6 0,6-7 0,-2 4 0,-1-4 0,3 0 0,-6 4 0,6-4 0,-3 11 0,4-2 0,0 7 0,0 0 0,4 0 0,1 1 0,-1-1 0,4 5 0,-3-4 0,0 3 0,2 1 0,-2-3 0,0 2 0,3 1 0,-7-3 0,14 14 0,-8-13 0,9 14 0,-11-16 0,3 4 0,-3 0 0,7 3 0,-6-1 0,5 1 0,-10-8 0,6 0 0,-6 1 0,6-1 0,-6 0 0,7 0 0,-8 0 0,8 0 0,-8 0 0,8 0 0,-7 0 0,2 0 0,1-4 0,-3 3 0,6-3 0,-6 4 0,2-4 0,-3 0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6.1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8'0,"0"0"0,0 5 0,0-4 0,0 9 0,0-9 0,0 8 0,0-8 0,0 9 0,0-5 0,0 4 0,0-4 0,0-1 0,0-4 0,0 8 0,0-6 0,0 6 0,0-8 0,0 0 0,0-7 0,4-5 0,0-5 0,5 1 0,-1 0 0,5 8 0,1-4 0,4 4 0,16 0 0,-11 0 0,7 0 0,-13 0 0,-7 0 0,2 0 0,4 7 0,-6-1 0,6 6 0,-8-4 0,0 0 0,1 1 0,-5-1 0,4-4 0,-7 4 0,2-4 0,-3 5 0,0-1 0,0 0 0,0 1 0,0-1 0,0 0 0,0 0 0,0 8 0,0-6 0,0 6 0,0-8 0,0 0 0,-11 0 0,0-3 0,-6 2 0,4-6 0,0 3 0,4-4 0,-8 0 0,3 0 0,-4 0 0,5 0 0,0 0 0,5 0 0,-4 0 0,6 0 0,-1 0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6.9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30'-5'0,"-14"2"0,19 3 0,-22 0 0,0 0 0,-4 0 0,4 0 0,0 0 0,-4 0 0,4 0 0,-2 0 0,-2 0 0,3 0 0,9 0 0,-13 0 0,9 0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7.7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12'0,"0"-1"0,0 2 0,0-4 0,0 4 0,0-5 0,0 9 0,0-3 0,0 10 0,0-10 0,0 6 0,0-10 0,0 2 0,0-3 0,0-1 0,0 5 0,0-4 0,0 4 0,0 3 0,0-7 0,0 7 0,0-8 0,0 0 0,0 1 0,4-5 0,0 11 0,4-9 0,0 9 0,-3-10 0,-2-2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8.7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2 24575,'4'-7'0,"1"3"0,4-12 0,-1 8 0,0 3 0,0-2 0,1 6 0,-1-3 0,0 4 0,1 0 0,-1 0 0,-4 7 0,0-2 0,-4 7 0,-8-8 0,-1 0 0,0-4 0,2 0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3:59.8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09 24575,'13'0'0,"1"0"0,20 0 0,16 0 0,-2 0 0,19 0 0,8 0 0,4 0-499,17 0 499,-1 0 0,-7 0 0,5 0 0,-21 0 0,3 0 0,9 0 0,9 0 0,-9 0 0,-12 0 0,-1 0 0,5 0 0,5 0 0,-10 0 0,-18 0 0,-4 0 0,25 0 0,-2 0 0,4 0 0,1 0 0,6-9 0,1-3 0,1 2 0,-8-3 0,-5-1 0,-28 3 0,-7 5 0,-1-3 0,11 3 0,-18-3 0,14 3 0,-29 2 0,-2 4 0,-8 0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1.8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 24575,'4'-4'0,"0"0"0,9 4 0,0 0 0,0 0 0,-1 0 0,-3 0 0,-1 0 0,0 4 0,0-3 0,-4 6 0,4-3 0,-7 9 0,2-3 0,-3 2 0,0-3 0,0-1 0,0 4 0,0 1 0,0 8 0,0-3 0,-3 3 0,-9-5 0,2-7 0,-6-1 0,12-12 0,4 3 0,4-2 0,8 3 0,-2 0 0,1 0 0,10 0 0,3 12 0,29 31 0,-29-6 0,7 10 0,-60-19 0,13-22 0,-24 6 0,21-12 0,1 0 0,-1 0 0,5 0 0,2-4 0,3-1 0,4-3 0,5 3 0,8 1 0,5 0 0,5-1 0,0-4 0,14-14 0,-5 6 0,-2-3 0,-12 11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2.8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2'0,"0"4"0,0 6 0,0-1 0,0-3 0,0 0 0,0 4 0,0 0 0,0 1 0,0-1 0,0 0 0,0-3 0,0 10 0,0-10 0,0 10 0,0-10 0,0 2 0,0-3 0,0 0 0,3 0 0,2 0 0,0-4 0,-2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5.9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 24575,'17'0'0,"5"0"0,3 0 0,5 0 0,12 0 0,-9 0 0,15 0 0,-10 0 0,0 0 0,26 0 0,-37 0 0,30 0 0,-45 0 0,8 0 0,-12 0 0,0 0 0,0 0 0,-4-4 0,3 4 0,-6-4 0,2 4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04.0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0 24575,'3'13'0,"-2"6"0,6-8 0,-6 12 0,3-13 0,-4 6 0,-3-12 0,-2 0 0,-3-4 0,0 0 0,4-7 0,0 1 0,4-6 0,7 7 0,-2 2 0,3 3 0,-5 0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19.3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1 281 24575,'-11'0'0,"2"0"0,-3 0 0,-1-8 0,7 2 0,-14-15 0,13 10 0,-10-2 0,8 5 0,-4 3 0,4-8 0,-4 3 0,4-2 0,0-1 0,1 0 0,0-3 0,3-1 0,-2 4 0,6 1 0,-3 3 0,4 1 0,0 0 0,0-4 0,0 3 0,0-2 0,0 3 0,0-1 0,3 5 0,2 0 0,2 4 0,5 0 0,1-3 0,8 2 0,-3-3 0,7 4 0,-7 0 0,-1 0 0,-5 0 0,0 0 0,-3 0 0,3 0 0,0 0 0,-3 4 0,3-3 0,-4 6 0,1-6 0,-1 6 0,5-2 0,-4 4 0,8 0 0,-7-5 0,3 4 0,-1-3 0,-2 4 0,2-4 0,5 2 0,-3 2 0,7 4 0,-8 0 0,-1 2 0,-8-2 0,4 4 0,-8-4 0,4-2 0,-4-2 0,0-1 0,0 0 0,0 0 0,0 0 0,0 0 0,0 3 0,0-2 0,-12 7 0,5-7 0,-14 0 0,4-2 0,2-6 0,-2 7 0,9-8 0,-8 8 0,2-4 0,-7 5 0,4-1 0,1-3 0,3 2 0,-3 1 0,7 1 0,-3 3 0,4-4 0,0 0 0,-4 0 0,2 1 0,-1-1 0,2 0 0,2-1 0,-2 5 0,5-4 0,4 0 0,4-4 0,4-4 0,4-4 0,2 3 0,-1-3 0,15 1 0,-11 2 0,8-3 0,-13 4 0,-3 0 0,3 0 0,-2-4 0,10 3 0,-6-2 0,6 3 0,0 0 0,-6 0 0,5 0 0,-2 0 0,-3 0 0,5 0 0,-11 0 0,0 0 0,-4 0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20.4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3'0,"0"3"0,0 11 0,0-4 0,0 10 0,0-13 0,0 18 0,0-17 0,0 17 0,0-13 0,0 8 0,0-4 0,0-1 0,0 0 0,0 1 0,0-6 0,0 0 0,0-5 0,0 1 0,0-1 0,0 0 0,0 0 0,0-3 0,0-2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28.2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0 24575,'-11'0'0,"0"0"0,3 0 0,0 0 0,7 0 0,-1 3 0,9 2 0,-3-1 0,3 0 0,-2-1 0,-5-2 0,-5 2 0,-2-3 0,-1 0 0,7-3 0,2-1 0,6 0 0,1 0 0,-8 4 0,-4 0 0,-5 0 0,-2 0 0,10 0 0,-1 0 0,5 0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49.8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5 24575,'13'0'0,"-4"0"0,4 0 0,-5 0 0,0 0 0,0 0 0,1 0 0,-1 0 0,0 0 0,0 0 0,1 0 0,-1 0 0,0 0 0,1 0 0,-1 0 0,0 0 0,0 0 0,0-4 0,-1 4 0,1-4 0,0 1 0,0 2 0,-1-3 0,1 1 0,0 2 0,0-3 0,-4 4 0,0 0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4:50.9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6 24575,'7'0'0,"-4"0"0,21 0 0,-5 0 0,6 0 0,-6 0 0,1 0 0,5 0 0,-1 0 0,1 0 0,-5 0 0,-11 0 0,3 0 0,4 0 0,3-4 0,7-1 0,1-3 0,-5 3 0,-5 1 0,-5 4 0,-7 0 0,-2 0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4.9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1 0 24575,'0'20'0,"0"-5"0,0 11 0,0-8 0,0-4 0,0 3 0,0-7 0,0 2 0,0 1 0,0-4 0,0 4 0,0 0 0,0-4 0,0 4 0,0-5 0,0 4 0,0 1 0,-4 4 0,3-4 0,-3 2 0,4-6 0,0 3 0,0-5 0,0-6 0,0-5 0,0-5 0,0-3 0,4 4 0,0 0 0,4 4 0,0 0 0,-4 1 0,4 2 0,-4-3 0,5 4 0,-1 0 0,0 0 0,0 0 0,0 0 0,0 0 0,0 0 0,0 0 0,0 0 0,1 0 0,-1 0 0,0 0 0,0 0 0,0 0 0,0 0 0,0 0 0,0 0 0,-4 4 0,-1 0 0,-3 4 0,0 0 0,0 0 0,0 4 0,0-3 0,0 2 0,0-3 0,0 1 0,0-1 0,0 0 0,0 0 0,0 0 0,-3 0 0,-2 0 0,-3 1 0,-1-1 0,-4 5 0,4-4 0,-4 4 0,5-5 0,-1 0 0,1 1 0,-4 3 0,2-3 0,-2 3 0,-1-3 0,4-1 0,-4 1 0,4-1 0,-3 0 0,-1 0 0,0-3 0,1-1 0,4-4 0,-1 0 0,1 0 0,3 0 0,2 0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6.0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0 24575,'8'0'0,"3"0"0,-2 0 0,3 0 0,1-8 0,-4 6 0,3-6 0,0 4 0,-3 3 0,3-6 0,-3 6 0,3-7 0,1 4 0,-1-5 0,-4 5 0,-4 0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6.8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4'7'0,"4"8"0,1 3 0,2 11 0,47 40 0,-28-32 0,7 5 0,-2-4 0,-12-21 0,6 8 0,-20-20 0,4 3 0,-5-4 0,0 5 0,4-1 0,-3-4 0,0 4 0,-2-4 0,-2 1 0,3 2 0,0-6 0,-3 6 0,2-6 0,-6 6 0,3-9 0,-4-3 0,0-9 0,0 1 0,0 4 0,0 5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7.5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3 0 24575,'0'12'0,"0"6"0,-5 1 0,0 3 0,-16 0 0,4-2 0,-9-2 0,-1 7 0,6-16 0,-5 11 0,7-11 0,2 1 0,3 3 0,2-5 0,-5 1 0,-2 3 0,-3 1 0,1 1 0,8-2 0,1-8 0,7-4 0,1-4 0,8-8 0,1 7 0,-1-7 0,4 4 0,-7 2 0,2-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7.1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2 24575,'12'0'0,"-3"0"0,4 0 0,7 0 0,-9 0 0,14 0 0,-12 0 0,6 0 0,-1 0 0,0 0 0,17 0 0,-13 0 0,18 0 0,-21 0 0,10 0 0,-4 0 0,22-4 0,-23 3 0,15-8 0,-30 8 0,4-3 0,-5 4 0,8-4 0,-6 3 0,5-6 0,-10 3 0,-2-4 0,-3 3 0,0 2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8.7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7 18 24575,'15'-9'0,"5"4"0,-14 1 0,6 4 0,-11 0 0,-11 17 0,-4-4 0,-9 14 0,-1-12 0,3 7 0,-8-9 0,8 15 0,-8-12 0,8 8 0,-8-8 0,4 2 0,4-3 0,-10 8 0,11 4 0,-12-3 0,13 2 0,6-13 0,6-1 0,6-4 0,1-3 0,9-1 0,4-8 0,19-10 0,-5 2 0,24-11 0,-17 12 0,18-8 0,5 0 0,3 2 0,-3-2 0,-1 0 0,-7 8 0,-2-3 0,-14 9 0,-7-3 0,-5 7 0,0-7 0,-8 8 0,7-8 0,-11 7 0,-1-3 0,-5 4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09.7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0 24575,'0'12'0,"0"0"0,0 0 0,0 2 0,0 0 0,0-1 0,0 0 0,0-4 0,0 13 0,0-11 0,0 17 0,0-13 0,0 14 0,0-10 0,0 10 0,-5-4 0,0 5 0,-1-5 0,-3 4 0,4-9 0,-5 3 0,5-4 0,-3-6 0,7 5 0,-6-9 0,6 4 0,-7-5 0,7 0 0,-2 1 0,-1-1 0,3 0 0,-6-3 0,6-5 0,-3-5 0,8-3 0,-3 4 0,3 0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0.4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6 1 24575,'-12'3'0,"-4"2"0,-3 4 0,-1 1 0,-4-1 0,1 1 0,3-1 0,-4 0 0,10 0 0,-3 0 0,7 0 0,-12-4 0,11 6 0,-8-5 0,11 3 0,-14 7 0,10-5 0,-13 4 0,19-4 0,-7-2 0,4-3 0,3 6 0,-6-8 0,4 5 0,2-8 0,-1-2 0,7-11 0,0 2 0,0-7 0,0 3 0,3 0 0,-2-4 0,3 4 0,-4 4 0,0 2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1.1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0'0,"41"4"0,-21 2 0,23 2 0,-33 2 0,-5-6 0,-4 4 0,4-8 0,-5 8 0,1-7 0,-1 6 0,0-2 0,0 3 0,0 0 0,1 0 0,3 1 0,-2-1 0,2 1 0,-3-5 0,-1 4 0,0-7 0,0 6 0,1-6 0,-1 6 0,0-3 0,-3 1 0,-2-2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2.5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2'0'0,"2"0"0,4 0 0,0 0 0,1 0 0,-1 0 0,-4 0 0,8 0 0,-11 0 0,7 0 0,-5 0 0,0 0 0,0 0 0,-5 8 0,-4 1 0,-4 4 0,0 3 0,0-2 0,0 4 0,0-4 0,0 4 0,0-5 0,0 1 0,0 3 0,0-3 0,0 0 0,0-1 0,0 0 0,0-4 0,0 8 0,0-7 0,-4 3 0,-1-5 0,-3 0 0,3 0 0,-2 1 0,2-5 0,-3 0 0,14-4 0,20 0 0,4 0 0,26 0 0,-16 0 0,10 0 0,-6 0 0,-6 0 0,-7 0 0,-12 4 0,-6-4 0,-5 8 0,0-4 0,-3 32 0,-1-5 0,-4 9 0,-9-11 0,4-19 0,-8 2 0,4-3 0,-4-1 0,4 1 0,-4-1 0,0 1 0,4-4 0,-9-1 0,9 0 0,-4-4 0,0 4 0,3 0 0,-2-3 0,3 6 0,1-6 0,3 6 0,-2-6 0,6 0 0,-3-2 0,4-2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3.4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1 1 24575,'4'6'0,"-8"8"0,2 9 0,-14 0 0,1 9 0,0-12 0,-7-1 0,12-3 0,-3-6 0,4 4 0,0-1 0,1-5 0,3 0 0,-3 1 0,4-1 0,-4 0 0,-1-3 0,5-2 0,1-3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4.3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1'0,"0"-2"0,8 4 0,2 3 0,8-5 0,0 10 0,8 2 0,-5 2 0,11 4 0,-15 0 0,6-9 0,4 20 0,-6-13 0,9 8 0,-17-21 0,-5-3 0,0-10 0,-8-1 0,4-4 0,-4-9 0,0 7 0,0-2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5.2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3'0'0,"-7"0"0,9 0 0,-13 0 0,1 0 0,-4 0 0,4 0 0,-4 0 0,-1 0 0,5 0 0,-4 0 0,4 4 0,-5 1 0,0-1 0,1 8 0,-1-6 0,1 6 0,-4 1 0,2-7 0,-6 6 0,3-3 0,-4 0 0,0 16 0,0-14 0,0 9 0,0-12 0,0 5 0,0-4 0,-9 4 0,4-4 0,-13 0 0,9-1 0,-12 4 0,11-6 0,-2 5 0,5-7 0,6 4 0,1-3 0,4-2 0,14-3 0,-3 0 0,14 0 0,-4 0 0,5 0 0,0 0 0,0 0 0,0 0 0,27 0 0,-25 0 0,18 0 0,-32 0 0,-4 0 0,-5 0 0,-5 0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6.3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'0'0,"8"0"0,16 0 0,4 0 0,2 0 0,5 9 0,-6 2 0,6 9 0,21 20 0,-32-20 0,31 17 0,-47-32 0,5 0 0,-12-10 0,-4-2 0,0 2 0,0 2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7.1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0 1 24575,'0'12'0,"-4"-1"0,3-3 0,-6 0 0,-2 0 0,-1 1 0,-3-4 0,5 6 0,-5-4 0,-2 6 0,1 0 0,1-3 0,0 3 0,3-5 0,-7 5 0,-1 1 0,-1 0 0,1 2 0,6-6 0,0 2 0,6-4 0,-1 0 0,7-1 0,0-6 0,0-6 0,0-8 0,8-5 0,2 0 0,1 8 0,-3 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8.1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96 24575,'-6'9'0,"7"-1"0,8-8 0,33 0 0,-17 0 0,19 0 0,-9 0 0,-3 0 0,6 0 0,4 0 0,17-8 0,-16 6 0,31-15 0,-45 11 0,60-29 0,-63 24 0,40-17 0,-61 27 0,3-3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7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7'0,"0"-3"0,0 12 0,0-8 0,0 0 0,0 5 0,0-4 0,0 8 0,0 3 0,0-5 0,0 7 0,0-8 0,0 0 0,0 8 0,0-11 0,0 12 0,0-14 0,0 4 0,0-5 0,0 5 0,0-4 0,0 8 0,0-7 0,0 2 0,0-3 0,0-1 0,0 0 0,0 0 0,0 0 0,0 0 0,0-4 0,0 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19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41 24575,'8'0'0,"4"0"0,-2 0 0,7 0 0,79 0 0,-39 0 0,35 0 0,7 0 0,-7 0-657,-18 0 1,0 0 656,21 0 0,-43 0 0,1 0 0,0 0 0,1 0 0,0 0 0,-1 0 0,4 0 0,0 0 0,-5 0 0,3 0 148,24 0 1,5 0-149,1 0 0,-1 0 0,-9 0 0,-1 0-412,-2 0 1,-3 0 411,29 0 0,-14 0 0,-30-2 0,2-2 0,-1-3 0,0-2 0,-5 5 0,3-1-33,30-9 0,5 1 33,-9 11 0,1 1 0,-10-5 0,4-1 0,-3 1-357,12 5 0,-3 0 357,5-5 0,-4-1 0,-27 7 0,-1-1-404,10-6 1,0 0 403,-4 7 0,1-1 0,8-6 0,1 0 0,-9 3 0,-1 0 0,-6-1 0,2 1 376,22 0 1,1 2-377,-11 1 0,0 2 0,4-1 0,-2 0 32,-12 0 0,-5 0-32,7 0 1660,-7 0-1660,-7 0 949,-9 0-949,-6 0 0,-5 0 0,4 0 0,44 0 0,16 0-560,-26 0 0,3 0 560,-8 0 0,-1 0 0,39 0-149,-11 0 149,-16 0 0,4 0 0,5 0-505,-26 0 1,1 0 504,34 0 0,0 0 0,-28-4 0,-2 1 0,2 3 0,-3-1 0,29-11-118,-30 8 0,-2 0 118,12-2 0,22-6 0,-21 6 1039,-14-1-1039,-7 2 147,-9 0-147,-11 4 1061,-1-8-1061,-6 8 267,0-3-267,-4 4 0,3 0 0,-7 0 0,3-4 0,-5 4 0,0-4 0,-3 4 0,-2 0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1.6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3'0'0,"-3"0"0,7 0 0,-7 0 0,2 0 0,0 0 0,-3 0 0,3 0 0,-4 0 0,-4 7 0,0-1 0,-4 6 0,0-4 0,0 0 0,0 5 0,0-4 0,0 4 0,0-1 0,0-3 0,0 3 0,0-4 0,-4 1 0,4 3 0,-8-3 0,7 3 0,-6-4 0,2-3 0,-3 2 0,-5-2 0,8 3 0,-6-3 0,6 2 0,-3-6 0,23 2 0,0-3 0,22 0 0,-12 0 0,4 0 0,-10 0 0,5 0 0,-10 0 0,-1 0 0,-5 0 0,0 0 0,-3 4 0,-2 1 0,-3 3 0,0 8 0,0-6 0,-16 18 0,8-17 0,-17 10 0,11-12 0,0-1 0,1-3 0,0 3 0,0-7 0,-1 3 0,3-4 0,6-3 0,5-6 0,1 4 0,3-2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2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3 0 24575,'0'17'0,"0"-5"0,0 9 0,-4-6 0,-5 7 0,-14 0 0,7-7 0,-9 2 0,11-4 0,0-7 0,-7 10 0,2-6 0,4 3 0,0-5 0,7-1 0,-5-3 0,4-3 0,2-2 0,7-10 0,0 1 0,0 2 0,0 4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3.0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3'0,"0"0"0,7 9 0,3-4 0,13 1 0,-3 1 0,3-1 0,-4 0 0,-6-4 0,25 19 0,-19-19 0,28 27 0,-35-25 0,8 9 0,-15-11 0,3-1 0,0-1 0,0-2 0,1 3 0,-5-4 0,0 0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4.3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10'-5'0,"5"2"0,6 3 0,1 0 0,0 0 0,-3 0 0,-1 0 0,-2 0 0,-7 0 0,3 0 0,-4 0 0,-4 4 0,0 21 0,-4-12 0,0 29 0,0-30 0,0 37 0,-4-29 0,-2 23 0,-7-25 0,-1-3 0,-9 6 0,0-6 0,-1 3 0,7-5 0,0-5 0,4-3 0,4 2 0,9-6 0,9 3 0,14-9 0,15-5 0,1-6 0,6 0 0,5-4 0,-14 5 0,10-4 0,-26 9 0,-6 3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5.2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4 0 24575,'0'12'0,"0"-1"0,0 2 0,0-4 0,0 4 0,0-5 0,0 0 0,-4 1 0,-9 3 0,-1 5 0,-17 2 0,6 3 0,-20 13 0,7-5 0,-4 6 0,15-15 0,11-9 0,11-4 0,-3 1 0,4-1 0,-5 0 0,1 1 0,3-1 0,-2-4 0,2 0 0,1-7 0,0-2 0,4-11 0,0 9 0,0-5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6.0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'3'0,"19"8"0,-1 4 0,16 4 0,1-5 0,-7-7 0,6 6 0,-5-8 0,-2 0 0,-4 3 0,0-3 0,-9 7 0,-1-6 0,-1 5 0,-4-6 0,5 6 0,-1-5 0,1 5 0,-1-10 0,-3 2 0,3-3 0,-11 0 0,2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7.3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8'0,"0"-1"0,0 1 0,0 1 0,0-1 0,0 0 0,0 0 0,0 0 0,0-1 0,0 1 0,0 0 0,0 0 0,0 0 0,0 0 0,0 0 0,0 0 0,0 0 0,0-1 0,0 1 0,0 0 0,0 0 0,0 1 0,0-1 0,0 0 0,0 1 0,0 3 0,0 2 0,0 5 0,0 4 0,0 2 0,0 0 0,0-2 0,0-4 0,0 4 0,0-8 0,0 8 0,0-9 0,4-1 0,-3 5 0,3-9 0,-4 4 0,0-5 0,0 0 0,0 5 0,0-4 0,0 4 0,0-4 0,0-1 0,0 0 0,0 0 0,0 1 0,0-1 0,0 0 0,0 0 0,0 1 0,3-5 0,-2 3 0,2-2 0,-3 2 0,0-2 0,0-2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28.8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7 1 24575,'7'0'0,"1"0"0,-3 3 0,-2 2 0,-3 7 0,0-2 0,0 7 0,0-8 0,0 9 0,0-9 0,0 4 0,0-5 0,0 0 0,-3-3 0,-2-1 0,-3-4 0,-1 0 0,1 0 0,0 0 0,3-4 0,2 0 0,3-5 0,0 1 0,0 0 0,0 0 0,3 3 0,2 2 0,3 3 0,0 0 0,-4 3 0,-1 1 0,-3 1 0,0-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1.9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2'0,"0"0"0,0 9 0,0 9 0,0-9 0,0 9 0,0 5 0,0-8 0,0 13 0,0-7 0,0-3 0,0 9 0,0 4 0,0-1 0,9 20 0,-3-24 0,12 22 0,-11-23 0,6 12 0,4 28 0,-4-32 0,12 33 0,-15-52 0,2 4 0,-8-12 0,11 1 0,-9-5 0,10 0 0,0-4 0,-5 0 0,5 0 0,-8 0 0,5-4 0,-3-6 0,7-8 0,-7-5 0,-2 0 0,-4 5 0,-4 1 0,0-5 0,-4-2 0,-5-3 0,-5 9 0,-18-4 0,10 11 0,-1-3 0,15 1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29.1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70 24575,'21'0'0,"-7"0"0,8 0 0,-12 0 0,7 0 0,12 0 0,-1 0 0,7 0 0,-16 0 0,-2 0 0,19 0 0,-17 0 0,28 0 0,-36 0 0,21 0 0,-16 0 0,9-4 0,-6-1 0,-1-5 0,0 5 0,8-7 0,-10 10 0,4-9 0,-16 6 0,0-3 0,-4 4 0,0 1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2.2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9 24575,'8'-3'0,"-1"2"0,2-3 0,-1 4 0,3 0 0,6 0 0,-4 0 0,3 0 0,-8 0 0,0 0 0,4 0 0,-3 0 0,6 0 0,-6 0 0,6 0 0,-6 0 0,-1 3 0,-1 2 0,-6 6 0,3-2 0,-4 3 0,0 0 0,0-3 0,0 3 0,0-3 0,0-1 0,0 0 0,0 1 0,-4-1 0,-5 8 0,-4 3 0,-10 8 0,4-8 0,1-2 0,-3-5 0,2 2 0,-8 3 0,5 0 0,1-3 0,11-2 0,-1-8 0,6 4 0,1-4 0,0 4 0,7-3 0,2-2 0,7-3 0,2 0 0,21-8 0,-13 6 0,13-11 0,-21 12 0,3-3 0,-8 4 0,11-4 0,-10 4 0,10-8 0,-11 7 0,2-3 0,-3 4 0,7-3 0,-6 2 0,3-6 0,-5 6 0,-6-2 0,3 3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3.0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1 1 24575,'-8'4'0,"0"0"0,0 4 0,-1 1 0,1-1 0,-5 1 0,4-5 0,-4 4 0,-5-3 0,6 8 0,-18-2 0,14 5 0,-14 2 0,3 5 0,-1-1 0,-8 9 0,12-15 0,-3 9 0,13-15 0,-3 3 0,7 0 0,-3-3 0,4 2 0,1-3 0,-1-1 0,1-3 0,3 2 0,2-9 0,3-3 0,0 0 0,0-3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3.8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5'0,"8"-5"0,18 18 0,-3-15 0,28 12 0,-33-15 0,22 7 0,-28-4 0,8-3 0,-7 3 0,-3-5 0,3-2 0,-1 5 0,-3-7 0,2 4 0,-3 0 0,7 0 0,-5-3 0,13-1 0,-13-4 0,9 0 0,-10 0 0,6-9 0,-9 7 0,1-6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44.5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20'0,"0"-5"0,0 6 0,0-3 0,0-9 0,0 13 0,0-11 0,0 17 0,0-17 0,0 11 0,0-8 0,0 4 0,0 1 0,0-1 0,4 0 0,1 1 0,0-6 0,-1 5 0,-4-4 0,0-1 0,0 0 0,0 0 0,0-4 0,4 4 0,-4-5 0,4-3 0,-4-1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2.7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70 24575,'21'0'0,"4"0"0,6 0 0,7 0 0,6 0 0,14 0 0,-16 0 0,37 0 0,-12-6 0,-1 5 0,23-18 0,-39 11 0,17-9 0,2-1 0,-2 2 0,-10 3 0,4-2 0,0-1 0,-3 0 0,18-7 0,-16 4 0,5-2 0,6 1 0,-4 1 0,5-4 0,-5 6 0,-4 2 0,-19 4 0,-6 0 0,20 1 0,-33 1 0,19 4 0,-30-3 0,15 3 0,-13 0 0,7 1 0,-25 4 0,4 0 0,-9 0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4.1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7 24575,'41'0'0,"45"0"0,-30 0 0,33 0 0,-45 0 0,7 0 0,-6 0 0,6 0 0,-7 0 0,0 0 0,-7 0 0,6 0 0,21 0 0,-19 0 0,18 0 0,-20 0 0,-9 0 0,9 0 0,-13 0 0,0 0 0,1 0 0,20-4 0,-15 2 0,10-2 0,-17 4 0,-9 0 0,8 0 0,-8-4 0,9 3 0,-4-8 0,5 8 0,-5-4 0,4 1 0,-4 3 0,0-4 0,3 1 0,-8 3 0,-1-4 0,-2 5 0,-3-4 0,0 3 0,3-3 0,-7 4 0,7-4 0,-8 3 0,4-3 0,-5 4 0,0 0 0,1 0 0,-5-4 0,0 3 0,-4-2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5.9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383 24575,'-1'-5'0,"19"2"0,-2-1 0,53-12 0,-30-1 0,26-4 0,-16-1 0,-3 5 0,6-6 0,-3 4 0,-1 0 0,7-7 0,29-10 0,-21 10 0,-26 9 0,16-1 0,-34 8 0,-2 1 0,-3 4 0,7-6 0,-6 9 0,8-9 0,-13 10 0,6-3 0,-8 0 0,7 0 0,-5-4 0,12 0 0,-12 3 0,5-2 0,-14 6 0,-6-3 0,0 4 0,-3 0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7.4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37 24575,'12'0'0,"4"0"0,3 0 0,0 0 0,5 0 0,-10 0 0,7 0 0,-11 0 0,6 0 0,-8 0 0,7-9 0,3 4 0,3-12 0,-4 11 0,8-10 0,-9 5 0,16-4 0,19-14 0,-28 20 0,16-11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8.6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 24575,'12'0'0,"1"0"0,30 0 0,-13 0 0,26 0 0,-5 0 0,-15 0 0,7 0 0,-17 0 0,-10-4 0,9 3 0,-16-2 0,-1 3 0,-4 0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5:59.8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2'0'0,"-1"0"0,7 0 0,-3 0 0,20 0 0,19 0 0,-16 0 0,13 0 0,-33 0 0,8 0 0,-10 0 0,4 0 0,-16 0 0,0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0.2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1 1 24575,'-4'3'0,"0"1"0,4 4 0,0 5 0,0 1 0,0 4 0,0 0 0,0 6 0,0-4 0,0 3 0,0 1 0,0-5 0,0 0 0,0 4 0,0-1 0,0-1 0,0-1 0,0-12 0,0 1 0,0 6 0,0-5 0,0 5 0,-8-6 0,6-1 0,-6 1 0,8 3 0,-4-3 0,3 2 0,-6-3 0,6 0 0,-2 0 0,-1-4 0,3 3 0,-3-2 0,4-8 0,8-25 0,-6 14 0,6-16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1.0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7'0'0,"3"0"0,10 0 0,1 0 0,5 0 0,-5 0 0,6 0 0,-1 0 0,-4 0 0,-1 0 0,3 0 0,-17 0 0,7 0 0,-11 0 0,-4 0 0,0 4 0,-5 4 0,-4 1 0,0 3 0,0 1 0,0-4 0,0 9 0,-4-5 0,-1 1 0,-8 4 0,-1-9 0,0 4 0,-4-4 0,9 0 0,-9 0 0,9-1 0,-4 1 0,4-5 0,1 4 0,0-7 0,-1 2 0,5 1 0,-4 1 0,4 3 0,-4 0 0,3 0 0,2-1 0,6-2 0,6-2 0,10-3 0,0 0 0,10-4 0,-9 3 0,9-8 0,-10 8 0,10-8 0,-14 7 0,8-6 0,-14 7 0,4-3 0,-5 4 0,0 0 0,-3-4 0,-1 0 0,-4-4 0,0 0 0,0 4 0,0 1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2.5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37 24575,'3'4'0,"6"-1"0,5-3 0,0 0 0,3 0 0,2 0 0,1 0 0,3 0 0,-4 0 0,-1 0 0,0 0 0,1 0 0,-5 0 0,3 0 0,-8 0 0,8 0 0,-7 0 0,3 0 0,-5 0 0,8 0 0,-5 0 0,5 0 0,-8 0 0,0 0 0,0 0 0,-3-4 0,2 3 0,-6-6 0,6 2 0,-6-3 0,3-1 0,-4 1 0,0-1 0,0 1 0,0 0 0,0-1 0,0-10 0,-19 4 0,6-6 0,-12 12 0,4 5 0,10 4 0,-5 0 0,7 0 0,1 0 0,-1 0 0,-3 0 0,3 0 0,-3 0 0,4 4 0,0 0 0,3 5 0,-2-1 0,6 0 0,-6 0 0,6 0 0,-3 0 0,4 0 0,-4 8 0,3-6 0,-2 5 0,-1-7 0,3 0 0,-2 0 0,3-1 0,0-2 0,0-2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3.7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3 24575,'3'0'0,"4"0"0,15 0 0,-2 0 0,4 0 0,-6 0 0,12 0 0,24 0 0,-11 0 0,14 0 0,-7 0 0,-21-4 0,26 3 0,-23-3 0,12-6 0,0 7 0,0-6 0,6-2 0,-4 8 0,4-7 0,1 10 0,-6 0 0,8-4 0,3-2 0,16-1 0,-15-1 0,-1 0 0,5 2 0,-9-3 0,-22 8 0,3-3 0,-19 0 0,11 4 0,-15-1 0,1 2 0,-11 2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5.4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75 24575,'0'-8'0,"0"-3"0,4 1 0,1-2 0,3 4 0,19-4 0,-13 6 0,18-2 0,-23 8 0,4 0 0,-5 0 0,0 0 0,0 0 0,0 4 0,-3 0 0,2 12 0,-6-6 0,2 6 0,-3-8 0,0 0 0,0 4 0,0-3 0,0 3 0,0-3 0,0-1 0,0 0 0,0 1 0,0-1 0,0 4 0,0-3 0,0 3 0,-4 1 0,-1-4 0,-3 4 0,-8 3 0,6-6 0,-6 5 0,7-7 0,-4 1 0,4 0 0,-4-4 0,5 2 0,-5-3 0,4 5 0,-3-1 0,8-1 0,-3-2 0,2 2 0,4-7 0,2 4 0,11-4 0,-3 0 0,4 0 0,0 0 0,-4 0 0,8 0 0,-7 0 0,3 0 0,-5 0 0,0 0 0,0 0 0,1 0 0,-1 0 0,0 0 0,0-4 0,1 3 0,-1-2 0,0 3 0,0 0 0,0 0 0,-4-4 0,3 3 0,-2-6 0,0 2 0,2 0 0,-3-2 0,5 2 0,-5 0 0,0 2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6.4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3 29 24575,'-13'-5'0,"1"2"0,0 3 0,-4 0 0,-2 0 0,1 0 0,4 0 0,12 0 0,28-9 0,-8 6 0,26-6 0,-20 9 0,0 0 0,3 0 0,-8 0 0,9 0 0,-9 0 0,30 0 0,-25 0 0,27 0 0,-36 0 0,4 0 0,-12 0 0,-3 0 0,-1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7.3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 24575,'8'0'0,"10"0"0,-3 0 0,20 0 0,-9 0 0,10 0 0,1-5 0,-11 4 0,9-4 0,-10 5 0,0 0 0,10 0 0,-18 0 0,8 0 0,-17 0 0,0 0 0,0 0 0,1 0 0,-1 0 0,0 0 0,-3 0 0,-2 0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08.0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24'0,"0"-2"0,0 20 0,0 30 0,0-25 0,0 23 0,0-37 0,0-2 0,0-8 0,0 29 0,0-36 0,0 33 0,0-39 0,0 13 0,0-13 0,0-1 0,7-14 0,-5 0 0,5-2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6:10.0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9 434 24575,'-3'5'0,"2"-5"0,-11-5 0,10-3 0,-10-6 0,-1-3 0,6 3 0,-13-14 0,14 16 0,-10-15 0,6 16 0,2-5 0,0 4 0,3 2 0,0-3 0,-2-3 0,6 6 0,-3-10 0,0 10 0,4-3 0,-4 0 0,4 4 0,0-4 0,0 5 0,0-5 0,0 3 0,0-11 0,0 11 0,0-11 0,0 11 0,3-3 0,2 5 0,3 0 0,0 3 0,4-2 0,-3 6 0,10-3 0,-9 0 0,13 3 0,-13-2 0,13 3 0,-12 0 0,4 0 0,-6 0 0,-1 0 0,4 3 0,-3-2 0,3 6 0,-4-2 0,0 3 0,1 1 0,10 14 0,-11-10 0,11 10 0,-18-14 0,2 3 0,1-2 0,-3 3 0,3-1 0,-4 5 0,0 2 0,0 10 0,0-9 0,0 1 0,0-4 0,0-3 0,0 0 0,0 15 0,0-17 0,0 13 0,0-17 0,0 5 0,0-4 0,0 4 0,0-5 0,0 5 0,0 4 0,0-3 0,0 2 0,-4 3 0,-1-8 0,-3 12 0,0-14 0,-1 3 0,2-8 0,-1 0 0,0-4 0,0 0 0,0 0 0,1 0 0,-1 0 0,4-4 0,0 0 0,1 0 0,2-3 0,-3 6 0,4-3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2.5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0 24575,'0'13'0,"0"22"0,0-12 0,0 22 0,0-25 0,0 4 0,0-10 0,0 11 0,0-10 0,0 7 0,0-10 0,0 1 0,0-4 0,0 4 0,0-1 0,0-2 0,0 2 0,0-3 0,0-1 0,0 0 0,0 0 0,0 1 0,0-1 0,-4-3 0,3 2 0,-2-10 0,3 2 0,0-7 0,0 0 0,0 4 0,0 0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4.1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8'0'0,"0"0"0,8 0 0,-1 0 0,2 0 0,4 8 0,-10-6 0,5 10 0,-4-4 0,-7 1 0,3 7 0,-8 1 0,0 5 0,0 9 0,-8 1 0,1 1 0,-9-7 0,6-5 0,-2-8 0,7-1 0,-2-4 0,2 0 0,-3 1 0,0 2 0,-4 2 0,-1 3 0,0-3 0,1 2 0,11-16 0,6 2 0,9-13 0,17-2 0,-4 4 0,20-5 0,-15 10 0,22 0 0,-21 5 0,12 0 0,-27 0 0,-2 0 0,-11 0 0,-2 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1.3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 0 24575,'0'22'0,"0"-2"0,0-6 0,0 14 0,0-11 0,0 20 0,0-21 0,0 4 0,0-1 0,0-8 0,0 12 0,0-10 0,0 0 0,0-1 0,0-4 0,0 0 0,0 0 0,0 4 0,0 9 0,0-6 0,0 9 0,0-12 0,0 5 0,0-1 0,0 1 0,0-1 0,0 1 0,0-4 0,0-2 0,-4-6 0,3 2 0,-6 1 0,7 0 0,-8 11 0,7-13 0,-2 5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5.7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9 24575,'-7'-5'0,"4"1"0,21 4 0,-3 0 0,14 0 0,2 0 0,-5 0 0,15 0 0,-15 0 0,11 0 0,-13 0 0,5 0 0,-9 0 0,-1 0 0,-6 0 0,-1 4 0,-2 5 0,3 6 0,-7 3 0,-2 0 0,-4 1 0,0-1 0,0 0 0,0 1 0,0-6 0,0 5 0,0-5 0,0 1 0,0 4 0,-4-9 0,-1 8 0,-4-7 0,-4 3 0,3-5 0,-2 1 0,-1-1 0,3-3 0,-3-1 0,5-4 0,0 0 0,7-3 0,1-2 0,13-3 0,1-1 0,4 4 0,6-4 0,-4 8 0,3-4 0,1 5 0,-5 0 0,5 0 0,-10 0 0,-1 0 0,-5 4 0,0 1 0,1 3 0,-5 5 0,0-4 0,-4 4 0,0-1 0,0-2 0,0 3 0,0 7 0,0-9 0,-4 14 0,-1-16 0,-4 4 0,1-5 0,-1 0 0,1-3 0,-5-2 0,3-3 0,-7 0 0,-13 0 0,7 0 0,-12 0 0,17 0 0,0 0 0,-1 0 0,1 0 0,-1 0 0,5 0 0,-3 0 0,4-3 0,-1 2 0,5-7 0,17-11 0,-2 7 0,14-11 0,-6 14 0,4 0 0,-7 4 0,-3 1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7.1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4 0 24575,'-16'11'0,"4"0"0,12 5 0,0-3 0,0 0 0,0 6 0,0 1 0,0 8 0,0-8 0,0 4 0,0 6 0,0-9 0,0 5 0,0-9 0,0-8 0,-8 4 0,6-4 0,-6-1 0,4-3 0,4-8 0,-4-3 0,4-5 0,0 2 0,0 1 0,4 0 0,0-1 0,5 1 0,-1 3 0,0-2 0,1 6 0,-1-7 0,0 7 0,0-2 0,1-1 0,3 3 0,-2-3 0,3 4 0,-5 0 0,0 0 0,0 0 0,12 4 0,-9 12 0,4-5 0,-11 8 0,-4-11 0,0 0 0,0 1 0,0-1 0,0 0 0,0 1 0,0-1 0,0 0 0,0 0 0,-4 5 0,-1-3 0,-4 2 0,1-3 0,0-1 0,-1 0 0,1 0 0,-1 1 0,1-5 0,0 4 0,-1-4 0,-3 4 0,3 1 0,-3-2 0,4-2 0,0-2 0,4-6 0,0-6 0,4 4 0,0-4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8.0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2'0'0,"-1"0"0,2 0 0,1 0 0,4 0 0,-4 0 0,3 0 0,-4 0 0,1 0 0,-3 0 0,-3 0 0,0 0 0,-1 0 0,-3 0 0,0 0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09.7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21 0 24575,'-16'0'0,"2"0"0,-9 0 0,-12 0 0,7 0 0,-26 0 0,31 0 0,-11 0 0,12 0 0,1 0 0,-1 0 0,-4 0 0,11 7 0,-15 3 0,7 11 0,-4-2 0,0 7 0,0-4 0,4 13 0,5-14 0,9 15 0,5-16 0,4 22 0,0-21 0,0 12 0,0-6 0,0-5 0,0 10 0,0-6 0,0-2 0,0 3 0,0-3 0,0-10 0,4 1 0,0-10 0,4-2 0,0-3 0,0 0 0,0 0 0,4 0 0,10 0 0,13-4 0,-9 0 0,2-5 0,-16-7 0,-2 5 0,6-9 0,-3 7 0,3-8 0,-7 4 0,-1-8 0,-8 12 0,0-3 0,0 8 0,-15 0 0,7 3 0,-15-2 0,14 6 0,-7-3 0,-1 4 0,3 0 0,-5 0 0,10 4 0,-3 4 0,4-3 0,3 6 0,2-3 0,3 2 0,0 1 0,0 1 0,0-3 0,0 0 0,0-6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11.4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8'0,"0"0"0,0 0 0,0 5 0,0 1 0,0 4 0,0-4 0,0 8 0,0-7 0,0 9 0,0-1 0,0 2 0,0 0 0,0-1 0,0 15 0,0-16 0,0 12 0,0-22 0,0-5 0,0 0 0,0 0 0,0 1 0,0-1 0,0 5 0,0-4 0,0 4 0,0-5 0,0 0 0,0-7 0,0-6 0,7-7 0,-5-6 0,5 9 0,-7 0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12.8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77 0 24575,'-8'0'0,"0"0"0,-4 0 0,3 0 0,-3 0 0,4 0 0,-1 0 0,1 0 0,-5 0 0,0 0 0,-9 8 0,-1 6 0,0 0 0,6 3 0,-4 0 0,10-7 0,-6 7 0,5-6 0,3 2 0,-3 0 0,4-1 0,6-7 0,3-2 0,7-3 0,0 0 0,0 0 0,1 0 0,-1 0 0,0 0 0,0 0 0,5 4 0,-3 1 0,7 4 0,-8-4 0,4 2 0,0-2 0,-4 0 0,4 3 0,0-7 0,-4 6 0,4-6 0,-5 3 0,5 0 0,-4-3 0,4 3 0,0 0 0,-4-3 0,4 7 0,-1-3 0,-2-1 0,3 4 0,-5-3 0,5-1 0,-4 4 0,4-4 0,-5 5 0,0-5 0,1 3 0,-1-2 0,0 0 0,-3 2 0,-2-6 0,-3 3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13.6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1 24575,'38'0'0,"-1"0"0,-7 0 0,-5 0 0,10 0 0,-14 0 0,4 0 0,-8 0 0,-7 0 0,10 0 0,-10-4 0,5 3 0,-6-11 0,-1 10 0,1-6 0,-1 8 0,-3-4 0,-2 7 0,-3-3 0,0 12 0,-3-6 0,2 5 0,-3-7 0,4 1 0,0-2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14.5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5 24575,'12'0'0,"-3"0"0,12 0 0,-6-4 0,7 3 0,0-4 0,2 5 0,-5-3 0,33-2 0,-36 0 0,38-7 0,-42 10 0,12-6 0,-19 8 0,3 0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16.5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6'4'0,"3"0"0,8-4 0,-4-4 0,4 3 0,-7-3 0,7 4 0,-8 0 0,8 0 0,-7 0 0,7 0 0,2 0 0,1 0 0,3 0 0,-4 5 0,-1 0 0,-4 3 0,3 1 0,-7 4 0,3-3 0,-5 3 0,1-1 0,-4 26 0,-1-14 0,-4 46 0,0-49 0,0 24 0,0-35 0,0 7 0,0-8 0,-9 9 0,4-9 0,-13 4 0,8 0 0,-7-3 0,7 3 0,-7-4 0,7-4 0,-3 3 0,5-7 0,3-1 0,2-8 0,11-2 0,-2-2 0,11 3 0,2 0 0,1-1 0,9 0 0,-10 1 0,10 3 0,-4-2 0,0 6 0,-1-2 0,-6 4 0,0 0 0,1 0 0,-1 0 0,-4 0 0,3 0 0,-3 0 0,0 0 0,3 0 0,-8 0 0,4 0 0,-5 4 0,0-3 0,1 6 0,-1-3 0,-3 5 0,2-5 0,-6 4 0,2-4 0,-3 4 0,0 0 0,0 0 0,0 1 0,0-1 0,0 0 0,0 0 0,0 0 0,0 0 0,0 0 0,0 1 0,-3-1 0,-2 5 0,-8-4 0,3 4 0,-8-4 0,9 0 0,-8 0 0,7-5 0,-7 4 0,7-7 0,-7 4 0,7-5 0,-3 3 0,5-2 0,-5 3 0,4-4 0,-4 0 0,8 3 0,-2-2 0,2 3 0,-3-4 0,-1 3 0,1-2 0,0 3 0,4-4 0,0 0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22.1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62 0 24575,'0'2'0,"-4"0"0,-5 10 0,3 1 0,-6-3 0,7 7 0,-8-11 0,7 10 0,-10-6 0,5 0 0,-24 15 0,12-13 0,-12 14 0,11-11 0,4-2 0,-9 2 0,-50 36 0,36-22 0,-14 6 0,3-1 0,22-12 0,-24 12 0,36-20 0,-10 11 0,10-13 0,-11 18 0,11-18 0,-5 11 0,6-9 0,-7 5 0,5-1 0,-1-4 0,5-1 0,7-4 0,-3-1 0,0 1 0,4-1 0,-4 1 0,4-4 0,-21 16 0,16-16 0,-13 13 0,24-18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2.9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4'12'0,"1"9"0,8-6 0,2 8 0,3-8 0,9 10 0,-7-9 0,2 6 0,7 3 0,-20-14 0,19 10 0,-23-12 0,9 4 0,-6-4 0,38 30 0,-24-24 0,25 16 0,-39-27 0,-5-4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25.7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6 0 24575,'0'8'0,"0"16"0,0-11 0,-8 16 0,6-20 0,-6 4 0,8 0 0,-4-4 0,3 4 0,-2-5 0,3 5 0,-4-4 0,-1 30 0,0-24 0,-2 35 0,2-34 0,0 8 0,-3-11 0,7-5 0,-6 1 0,6-1 0,-6 0 0,6 0 0,-3 5 0,0-4 0,3 4 0,-10 3 0,9-6 0,-9 10 0,6-11 0,0 4 0,-3-5 0,8 1 0,-8-1 0,7 0 0,-6 1 0,6-1 0,-7-4 0,7 4 0,-2-4 0,3 5 0,-4-5 0,3 4 0,-3-4 0,4 5 0,-4-5 0,3 4 0,-6-8 0,6 8 0,-6 0 0,2 1 0,1 2 0,-3-4 0,6 1 0,-6 0 0,6 0 0,-6-3 0,6 1 0,-6-5 0,6 3 0,-3-4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35.7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0 24575,'45'0'0,"-8"0"0,-15 0 0,-8 0 0,3 0 0,-8 0 0,9 0 0,-9 0 0,11 0 0,-10 0 0,6 0 0,-8 0 0,0 0 0,1 9 0,-1-4 0,-3 8 0,-1 0 0,0-4 0,-4 4 0,4-5 0,-4 1 0,4 3 0,-3-2 0,3 7 0,-4-3 0,0 0 0,0 3 0,0-3 0,0 4 0,0 0 0,0 0 0,-4 1 0,-1-1 0,-8-4 0,-2 4 0,1-9 0,-3 9 0,3-8 0,-10 8 0,4-4 0,-8 6 0,8-2 0,-4-3 0,10 3 0,-3-8 0,7 3 0,-3-5 0,4 1 0,1-1 0,3 0 0,-2 0 0,6 1 0,-7-5 0,7 3 0,-6-2 0,6 3 0,4-4 0,13-5 0,2-4 0,11-6 0,-10 2 0,10-1 0,-9 1 0,3-1 0,-9 5 0,3-4 0,-7 8 0,2-3 0,-3 4 0,-1-3 0,0 2 0,0-3 0,1 4 0,-1 0 0,0 0 0,-1 0 0,-2 0 0,-2 0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55.0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17'0,"0"-1"0,14 3 0,5 13 0,6-10 0,14 23 0,3-9 0,1 5 0,3 0 0,-13-8 0,-1-6 0,0 4 0,-1-9 0,-4 8 0,-3-13 0,-10-3 0,-5-6 0,-1-4 0,-4 5 0,5-1 0,-1 0 0,3 4 0,-1-3 0,1 2 0,-6-2 0,2-1 0,-6 0 0,6-3 0,-6 2 0,6-2 0,-2 3 0,3 0 0,0 0 0,0 0 0,1 0 0,-5 1 0,4-5 0,-4 4 0,4-4 0,-3 4 0,2-4 0,-6 0 0,2-4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59.6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4 65 24575,'0'-8'0,"0"-3"0,0-2 0,4 4 0,-3-2 0,6 10 0,-3-3 0,4 1 0,0 2 0,-1-3 0,5 4 0,-4 0 0,3 0 0,-3 0 0,0 0 0,0 0 0,-1 0 0,1 0 0,0 0 0,0 0 0,-1 0 0,4 4 0,2 7 0,-5-1 0,7 9 0,-14-10 0,7 3 0,-5-4 0,-2 0 0,3 1 0,0 2 0,-4-1 0,8 1 0,-7-2 0,2-1 0,1-4 0,-3 7 0,2-5 0,-3 5 0,0 1 0,0-3 0,0 6 0,0 1 0,0-3 0,0 3 0,0-8 0,0 0 0,0 11 0,-3-8 0,-2 8 0,-8-2 0,4-7 0,-8 7 0,0-1 0,2-6 0,-13 14 0,17-14 0,-21 14 0,20-14 0,-13 10 0,-4 6 0,10-5 0,-14 4 0,4 3 0,11-15 0,-9 14 0,18-22 0,4 6 0,2-6 0,-1-1 0,3 3 0,1-6 0,1 6 0,6-6 0,-3 3 0,0-1 0,3 2 0,-2-1 0,2-1 0,1-3 0,-1 0 0,1 0 0,0 0 0,0 0 0,1 0 0,-1 0 0,4 0 0,33-3 0,-19 2 0,19-3 0,-20 0 0,-14 3 0,17-2 0,-18-1 0,14 3 0,-14-3 0,10 4 0,-7 0 0,3 0 0,1 0 0,8-4 0,-10 4 0,8-4 0,-10 4 0,8 0 0,-8 0 0,2 0 0,-10 0 0,-2 0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26.0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11'0'0,"-2"0"0,3 3 0,4 6 0,-1-3 0,7 5 0,-4-6 0,0 5 0,1-1 0,-1 0 0,6 0 0,-5 1 0,5-1 0,-6 0 0,1 1 0,-1-5 0,6 3 0,-5-3 0,5 5 0,-6-5 0,0 3 0,1-3 0,-1 5 0,6-1 0,-5 0 0,24 1 0,4 0 0,27 0 0,8 6 0,5-4 0,1 4 0,-20-5 0,-5 0 0,-19-1 0,0 1 0,-6-5 0,4 4 0,-10-9 0,4 4 0,-6 0 0,-5-4 0,-1 3 0,-6 0 0,-4-3 0,3 8 0,-3-8 0,0 6 0,3-6 0,-3 7 0,0-7 0,7 7 0,-11-7 0,6 7 0,8-3 0,4 7 0,-1-3 0,-3 3 0,-11-7 0,-4 2 0,9-2 0,-9 0 0,8 3 0,-3-3 0,4 4 0,1 1 0,4-1 0,-3-4 0,9 4 0,-4-3 0,-1-1 0,0 4 0,0-8 0,-5 7 0,0-7 0,7 7 0,-11-7 0,7 7 0,4-7 0,-7 6 0,12-2 0,-9 3 0,4 1 0,-8 0 0,4-4 0,-8 2 0,3-2 0,-7 0 0,7-1 0,-8 0 0,4-3 0,-5 6 0,1-6 0,-1 3 0,0-1 0,0-2 0,0 6 0,-7-6 0,-2 3 0,-7-8 0,4 3 0,0-2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28.1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8 24575,'7'0'0,"-8"-4"0,28 3 0,-15-2 0,13 3 0,-6-5 0,4 4 0,-3-3 0,9 4 0,-10 0 0,17 0 0,-15 0 0,17 4 0,-23-3 0,10 6 0,-16-2 0,4 4 0,-1 3 0,-3-3 0,-1 3 0,-4 4 0,-4-6 0,0 5 0,0-7 0,0 1 0,0-1 0,0 7 0,-8-4 0,2 4 0,-19-2 0,9-7 0,-7 6 0,6-11 0,-13 7 0,12-7 0,-28 3 0,33-4 0,-11 0 0,19 3 0,4-2 0,6 2 0,3-3 0,0 0 0,21 0 0,-11 4 0,17 1 0,-12 5 0,13 11 0,-8-8 0,6 8 0,-20-12 0,-1 0 0,-1 3 0,-3-7 0,0 6 0,-2 1 0,-6-1 0,6 4 0,-6-7 0,3 1 0,-4-1 0,0 0 0,0 0 0,0 0 0,0 0 0,0 17 0,0-13 0,0 17 0,0-19 0,0 7 0,0-3 0,0 11 0,-4-9 0,-1 9 0,-3-16 0,-2 8 0,2-7 0,-5 7 0,3-8 0,-3 4 0,0-4 0,4-1 0,-8 1 0,3 0 0,-5 0 0,5-4 0,-15-1 0,12-4 0,-25 0 0,25 0 0,-8 0 0,12 0 0,3 0 0,-6 0 0,2 0 0,1 0 0,0 0 0,4 0 0,1 0 0,0-4 0,0 3 0,3-6 0,1 3 0,8 0 0,-3 0 0,2 4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0:07.9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0'8'0,"0"0"0,0 4 0,0 26 0,0-18 0,0 20 0,0-30 0,0 3 0,0-5 0,0-7 0,0-6 0,4-9 0,1-4 0,4-1 0,0 1 0,0-1 0,8-3 0,5 0 0,5 3 0,-5 6 0,-6 10 0,-4 3 0,-3 3 0,-1 6 0,0 5 0,-3 4 0,4 1 0,0-1 0,4 0 0,-3 1 0,4-1 0,-5 0 0,4-4 0,-3 4 0,3-9 0,-4 4 0,-1-4 0,0-1 0,-3 0 0,2-3 0,-3-5 0,0-5 0,0-3 0,-4 0 0,0-5 0,3 4 0,-2-4 0,7 0 0,-7 3 0,7-3 0,-3 1 0,3 2 0,1-3 0,-1 5 0,0-1 0,1 1 0,-1 3 0,0 2 0,0 3 0,0 0 0,0 0 0,0 0 0,0 0 0,1 0 0,-1 0 0,-4 3 0,4-2 0,-4 3 0,4-4 0,-3 0 0,-1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41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6 24575,'36'0'0,"2"0"0,29 0 0,5 0 0,15 0 0,-2 0 0,-8 0-660,17 0 660,-5 0 0,0 0 0,3 0 0,-21 0 0,14 0 149,-23 0-149,10 0 0,-17 0 0,12 0 0,-15 0 0,6 0 497,-13 0-497,6 0 14,-14 0-14,5 0 0,-10-9 0,10 7 0,-4-7 0,6 9 0,0-5 0,6 4 0,3-10 0,-1 10 0,6-4 0,-6 0 0,7 3 0,-6-3 0,4 5 0,-4-5 0,-1 3 0,6-3 0,-6 5 0,7 0 0,8 0 0,-5 0 0,4-5 0,-6 3 0,-1-8 0,-7 8 0,-1-3 0,-7 0 0,0 4 0,-7-4 0,0 5 0,-7-4 0,0 3 0,0-4 0,6 5 0,-4-4 0,10 2 0,-10-7 0,-1 8 0,-2-3 0,-10 4 0,5-4 0,-6 3 0,1-4 0,-1 5 0,0 0 0,6 0 0,-5 0 0,10 0 0,-9 0 0,3 0 0,-4 0 0,-1 0 0,-4 0 0,-1 0 0,-5 0 0,0 0 0,1 0 0,-1 0 0,0 0 0,1 0 0,-1 0 0,0 0 0,0 0 0,0 0 0,0-3 0,-3-1 0,-2-4 0,-6 3 0,-6 2 0,3 3 0,-2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43.4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7'-5'0,"-2"2"0,16 3 0,-10 0 0,17 0 0,-18 0 0,18 0 0,-17 0 0,17 0 0,-18 0 0,13 0 0,-4 0 0,1 0 0,-1 0 0,-2 0 0,-3 0 0,3 0 0,1 0 0,-9 7 0,-2 7 0,-7 4 0,0 0 0,0-1 0,0-3 0,0 0 0,0-2 0,0 1 0,0-3 0,0 2 0,0 1 0,-4-4 0,0 4 0,-9-4 0,3-1 0,-7 1 0,3 0 0,0 0 0,-3 0 0,3 0 0,-5 0 0,1-4 0,4-1 0,-3 0 0,7-3 0,-3 3 0,12-4 0,2 0 0,7 0 0,5 0 0,-4 0 0,8 0 0,-3 0 0,10 0 0,-5 0 0,10 0 0,-4 0 0,5 0 0,-5 0 0,-2 0 0,-4 0 0,-1 0 0,-4 0 0,-1 4 0,-5 0 0,0 5 0,-3-1 0,2-3 0,-6 6 0,3-6 0,-4 7 0,0 0 0,0-3 0,0 3 0,0-3 0,-4 3 0,-1-2 0,-8 3 0,-1-4 0,-10 0 0,-1 1 0,-5 0 0,-1-4 0,6 2 0,-3-7 0,8 3 0,-4-4 0,10 0 0,1 0 0,5 0 0,-1 0 0,8 0 0,5 0 0,5-4 0,-1 3 0,-4-2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44.7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0'-7'0,"0"13"0,0 4 0,0 16 0,0 2 0,0 4 0,0 1 0,0-9 0,0 0 0,0-9 0,0 13 0,0-10 0,0 11 0,0 2 0,0-12 0,0 6 0,0-16 0,0 3 0,0-15 0,4 2 0,0-11 0,5 4 0,-1-1 0,0 1 0,5-1 0,-4 4 0,9-3 0,-5 7 0,6-3 0,-1 4 0,6 0 0,-5 0 0,5 0 0,-6 0 0,-4 0 0,-1 0 0,-5 0 0,0 4 0,4 4 0,-6 1 0,5 3 0,-10-4 0,3 1 0,-4 3 0,0-2 0,0 3 0,0-5 0,0 0 0,0 0 0,0 1 0,0-1 0,0 0 0,0 1 0,0-1 0,0 0 0,0 0 0,0 1 0,0-1 0,-4-4 0,-5 4 0,-1-3 0,-7 0 0,-25 10 0,6-12 0,-9 8 0,21-11 0,20 0 0,0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4.0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6 1 24575,'0'7'0,"0"1"0,-4 0 0,-9 9 0,-2-7 0,-19 23 0,17-20 0,-12 12 0,19-12 0,-3-7 0,5 5 0,-5-6 0,3 4 0,-3-1 0,4 5 0,-3-3 0,-6 15 0,-1-13 0,1 8 0,5-12 0,5 1 0,0-1 0,-8 8 0,6-6 0,-6 5 0,7-7 0,1 1 0,0-5 0,0 3 0,-1-2 0,5-4 0,0-2 0,4-12 0,4 4 0,0-4 0,4 5 0,4-4 0,-6 6 0,1-1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45.5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0'0,"4"0"0,-2 0 0,12 0 0,-7 0 0,4 0 0,-1 0 0,-9 0 0,8 0 0,-7 0 0,2 0 0,-3 0 0,-1 0 0,0 0 0,0 0 0,0 0 0,1 0 0,-1 0 0,-4 0 0,0 0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8:47.1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0 0 24575,'-16'0'0,"1"0"0,-11 0 0,13 0 0,-23 0 0,12 0 0,-7 0 0,-3 0 0,9 0 0,-4 0 0,-31 0 0,26 4 0,-34 6 0,39 8 0,0 5 0,-2 8 0,12 1 0,-3 1 0,8-2 0,5-5 0,5 5 0,4-11 0,0 38 0,0-31 0,0 34 0,9-6 0,-3-13 0,10 12 0,2-20 0,-4-14 0,10 4 0,-5-19 0,3 3 0,3-8 0,-7 0 0,7 0 0,1 0 0,-6 0 0,7-7 0,-13-7 0,-1-13 0,-5-1 0,-8-3 0,0 4 0,-4 4 0,-4 6 0,-18 9 0,0 4 0,-32 4 0,27 0 0,-27 0 0,28 0 0,-11 0 0,17 0 0,8 3 0,13 2 0,3-1 0,0-1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10.1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 24575,'0'8'0,"0"0"0,0 0 0,0 5 0,0-4 0,0 4 0,0-5 0,0 1 0,3 11 0,-2-9 0,3 9 0,0-15 0,-3 2 0,2-3 0,1 1 0,-3 2 0,6 1 0,-6 1 0,6-1 0,-6-1 0,6-6 0,-2 2 0,2-6 0,1-5 0,0-1 0,3-6 0,-2 6 0,3 0 0,0-2 0,-3 6 0,8-8 0,-4 5 0,0 2 0,4 3 0,-4 3 0,1 0 0,-2 0 0,-4 0 0,0 0 0,0 0 0,0 0 0,0 0 0,7 0 0,-1 3 0,6 6 0,4 7 0,-9-2 0,8 2 0,-14-8 0,14-3 0,-12-2 0,21-3 0,-16 0 0,10 0 0,25-18 0,34-9 0,-15-1 0,14 4 0,-46 15 0,3 8 0,7-3 0,-5 4 0,-1 0 0,-2 0 0,-16 0 0,12 7 0,-20-5 0,31 5 0,-23-7 0,50 0 0,-47 0 0,40-4 0,-40-1 0,25-10 0,1 4 0,22-4 0,-19 4 0,9 6 0,-33 0 0,7 5 0,43 0 0,-29 0 0,2 0 0,43 0 0,-15 0 0,-6 0 0,-25 0 0,-2-2 0,2-1 0,18-3 0,-19 0 0,32-4 0,-42 4 0,25 0 0,-37 2 0,22 4 0,-35 0 0,20 0 0,-25 0 0,13 0 0,-15 0 0,18 0 0,-14 0 0,10 0 0,-15 0 0,0 0 0,0 0 0,-4 0 0,-1 0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12.9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-4"0"0,4 0 0,-4 0 0,0 0 0,5 0 0,-4 3 0,4 2 0,-5 7 0,1-2 0,-1 2 0,-3-3 0,-1 3 0,-4-2 0,0 3 0,0-5 0,0 0 0,0 5 0,0-4 0,0 4 0,0 0 0,0-4 0,0 8 0,0-7 0,0 7 0,0-7 0,0 7 0,0-3 0,0-1 0,0 5 0,0-4 0,0 4 0,-5 0 0,0 1 0,-4-1 0,0-4 0,0-1 0,1-5 0,-1 0 0,1 0 0,0 1 0,-1-5 0,5-3 0,0-6 0,4-3 0,0-4 0,0 3 0,4-4 0,1 5 0,3 3 0,5-2 0,0 1 0,6 1 0,-1-3 0,-4 7 0,3-3 0,-3 4 0,0 0 0,3 0 0,-7 0 0,2 0 0,5 0 0,-7 0 0,11 0 0,-8 0 0,4 3 0,4 13 0,-7-5 0,-3 8 0,-7 1 0,-4-9 0,0 12 0,0-14 0,0 7 0,0-6 0,0 3 0,0 3 0,0 3 0,-8 12 0,-6-4 0,-14 5 0,0-9 0,-8-1 0,8-9 0,2 0 0,8-8 0,6-2 0,4-3 0,7 0 0,2-8 0,8-2 0,4-9 0,-7 9 0,2 2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14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18 24575,'0'-13'0,"0"8"0,0 6 0,0 11 0,0 2 0,0 4 0,0-1 0,0 20 0,0-18 0,0 22 0,0-21 0,0 5 0,0-1 0,0 16 0,0-21 0,0 23 0,0-23 0,0 3 0,0-1 0,0-8 0,0-8 0,0-6 0,0-15 0,0 6 0,10-13 0,-3 12 0,16-4 0,-13 6 0,13 5 0,-8 0 0,1 4 0,25 0 0,-26 0 0,20 0 0,-23 0 0,-3 0 0,3 3 0,-3 2 0,-1 3 0,4 11 0,-3-8 0,3 16 0,-8-17 0,3 13 0,-6-13 0,3 13 0,-4-13 0,0 13 0,0-13 0,0 13 0,0-13 0,-7 18 0,1-17 0,-18 17 0,8-17 0,-10 5 0,-4 1 0,8-6 0,-8 2 0,12-5 0,-1-7 0,1 7 0,4-7 0,1 3 0,-15 4 0,15-2 0,-15 2 0,16-4 0,3-4 0,0 0 0,6 0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15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0 24575,'12'0'0,"1"0"0,1 0 0,-1 0 0,-5 0 0,1 0 0,-1 0 0,0 0 0,0 0 0,-1 0 0,1 0 0,4 0 0,-3 0 0,2 0 0,2-8 0,1 2 0,4-8 0,0 5 0,1 0 0,-1-1 0,1 1 0,-6 0 0,16 0 0,-21 1 0,15 3 0,-19 1 0,4 4 0,-4 0 0,0 0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17.3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9 76 24575,'-15'-4'0,"5"0"0,-9 0 0,5-1 0,-5 0 0,-5-8 0,5 10 0,-5-10 0,0 8 0,5-5 0,-5 5 0,-36 1 0,32 4 0,-27 0 0,46 8 0,1-2 0,4 6 0,-1 1 0,-6 12 0,5-4 0,-3 4 0,1-12 0,7-1 0,-2-2 0,3 3 0,0-1 0,0-2 0,0 2 0,0 1 0,0-3 0,0 7 0,0-3 0,0 9 0,0 2 0,0 5 0,0 0 0,0 6 0,0-4 0,0 4 0,0-6 0,0 0 0,0-5 0,0-1 0,0-6 0,0 1 0,0-6 0,0 0 0,0 3 0,3-6 0,2 2 0,3-5 0,0-6 0,1 7 0,3-7 0,-2 2 0,7-3 0,-3 0 0,4 0 0,6 0 0,-4 0 0,3 0 0,-5 0 0,6 0 0,-4 0 0,3-4 0,1-6 0,-9 0 0,8-8 0,-14 8 0,8-7 0,-7 7 0,3-7 0,-5 3 0,-2 0 0,2-3 0,-7-17 0,3 16 0,-4-14 0,-11 27 0,4 2 0,-13 3 0,6 0 0,-5 0 0,-4 0 0,3 0 0,-4 0 0,6 0 0,-1 0 0,5 0 0,1 0 0,5 3 0,0 2 0,-1 0 0,5 2 0,-8 1 0,10 2 0,-9 2 0,10-4 0,-6 0 0,2-3 0,0 2 0,-2-6 0,3 6 0,-5-6 0,5 6 0,0-6 0,4 2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35.9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6 24575,'12'0'0,"-7"0"0,20 0 0,-11 0 0,5 0 0,-6 0 0,10 0 0,-4 0 0,9 0 0,3 0 0,1 0 0,10 0 0,7 0 0,-5 0 0,1 0 0,-18 0 0,-3 0 0,-6 0 0,0 0 0,1-4 0,4 3 0,-3-8 0,4 8 0,-1-3 0,-3 0 0,3 3 0,-9-3 0,3 4 0,-7-4 0,7 3 0,-7-2 0,7 3 0,-3 0 0,12-5 0,0 0 0,7 0 0,10-9 0,4 7 0,7-7 0,0 0 0,-19 8 0,2-7 0,-17 11 0,8-7 0,-8 8 0,9-8 0,-10 8 0,1-3 0,-3 4 0,-8 0 0,4 0 0,-5 0 0,1 0 0,-1 0 0,0 0 0,0 0 0,0 0 0,4 0 0,-3 0 0,2 0 0,-3 0 0,0 0 0,-1 0 0,1 0 0,-3 0 0,-2 0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37.7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2'0,"0"1"0,0 6 0,0-1 0,0 6 0,0-5 0,0 16 0,0-6 0,0 16 0,0-12 0,0 8 0,0-22 0,0 6 0,0-16 0,0 2 0,0-3 0,0-10 0,0 0 0,0-13 0,0 5 0,0-2 0,7 0 0,11-2 0,10 1 0,0 3 0,-1 6 0,-1 4 0,3 0 0,8 0 0,-9 0 0,-6 0 0,-5 0 0,-7 4 0,3 1 0,2 14 0,-8-8 0,8 13 0,-14-7 0,3 18 0,-4-9 0,0 3 0,0-12 0,0-7 0,0 11 0,0-3 0,0 5 0,-8-5 0,2-5 0,-12-4 0,1 3 0,-6 2 0,-4 0 0,4-6 0,5-4 0,1 0 0,7-3 0,-7 3 0,4 0 0,-9-3 0,4 2 0,-4-3 0,9 0 0,1 0 0,4 0 0,3-3 0,2-2 0,3 1 0,0 0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38.5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0'0'0,"13"0"0,-17 0 0,9 0 0,-17 0 0,1 0 0,3 0 0,-2 0 0,2 0 0,-4 0 0,0 0 0,-7 0 0,1 0 0,-5 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5.9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89 24575,'0'11'0,"0"-2"0,0 6 0,0-5 0,0 1 0,8 17 0,-6-15 0,10 22 0,-8-25 0,4 17 0,1-16 0,-5 9 0,4-8 0,-4-3 0,4 3 0,1 5 0,-4-7 0,2 6 0,-2-4 0,3-3 0,0 3 0,-3-3 0,6 3 0,-2 0 0,4 5 0,3-1 0,-3-3 0,3-1 0,1-4 0,-1 0 0,5-3 0,1-1 0,5-4 0,-1 0 0,0 0 0,1 0 0,-9 0 0,14-16 0,-12 5 0,10-18 0,-9 11 0,-4-8 0,-4 12 0,7-15 0,-5 10 0,1-12 0,-3 0 0,0-1 0,-3-9 0,3 12 0,-8-6 0,3 21 0,-7-7 0,7-5 0,-4-3 0,1 1 0,-1 4 0,-4 15 0,0-15 0,0 6 0,0-3 0,0 6 0,0 7 0,0 0 0,0 4 0,0 1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39:40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3 9 24575,'-3'-5'0,"-2"2"0,-3 3 0,-5 0 0,3 0 0,-7 0 0,8 0 0,-8 0 0,8 0 0,-7 0 0,7 0 0,-3 3 0,4 2 0,0 3 0,-5-3 0,3 2 0,1 2 0,-2 8 0,5-2 0,-2 0 0,0-2 0,7-4 0,-3 4 0,4 12 0,0-8 0,0 29 0,-4-24 0,3 34 0,-8-32 0,8 16 0,-3-17 0,0-3 0,3 4 0,-3-6 0,4 28 0,0-21 0,0 17 0,0-24 0,0-2 0,4-1 0,0 0 0,5-6 0,-1-1 0,5 1 0,-4-5 0,4 4 0,-5-7 0,0 3 0,1-4 0,-1 0 0,0 0 0,0 0 0,1 0 0,-1 0 0,0 0 0,0 0 0,1 0 0,-1-4 0,1-5 0,-1-1 0,1-2 0,7-9 0,-6 10 0,10-17 0,-15 18 0,2-6 0,-7 7 0,0-6 0,0 4 0,0-4 0,-3 10 0,-6 1 0,-5 0 0,-5 3 0,1-7 0,4 7 0,-4-7 0,9 7 0,-4-3 0,-3 4 0,10 3 0,-5 1 0,11 4 0,0-4 0,0 0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1:40.7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13 0 24575,'-4'4'0,"3"3"0,-7-2 0,7 3 0,-6-3 0,6 2 0,-3-2 0,1-1 0,2 4 0,-7-8 0,7 8 0,-6-8 0,2 4 0,1-7 0,-6 2 0,8 1 0,-8 1 0,9 6 0,-7-6 0,4 6 0,-5-6 0,5 6 0,-4-6 0,3 3 0,-3 0 0,0 0 0,-1 1 0,1-2 0,0-3 0,0 0 0,-1 0 0,1 0 0,0 0 0,-1 0 0,-3 0 0,-1 0 0,-3 4 0,-1-3 0,-4 2 0,6 1 0,-1-3 0,-5 3 0,9-4 0,-13 0 0,11 4 0,-5-3 0,-4 7 0,3-7 0,-4 8 0,6-8 0,-6 7 0,4-2 0,-3-1 0,-1 4 0,4-4 0,-9 5 0,9-1 0,-17 5 0,2-3 0,-14 7 0,1-3 0,12 0 0,-1-1 0,-1 0 0,-16 6 0,6-3 0,-2 3 0,20-6 0,0-3 0,5 3 0,-4 1 0,4-4 0,0 3 0,1-5 0,5 0 0,1 1 0,-1-1 0,1 0 0,-1 0 0,1 0 0,4-4 0,-3 3 0,3-6 0,1 5 0,1-6 0,-1 3 0,4 0 0,-7-4 0,7 8 0,-2-7 0,6 2 0,2-3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1:52.9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3 0 24575,'0'37'0,"0"-6"0,0 11 0,0-10 0,0 4 0,0-6 0,0 0 0,-4-5 0,3-1 0,-3-6 0,4 1 0,0-1 0,0 0 0,-4-4 0,3 3 0,-3-7 0,0 2 0,4-3 0,-4-1 0,4 0 0,0 0 0,0 1 0,0-1 0,0 0 0,-4 1 0,3-1 0,-3 0 0,4 0 0,0 1 0,0-1 0,0 0 0,0 1 0,0 3 0,0-3 0,0 3 0,0-4 0,0 0 0,0 1 0,0-1 0,-3 0 0,2 1 0,-3-1 0,4 0 0,0 4 0,0-3 0,0 3 0,0-4 0,0 0 0,0 0 0,0-4 0,0-1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08.5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6 49 24575,'4'-4'0,"4"-3"0,1 2 0,3 1 0,-4-3 0,-1 6 0,1-3 0,0 4 0,0 0 0,-4-4 0,3 3 0,-3-2 0,4 3 0,0-4 0,-1 3 0,1-2 0,0 3 0,0 0 0,-1 0 0,-2 3 0,-2 5 0,-3 1 0,0 6 0,0-6 0,0 3 0,0 4 0,0-6 0,0 6 0,0-8 0,0 0 0,0 0 0,0 13 0,0-10 0,-4 16 0,3-17 0,-2 6 0,-1-4 0,3-3 0,-6 10 0,2-9 0,0 6 0,2-8 0,-1 0 0,-1 0 0,1 1 0,-4-1 0,7 0 0,-10 4 0,-6 16 0,2-12 0,-12 15 0,17-22 0,-6 3 0,8-8 0,4 3 0,-3-6 0,6 7 0,-7-4 0,3 4 0,-6 4 0,1-3 0,2 3 0,1-4 0,2 4 0,-3-7 0,0 5 0,4-5 0,-3 2 0,6 1 0,-3 0 0,1 0 0,2-1 0,-3 1 0,4 0 0,0 0 0,0-1 0,0 1 0,0 0 0,4-1 0,0-2 0,0 1 0,3-5 0,-3 3 0,4-4 0,3 0 0,-2 0 0,2 0 0,-3 0 0,4 0 0,-3 0 0,10-4 0,-8 3 0,12-3 0,-13 4 0,13 0 0,-13-4 0,5 4 0,-7-4 0,0 4 0,0 0 0,0 0 0,0 0 0,-1 0 0,1 0 0,-1 0 0,1-4 0,-4 0 0,3 0 0,-6-3 0,6 3 0,-3-1 0,4 2 0,-1 3 0,1 0 0,-1 0 0,1-3 0,-1 2 0,-2-6 0,-2 2 0,-3-3 0,3 4 0,-2-3 0,3 2 0,-4 1 0,0 0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17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 24575,'7'0'0,"1"0"0,1-4 0,-1 3 0,0-6 0,1 6 0,-1-3 0,0 1 0,0 2 0,0-3 0,1 0 0,-1 3 0,0-6 0,0 6 0,14-6 0,-6 6 0,7-3 0,-12 4 0,-3 0 0,-3-4 0,2 3 0,-2-2 0,3 3 0,0 0 0,-1 0 0,2 0 0,-1 0 0,0 0 0,0 0 0,1 0 0,-1 0 0,0 0 0,0 0 0,1 0 0,3 0 0,-2 0 0,7 0 0,-3 0 0,4 0 0,1 0 0,-1 0 0,5 0 0,-3 0 0,4 0 0,-6 0 0,0 0 0,6 0 0,-4 0 0,3 0 0,1 0 0,22 0 0,-10 0 0,15 0 0,-21 0 0,-5 0 0,4 0 0,-4 0 0,0 0 0,4 0 0,-10 0 0,10 0 0,-9 0 0,4 0 0,-6 0 0,0 0 0,0 0 0,1 0 0,-1 0 0,-4 0 0,3 0 0,-7 0 0,7 0 0,-8 0 0,16 3 0,-10-2 0,7 7 0,-10-7 0,1 2 0,-3-3 0,2 0 0,1 0 0,-4 0 0,4 0 0,0 0 0,-4 0 0,12 4 0,-6-3 0,3 3 0,2-4 0,-9 0 0,5 0 0,-7 0 0,-1 0 0,5 0 0,-4 4 0,4-3 0,-5 3 0,0-4 0,0 0 0,1 0 0,-1 0 0,0 0 0,0 3 0,1-2 0,-1 3 0,4-4 0,-3 0 0,2 0 0,-3 0 0,-1 0 0,1 0 0,-1 0 0,-2 0 0,-2 0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22.1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 24575,'0'-12'0,"3"7"0,2-10 0,7 13 0,-3-10 0,7 7 0,-4 1 0,1 0 0,-1 4 0,-4 0 0,0 0 0,1 0 0,-1 0 0,0 0 0,5 0 0,-4 0 0,9 0 0,-9 0 0,8 0 0,-7 0 0,7 0 0,-8 0 0,4 0 0,-5 0 0,1 0 0,-1 0 0,0 4 0,0 4 0,-3 1 0,-1 3 0,-4 4 0,0 3 0,0 3 0,0 4 0,0-12 0,0 6 0,0-6 0,0 0 0,0 3 0,-4-3 0,-2 5 0,-3-1 0,-4-4 0,2 3 0,-2-2 0,4-1 0,-4-1 0,4-5 0,-9 1 0,9-1 0,-4 1 0,4-1 0,1-3 0,0-1 0,-1-4 0,5-4 0,4 0 0,4-4 0,17-1 0,-5 4 0,11 1 0,10 4 0,4 0 0,12 0 0,1 0 0,-5 4 0,37 8 0,-80-2 0,5 13 0,-11-13 0,0 6 0,0-4 0,0-3 0,0 3 0,0 19 0,0-13 0,0 15 0,-8-12 0,2-11 0,-6 6 0,-8 0 0,8-9 0,-20 9 0,16-15 0,-17 3 0,17-4 0,-12 0 0,18 0 0,-6 0 0,8 0 0,-1 0 0,-2 0 0,2 0 0,-3 0 0,8-4 0,0 3 0,4-2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23.9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1"0,0-4 0,0 0 0,0 5 0,0-4 0,0 14 0,0 23 0,0 13 0,0 8 0,0-14 0,0-26 0,0 1 0,0-18 0,0 13 0,0-9 0,0 0 0,0-2 0,0-3 0,0 3 0,0-4 0,0-3 0,0-10 0,0-4 0,0-4 0,4 0 0,0 3 0,5-2 0,15-5 0,-12 7 0,12-6 0,-16 11 0,5 1 0,-4 4 0,4 0 0,-5 0 0,1 0 0,11 0 0,-9 0 0,9 0 0,-8 0 0,-3 4 0,3 1 0,-3 3 0,-1 0 0,0 5 0,1-4 0,-1 4 0,1 0 0,0 1 0,0-1 0,0 8 0,-1-7 0,-3 12 0,-1-9 0,-4 1 0,0-6 0,0-4 0,0 4 0,0 1 0,0 4 0,0-5 0,0 0 0,-8 8 0,-1-9 0,-12 8 0,-2-14 0,-7-1 0,10-4 0,-5 0 0,11 0 0,0 0 0,1-4 0,-11-12 0,12 5 0,-12-13 0,19 15 0,2-2 0,3 7 0,0 0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24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5 24575,'11'0'0,"-2"0"0,7 0 0,-3 0 0,1 0 0,2-9 0,-6 7 0,6-10 0,-7 11 0,7-10 0,-3 8 0,4-5 0,-3 0 0,-2 6 0,-4-6 0,0 8 0,0 0 0,0 0 0,-4 0 0,0 0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26.5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8 0 24575,'-12'0'0,"3"0"0,-4 0 0,0 0 0,3 0 0,-7 0 0,8 0 0,-9 0 0,9 0 0,-9 0 0,9 0 0,-9 0 0,9 0 0,-16 8 0,13 2 0,-8 3 0,11 5 0,0-9 0,0 8 0,0-3 0,0 5 0,0-6 0,0 5 0,0-9 0,0 4 0,1-1 0,3-2 0,-3 3 0,7-5 0,-3 0 0,4 0 0,0 12 0,0-9 0,0 8 0,0-11 0,0 15 0,0-11 0,4 39 0,-3-31 0,6 18 0,-2-25 0,3-5 0,1 0 0,-1 0 0,5 1 0,-4-4 0,8-1 0,-3-4 0,0 0 0,19 0 0,-19 0 0,19 0 0,-24 0 0,9 0 0,-9 0 0,4-4 0,2-4 0,-4-2 0,4-2 0,-7 4 0,-3-1 0,-1 1 0,-4 0 0,0-5 0,0 3 0,0-3 0,0 5 0,0 0 0,0-1 0,0 1 0,-4 0 0,0 4 0,-9 0 0,4 4 0,-9-4 0,9 3 0,-9-3 0,9 4 0,-4 0 0,0 0 0,4 0 0,-4 0 0,0 0 0,3 0 0,-3 0 0,5 0 0,0 0 0,-1 0 0,1 0 0,-1 0 0,1 0 0,0 0 0,-1 0 0,1 0 0,0 0 0,0 0 0,0 0 0,4 4 0,-3-4 0,6 7 0,-3-2 0,4-1 0,0-1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42.8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9 17 24575,'8'-4'0,"0"4"0,4-4 0,-3 4 0,-1-4 0,3 3 0,-5-3 0,9 4 0,-6 0 0,2 0 0,-2 0 0,-1 0 0,0 0 0,0 0 0,0 0 0,8 0 0,1 0 0,0 0 0,6 0 0,-13 0 0,5 0 0,-7 0 0,0 0 0,4 0 0,0 15 0,1-8 0,-5 12 0,-5-11 0,1 8 0,-3-6 0,3 17 0,-4-16 0,0 17 0,0-18 0,0 6 0,0-4 0,0 1 0,0 0 0,-4 8 0,3-11 0,-26 20 0,18-18 0,-31 16 0,24-18 0,-6-2 0,10-4 0,-4 0 0,5 1 0,-5-1 0,8 0 0,0-4 0,-1 4 0,1-3 0,0 6 0,0-6 0,4-1 0,4-5 0,4 1 0,9-4 0,-4 4 0,9-1 0,-9-3 0,8 7 0,-8-6 0,12 2 0,-10-4 0,13 4 0,-5 2 0,7 3 0,8 0 0,6 0 0,-11 0 0,4 0 0,-24 3 0,4-2 0,-5 7 0,1-4 0,-1 4 0,7 8 0,-8-6 0,8 6 0,-7 3 0,-3-8 0,2 12 0,-7-14 0,0 3 0,0-4 0,0 8 0,0-2 0,0 4 0,0-6 0,0-4 0,0 0 0,0 5 0,0 4 0,-4 2 0,-1-3 0,-3-3 0,-5-4 0,3-4 0,-7 3 0,7-7 0,-7 3 0,-13 0 0,12-3 0,-15 3 0,11-4 0,2 0 0,-2 0 0,4 0 0,4 0 0,-4 0 0,-1 0 0,-11 0 0,9 0 0,-5 0 0,0 0 0,15 0 0,-11 0 0,6 0 0,-2 0 0,-1 0 0,3-4 0,8 3 0,0-6 0,-1 6 0,5-7 0,-4 7 0,7-6 0,-6 6 0,2-6 0,1 6 0,0-3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6.9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 0 24575,'-13'0'0,"15"20"0,20 18 0,9 4 0,4 3 0,-10-20 0,-7-7 0,-8-4 0,2-2 0,-8-4 0,5 1 0,-1-1 0,0 0 0,0 0 0,1-3 0,-5 2 0,3-6 0,-2 3 0,2-4 0,1 0 0,-4-4 0,3 0 0,-6-4 0,3-5 0,0-9 0,-3 9 0,3-3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03.3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2'0,"0"1"0,11 25 0,-4-19 0,9 24 0,-12-31 0,7 15 0,-9-17 0,6 6 0,-5-12 0,-2 4 0,6-4 0,-6 4 0,6 0 0,-2-3 0,2-2 0,1-3 0,0-8 0,-3 2 0,3-11 0,5-4 0,-2 0 0,12-4 0,-12 11 0,12 6 0,-13 0 0,5 7 0,1-2 0,-6 3 0,5 0 0,-7 0 0,0 0 0,0 0 0,0 0 0,0 0 0,1 0 0,-5 3 0,3 2 0,2 7 0,0-3 0,6 10 0,-2-5 0,0 3 0,-5-5 0,0-8 0,-4 4 0,5-4 0,-1 1 0,0-2 0,-1-3 0,5-7 0,-7-3 0,6-3 0,-6-4 0,4 3 0,8-16 0,-6 8 0,13-8 0,-14 17 0,20 4 0,-18 5 0,15 8 0,-18 4 0,3 1 0,-4-1 0,0 0 0,4 0 0,-3 1 0,3-1 0,-3 0 0,3-4 0,1 5 0,0-4 0,7 6 0,-9-9 0,4 5 0,-3-3 0,-3 0 0,3 1 0,-4-2 0,-1-3 0,1 0 0,0-7 0,4-7 0,-2-5 0,7-11 0,-7 14 0,6-5 0,-7 16 0,2 2 0,-7 6 0,0 2 0,-1 3 0,-2 0 0,7 0 0,-4 1 0,1-1 0,6 7 0,-6-4 0,7 4 0,-4-10 0,-3 2 0,2-6 0,-6 2 0,2-3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05.4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0'0,"0"-6"0,0 2 0,0 28 0,0-23 0,0 36 0,0-37 0,0 9 0,0-15 0,0 2 0,0-8 0,0-6 0,0-7 0,4-8 0,1 4 0,3-2 0,4 6 0,-3 0 0,3 2 0,4 3 0,-6 0 0,13 0 0,-13 0 0,22 4 0,-15 1 0,25 16 0,-26-10 0,9 14 0,-12-7 0,-3-3 0,2 1 0,4 8 0,-10-12 0,6 16 0,-12-15 0,0 1 0,0-2 0,0 11 0,0-11 0,0 18 0,0-20 0,-8 13 0,3-12 0,-15 4 0,10-7 0,-10-3 0,-6-1 0,10-4 0,-8 0 0,11 0 0,4 0 0,1 0 0,5 0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06.3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0'0,"0"0"0,0 0 0,5 0 0,-4 0 0,4 0 0,-2 0 0,-2 0 0,3 0 0,0 0 0,-3 0 0,2 0 0,-3 0 0,0 0 0,-7 0 0,-6 0 0,0 0 0,-2 0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08.1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4 0 24575,'-7'0'0,"-1"0"0,0 0 0,-4 0 0,-1 0 0,0 0 0,1 0 0,3 0 0,1 4 0,-1 0 0,-7 12 0,6-6 0,-6 6 0,8-8 0,-1 0 0,1 1 0,3-1 0,-2 0 0,2 0 0,-3 1 0,-1-1 0,5 0 0,-4 1 0,7 3 0,-6 5 0,2-2 0,1 0 0,0-6 0,4-1 0,0 5 0,0 8 0,0-5 0,0 8 0,0-10 0,0 4 0,0 14 0,0-5 0,0 6 0,0-4 0,0-5 0,0 1 0,0-1 0,0-6 0,0 0 0,7 4 0,-1-8 0,6 2 0,0-12 0,2 0 0,5 0 0,-5-3 0,3 7 0,-3-7 0,4 3 0,0-4 0,4 0 0,-2 0 0,-3 0 0,-4 0 0,-5 0 0,5 0 0,-4 0 0,4 0 0,-5 0 0,1 0 0,-1-3 0,0-9 0,0 1 0,-3-9 0,2 10 0,-2-14 0,-1 12 0,0-8 0,-4 12 0,0-5 0,0 3 0,0-3 0,0 5 0,0 0 0,-4-1 0,-5 0 0,0 1 0,-9-1 0,9 0 0,-9 0 0,9 0 0,-4 4 0,0 2 0,4 3 0,-8 0 0,8 0 0,-3 0 0,-9 0 0,10 0 0,-9 0 0,4 0 0,6 0 0,-6 3 0,8-2 0,4 6 0,-4-2 0,7 3 0,-3-1 0,4-2 0,0-2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30.7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6 47 24575,'-2'0'0,"-5"0"0,-13-4 0,0 3 0,-2-7 0,-5 2 0,10 1 0,-9 1 0,8-5 0,-1 7 0,-3-6 0,9 8 0,-7 0 0,6 0 0,-6 0 0,3 0 0,0 0 0,0 0 0,4 4 0,1 4 0,7 5 0,-2-1 0,6 8 0,-3-10 0,0 9 0,0 5 0,-1-8 0,-2 6 0,6-14 0,-3 1 0,4-1 0,0 11 0,0-8 0,0 12 0,0-14 0,0 3 0,0 0 0,0-3 0,0 7 0,0 6 0,0-1 0,0 5 0,0 1 0,0-7 0,0 7 0,0 7 0,0-16 0,0 16 0,0-9 0,0-9 0,0 8 0,0-16 0,0 0 0,3-3 0,2-2 0,6-3 0,3 0 0,-1 0 0,12 0 0,-1 0 0,5 0 0,5 0 0,-18 0 0,12 0 0,-14-3 0,7-6 0,-8-4 0,-1 0 0,-4-3 0,0 11 0,-3-6 0,2 6 0,-6-7 0,3-5 0,-4 4 0,0-3 0,0 4 0,0-5 0,0 4 0,0-3 0,-4 8 0,-4 4 0,-1 0 0,-3 4 0,4 0 0,0 0 0,-1 0 0,1 0 0,0 0 0,0 0 0,0 0 0,-1 0 0,1 0 0,-4 0 0,3 0 0,-3 0 0,4 0 0,0 0 0,-4 0 0,-1 4 0,0-3 0,1 3 0,8-1 0,-4-2 0,8 6 0,-8-6 0,7 6 0,-2-3 0,3 0 0,0-1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32.8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2 1 24575,'0'8'0,"0"4"0,0 2 0,0 0 0,0 8 0,0-11 0,0 35 0,0-31 0,0 22 0,0-25 0,0-2 0,0 7 0,0-8 0,0 9 0,-8 8 0,2-9 0,-3 12 0,2-20 0,2 4 0,0 0 0,-2 4 0,2-3 0,-7 17 0,7-20 0,-7 12 0,11-15 0,-2 0 0,-1-3 0,3 2 0,-3 4 0,4-1 0,-3 5 0,2-7 0,-2-4 0,3-1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2:34.7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6 4 24575,'-5'-4'0,"2"7"0,3-2 0,0 7 0,0 5 0,0-3 0,0 6 0,0 5 0,0-2 0,0 3 0,-8 27 0,6-27 0,-6 25 0,4-26 0,-1-11 0,1 6 0,-4-4 0,7-2 0,-7 6 0,7-7 0,-3 4 0,0 3 0,0-2 0,-4 6 0,3-8 0,-2-1 0,6-3 0,-2 0 0,-1-4 0,3 3 0,-6-3 0,6 4 0,-2-1 0,-1 1 0,3-1 0,-6-3 0,6 3 0,-2-6 0,3 2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14.2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8'0'0,"9"0"0,4 0 0,15 5 0,2 6 0,20 13 0,-17-5 0,31 10 0,-19-14 0,2-1 0,27 13 0,-22-12 0,-1-1 0,8 4 0,-6-1 0,6-4 0,-8 5 0,1-1 0,-1-4 0,-7 8 0,38 6 0,-37-2 0,8-4 0,-1-1 0,-6-1 0,28 7 0,8 3 0,-40-14 0,32 13 0,-52-17 0,-5-2 0,4 1 0,-5 0 0,1-1 0,4-3 0,7 6 0,-8-6 0,6 7 0,-7-4 0,-7 1 0,23-1 0,-16 0 0,5-4 0,7 8 0,-21-10 0,17 9 0,-21-8 0,-2 1 0,0 2 0,4-2 0,-3 0 0,-1 2 0,-5-6 0,-6 3 0,3-4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15.5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2 0 24575,'0'12'0,"0"9"0,0-1 0,0 5 0,0 4 0,0-4 0,0 0 0,0-2 0,0-5 0,-5 6 0,4-4 0,-8 3 0,8-4 0,-3-1 0,0 0 0,3 1 0,-3-6 0,0 5 0,3-5 0,-7 16 0,7-13 0,-6 7 0,6-14 0,-3-1 0,1 0 0,2 0 0,-3 3 0,0-6 0,4 6 0,-4-10 0,4 2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21.41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8 1 24575,'0'17'0,"0"10"0,0 21 0,0-12 0,0 4 0,0-26 0,0 3 0,0-7 0,-3 14 0,2-8 0,-10 17 0,9-17 0,-10 15 0,12-19 0,-8 11 0,7-14 0,-6 3 0,2-4 0,1-7 0,0-2 0,4-8 0,0-3 0,0 2 0,0-3 0,4 5 0,1-5 0,11 0 0,-10-1 0,9 6 0,-10 4 0,3 0 0,0 3 0,1-3 0,-1 4 0,0 0 0,0 0 0,0 0 0,0 0 0,0 0 0,12 0 0,-8 0 0,8 0 0,-7 0 0,-4 0 0,12 0 0,-7 4 0,11 5 0,-11 0 0,3 3 0,-9-3 0,0-1 0,0 0 0,1 5 0,-1-4 0,5 11 0,-8-10 0,3 11 0,-8-12 0,0 4 0,0-5 0,0 0 0,0 1 0,0-1 0,0 0 0,0 0 0,0 4 0,0-2 0,0 5 0,0-5 0,0 1 0,0-2 0,-20 14 0,12-14 0,-16 13 0,11-21 0,3 6 0,-3-6 0,1 3 0,2 0 0,-7-4 0,3 4 0,-4-4 0,5 0 0,0 0 0,5 0 0,-16 0 0,11 0 0,-15 0 0,19 0 0,-3 0 0,4 0 0,0 0 0,0 0 0,3-3 0,2-2 0,3-3 0,0 0 0,3-8 0,-2 10 0,3-5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38.4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71 0 24575,'0'12'0,"0"-4"0,0 4 0,-4-8 0,0 3 0,-8-2 0,6 3 0,-5 1 0,2 7 0,-1-6 0,1 11 0,-18 8 0,18-7 0,-30 21 0,27-27 0,-15 14 0,21-20 0,-9 6 0,10-8 0,-3 0 0,-4 0 0,7 0 0,-6-3 0,6 6 0,-3-10 0,3 10 0,-2-10 0,6 6 0,-3 1 0,4 5 0,0-1 0,0 4 0,0 1 0,0-3 0,0 7 0,0-12 0,0 12 0,0-7 0,0 8 0,0-9 0,0 3 0,0 1 0,0 5 0,0 0 0,0 0 0,0-9 0,0 3 0,0-6 0,0 2 0,0-1 0,0 2 0,0 4 0,0-4 0,0-1 0,0-1 0,0-2 0,0 3 0,0-14 0,0-4 0,0-11 0,0 6 0,0 3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3:22.5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 24575,'4'-5'0,"0"2"0,4 3 0,0 0 0,9 0 0,-3 0 0,3 0 0,-1 0 0,-6 0 0,7 0 0,-7 0 0,2 0 0,1 0 0,-4 0 0,4 0 0,-5 0 0,1 0 0,-1 0 0,0 0 0,4 0 0,-3 0 0,3 0 0,-4 0 0,0 0 0,0 0 0,0 0 0,-4 0 0,0 0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04.6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4'0,"4"0"0,2-4 0,40 0 0,8 0 0,-7 0 0,9 0 0,9 0 0,15 0 0,-5 0 0,-1 0-353,8 0 1,-5 0 352,-39 0 174,18 0-174,35 9 0,-35-2 0,3 0 0,-5 1 0,-22-3 0,44 0 0,-42-1 0,11 1 0,-4 0 531,-6 3-531,-1-3 0,-5 0 0,2-1 0,-14-4 0,-1 0 0,-20 4 0,0-3 0,-4 3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05.8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6 24575,'4'5'0,"5"-2"0,29-3 0,21 0 0,10 0 0,-14 0 0,0 0 0,13 0 0,-15-3 0,3 0 0,1 3 0,-1-1 0,40-17 0,-40 17 0,-1-1 0,20-9 0,-7 11 0,-1-3 0,3 0 0,-15 3 0,0-1 0,19-7 0,-2 0 0,24 6 0,-28-8 0,-18 10 0,-21 0 0,-17 0 0,-8 0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08.0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4'0'0,"0"0"0,4 0 0,26 0 0,-22 0 0,36 0 0,-28 0 0,17 0 0,28 0 0,-11 0 0,-24 0 0,1 0 0,22 0 0,-5 0 0,-2 0 0,-11 0 0,-6 0 0,-16 0 0,-3 0 0,-9 0 0,-3 0 0,2 0 0,-11 0 0,3 0 0,-4 0 0,-1 0 0,1 0 0,0 0 0,-4 0 0,-1 0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1.3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2'0,"0"0"0,0 14 0,0 2 0,0 6 0,0 11 0,0 42 0,0-23 0,0 2 0,0-1 0,0-10 0,0 32 0,0-49 0,0 39 0,0-41 0,0 34 0,0-44 0,0 16 0,0-22 0,0 2 0,0-9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2.5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0 24575,'0'20'0,"0"-2"0,0 4 0,0 10 0,0-5 0,0 17 0,0-18 0,0 24 0,0-9 0,0 11 0,0-5 0,0-18 0,0 1 0,0-13 0,0 4 0,0-4 0,-4-1 0,3-10 0,-3 1 0,4-11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 24575,'12'0'0,"0"0"0,4-4 0,-1 4 0,2-8 0,12 7 0,-12-3 0,21 4 0,-18 0 0,8 4 0,-13 1 0,-3 3 0,-4 8 0,-7-1 0,3 7 0,-4 5 0,0-7 0,0 12 0,0 1 0,0-6 0,0 10 0,-13 34 0,6-30 0,-11 30 0,-26-4 0,26-38 0,-30 32 0,26-30 0,2-7 0,-2 3 0,10-4 0,7-13 0,5 2 0,9-13 0,36-5 0,-13 1 0,58-4 0,-57 7 0,29-2 0,-29 4 0,-6 0 0,4 0 0,-9-5 0,-2 4 0,-3-3 0,-1 4 0,-6 0 0,2 0 0,0 0 0,-7-3 0,2 2 0,-7-2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6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7 24575,'-2'-9'0,"3"1"0,19 8 0,1 0 0,6 0 0,10 0 0,-10 0 0,11 0 0,6 0 0,-3 0 0,13 0 0,-6 0 0,-14 0 0,-2 12 0,-16-2 0,-6 16 0,-36 53 0,5-46 0,-24 37 0,14-66 0,10-4 0,-6 0 0,5 0 0,0 4 0,7 0 0,4 4 0,14-3 0,5-2 0,1-3 0,8 0 0,73 12 0,-53-5 0,58 10 0,-65 12 0,-13-15 0,7 18 0,-11-9 0,-7-3 0,6 6 0,-11 1 0,8-2 0,-8 3 0,3-5 0,-4 8 0,0-10 0,-4 25 0,-4-25 0,-14 13 0,-6-17 0,-4-7 0,0-2 0,9-8 0,6 0 0,8-3 0,5 2 0,4-2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7.8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 0 24575,'0'13'0,"0"-2"0,0 6 0,0-7 0,0 6 0,0 5 0,0-9 0,0 13 0,0-3 0,0-2 0,0 12 0,0 1 0,0-10 0,0 3 0,0-18 0,0 3 0,0-1 0,0 1 0,-6-10 0,4 2 0,-5-7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29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5 24575,'0'-15'0,"0"5"0,12-9 0,-1 9 0,29-11 0,-18 14 0,14-5 0,-9 12 0,-11 0 0,9 0 0,-12 0 0,1 0 0,2 17 0,-6-5 0,3 20 0,-8-12 0,0 9 0,-5 28 0,0-5 0,-5 28 0,-13-25 0,-8-1 0,-12-15 0,5-7 0,1-10 0,14-5 0,1-4 0,19-4 0,15-6 0,67-13 0,-20 2 0,12-1 0,-1 0 0,-11 3 0,-11 1 0,-4 0 0,-15 4 0,-3-3 0,-11 1 0,-13-2 0,4 1 0,-11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0.2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69 24575,'35'0'0,"-3"0"0,34 0 0,8 0 0,19 0 0,-31 0 0,0 0 0,27 0 0,-15 0 0,1 0 0,-24 0 0,4 0 0,16 0 0,10 0 0,-12 0 0,22 0 0,-27 0 0,0 0 0,28 0 0,-26 0 0,19-5 0,-26 4 0,-7-9 0,-1 9 0,-8-4 0,8-1 0,-6 5 0,6-8 0,3-3 0,18 3 0,-20 1 0,3-1 0,38-7 0,-29 13 0,15-13 0,-2 10 0,-8-5 0,6 0 0,11-1 0,-43 1 0,36-2 0,-31-3 0,26 2 0,-6-3 0,0-1 0,5 4 0,-12-3 0,13 4 0,-13 1 0,19 3 0,4 1 0,0 0 0,-7 2 0,-5 1 0,-27 5 0,18 0 0,-26-4 0,32-1 0,-42-1 0,8 2 0,-17 0 0,0 3 0,-4-3 0,-1 4 0,-5 0 0,0 0 0,0 0 0,1 0 0,-5-4 0,-3 3 0,-6-2 0,-7 3 0,-2 0 0,3 0 0,3 0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1.1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32'0,"0"-4"0,0 41 0,0-25 0,0 26 0,0-26 0,0 0 0,0 0 0,0-16 0,0 0 0,0-19 0,0-8 0,0-11 0,0-12 0,4 3 0,1-2 0,7 8 0,-2 3 0,2-2 0,4 11 0,-6-2 0,7 3 0,-1 0 0,-1 0 0,3 0 0,25 11 0,-27-4 0,24 9 0,-21 7 0,-11-10 0,7 15 0,-15-15 0,0 0 0,0-1 0,0 0 0,0-2 0,0 1 0,0-2 0,0-1 0,-4 16 0,-5-12 0,-9 16 0,-5-14 0,-4 0 0,9-6 0,-15-4 0,16-4 0,-12 0 0,12 0 0,1 0 0,6 0 0,3 0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1.7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0'0,"15"0"0,0 0 0,11 0 0,-13 0 0,-2 0 0,-10 0 0,0 0 0,-9 0 0,0 0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3.2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20'0,"0"1"0,0 32 0,0-5 0,0 18 0,0 12 0,0-26 0,0 30 0,0-60 0,0 11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4.5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5 2 24575,'-7'-2'0,"1"8"0,-6 13 0,-11 20 0,5-14 0,-7 18 0,8-24 0,7 1 0,-7-3 0,11-9 0,-10 5 0,7-4 0,-4 3 0,1-8 0,4 4 0,0-4 0,4 4 0,0 0 0,8-4 0,8-4 0,3-1 0,12-8 0,31 8 0,-20-4 0,58 5 0,-58 0 0,20 0 0,-26 0 0,-16 0 0,5 4 0,-9 1 0,-3-1 0,-1 4 0,-1-4 0,-2 1 0,3 2 0,0-6 0,-4 6 0,3-6 0,-6 6 0,3-6 0,-4 2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5.6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7 1 24575,'0'11'0,"0"2"0,0 0 0,0 2 0,0-5 0,0 1 0,0-3 0,0 5 0,0 5 0,0-4 0,0 3 0,0-5 0,0-3 0,-8 3 0,6 5 0,-6-6 0,8 5 0,0-8 0,0 1 0,0 6 0,-4-5 0,3-9 0,-3-9 0,4-14 0,5-15 0,-4 22 0,3-11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6.2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3'0'0,"1"0"0,-7 0 0,3 0 0,2 0 0,28 0 0,-28 0 0,20 7 0,-39-5 0,-3 5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7.1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7'0,"0"-4"0,0 56 0,0-30 0,0 41 0,0-12 0,0-15 0,0 19 0,0-11 0,0-15 0,0 20 0,0-29 0,0 18 0,0-10 0,0 1 0,0-5 0,0-13 0,0-5 0,0-9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7.9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9 24 24575,'-11'0'0,"2"0"0,-7 0 0,3 0 0,-1 0 0,-2 0 0,34-7 0,-16 2 0,48-3 0,-31 4 0,16 4 0,-21 0 0,-2 0 0,-3 0 0,2 0 0,-2 0 0,3 0 0,-8 0 0,-1 0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8.6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3 24575,'27'0'0,"-8"0"0,6 0 0,-13 0 0,0 0 0,-3 0 0,3 0 0,0 0 0,-3 0 0,2 0 0,-6-3 0,-2-2 0,-3-6 0,0 5 0,0-1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39.7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0 24575,'17'0'0,"8"-4"0,0-2 0,8-8 0,-4 7 0,-5-6 0,-6 12 0,-1-3 0,-8 4 0,9 0 0,-9 0 0,0 33 0,-6-17 0,-3 41 0,0-36 0,0 16 0,0-17 0,-4 17 0,-6-2 0,-9 13 0,-1 1 0,-8-1 0,2 6 0,2-10 0,-4 12 0,12-26 0,-1 4 0,8-12 0,1-1 0,2-3 0,3 5 0,3-9 0,0 2 0,17-7 0,0-6 0,23-3 0,12 0 0,-5 0 0,10 0 0,-6 0 0,-17 0 0,3 0 0,-19 0 0,-4 0 0,-6 0 0,-4 0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1.2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9 24575,'13'0'0,"1"0"0,25 0 0,-2 0 0,7 0 0,-7 0 0,12 0 0,17 0 0,-20 0 0,21 0 0,-40 0 0,9 0 0,-6 0 0,0 0 0,-6-5 0,5 0 0,-9 0 0,-1-8 0,1 11 0,-9-6 0,1 8 0,-9 0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0.8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22'0,"0"18"0,0 21 0,0-3 0,0 26 0,0-16 0,0-16 0,0 29 0,0-56 0,0 19 0,0-27 0,0-3 0,0 0 0,0 2 0,0-11 0,0 3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2.1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6'0'0,"9"0"0,1 0 0,-3 0 0,3 0 0,-11 0 0,2 0 0,-4 4 0,-4 13 0,4 12 0,2 9 0,-1 10 0,-5-15 0,-5 8 0,-4-13 0,0 7 0,-20 5 0,11-14 0,-20 3 0,16-21 0,-1-3 0,2-1 0,14-7 0,5 2 0,9-3 0,38 4 0,-22 0 0,28 0 0,-22 0 0,5 9 0,-11-7 0,0 9 0,-19-6 0,4 3 0,-4-3 0,-5-1 0,-4-4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3.6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6 9 24575,'-19'-5'0,"8"2"0,-8 6 0,2 6 0,7 5 0,-12 9 0,7 5 0,-1 2 0,3-2 0,-1 4 0,3-6 0,-2 1 0,3 10 0,1-10 0,-1 6 0,0-9 0,5-1 0,-7 19 0,6-5 0,-4 13 0,6-13 0,4-5 0,0-1 0,12 3 0,0-13 0,10-1 0,10-11 0,-2-8 0,11 3 0,0-4 0,-13-7 0,2-7 0,-13-4 0,1-12 0,-5 6 0,-4-7 0,-5 4 0,-4 5 0,-12 4 0,-7 10 0,-14 4 0,1 4 0,5 0 0,6 4 0,4 4 0,0 5 0,4 0 0,5 2 0,5-9 0,3 1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5.1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35'0,"0"-10"0,0 50 0,0-26 0,0 17 0,0-16 0,0-6 0,0 2 0,0 4 0,0-10 0,0-8 0,0-8 0,0-6 0,0 3 0,0 0 0,0-8 0,0-5 0,0-4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6.0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2'0,"0"27"0,0-14 0,0 18 0,0 16 0,0-31 0,0 31 0,0-37 0,0 2 0,0-5 0,0 24 0,0-24 0,0 26 0,0-14 0,0-2 0,0-13 0,0-15 0,0-19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7.4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'5'0,"-2"-2"0,15-3 0,-7 0 0,9 0 0,4 0 0,-2 0 0,18 4 0,-17 1 0,11 15 0,-17-4 0,-2 5 0,-9 5 0,-4-15 0,0 14 0,0-7 0,0 1 0,0 3 0,0 0 0,0-2 0,-4-3 0,-9 0 0,3-8 0,-7 4 0,1-1 0,5-6 0,-5 1 0,11-3 0,-3-3 0,11 3 0,15-4 0,-1 4 0,15 1 0,-6 12 0,6 14 0,-7-9 0,4 19 0,-24-30 0,8 22 0,-12-22 0,3 21 0,-8-13 0,-17 12 0,4-13 0,-27 0 0,14-13 0,-16-1 0,21-4 0,-4 0 0,16 0 0,-7-3 0,6 2 0,-6-3 0,11 4 0,1 0 0,5 0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49.3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2'0,"0"1"0,0 10 0,0 15 0,0 2 0,0-1 0,0 10 0,0-31 0,0 18 0,0-26 0,0 2 0,0 13 0,0-9 0,0 18 0,0-21 0,0 7 0,0-18 0,0-3 0,8-12 0,-3-1 0,7 2 0,6 7 0,-3-3 0,14 7 0,15-3 0,-6 4 0,6 7 0,-18 12 0,-8 8 0,-4 10 0,-5 0 0,-5-5 0,-4-1 0,0 0 0,0-4 0,-3 5 0,-18-2 0,0-6 0,-14 1 0,8-7 0,4-8 0,-2-3 0,7-7 0,1 0 0,5 0 0,7 0 0,2 0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50.2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0'0,"11"0"0,-3 0 0,3 0 0,2 0 0,-13 0 0,9 0 0,-5 0 0,-5 0 0,13 0 0,-10 0 0,3 0 0,-5 0 0,-4 0 0,4 0 0,-3 0 0,2 0 0,-6 0 0,-2 0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51.2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27'0,"0"-2"0,0 31 0,0-15 0,0 10 0,0-7 0,0-17 0,0 5 0,0-5 0,0-11 0,0 14 0,0-15 0,0 6 0,0 1 0,0-5 0,0-7 0,0-11 0,0-9 0,0-15 0,0 4 0,0-7 0,0 12 0,0 8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52.5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1'0'0,"6"0"0,7 0 0,62 0 0,-51 0 0,52 16 0,-75-4 0,3 10 0,-11 15 0,-9-18 0,3 20 0,-8 3 0,-16-10 0,4 9 0,-22-16 0,13-19 0,-6 2 0,6-8 0,6 0 0,7 0 0,8 0 0,13 0 0,9 4 0,-2 2 0,6 7 0,2 14 0,-3 8 0,4 9 0,-6-2 0,-13-2 0,-2-3 0,-8-4 0,-16 1 0,4-18 0,-31 9 0,7-19 0,-10 2 0,4-8 0,-7-4 0,17-1 0,-6-3 0,28 0 0,3 0 0,7 3 0,0 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2.7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7 24575,'11'0'0,"5"0"0,-6 0 0,7 0 0,-8 0 0,8 0 0,-3 0 0,0 0 0,-1 0 0,-5 0 0,0 0 0,1 0 0,-1 0 0,0 0 0,0 0 0,1 0 0,-1 0 0,0 0 0,-1 0 0,1 0 0,0 0 0,0 0 0,-4-8 0,3 6 0,-6-10 0,2 11 0,-3-2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2.1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2 24575,'8'0'0,"5"0"0,16 0 0,-5 0 0,11 0 0,-8 0 0,9 0 0,-6 0 0,6 0 0,22 0 0,-15 0 0,14 0 0,-32 0 0,3 0 0,-8 0 0,3 0 0,-5 0 0,-4 0 0,1 0 0,-6 0 0,3 0 0,3 0 0,-5 0 0,6 0 0,-4 0 0,-3 0 0,3 0 0,-7-4 0,-2 0 0,-3-4 0,0 0 0,0 4 0,0 0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49:54.0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8 9 24575,'-3'-5'0,"-2"2"0,-7 3 0,-14 0 0,9 0 0,-18 0 0,16 0 0,-1 0 0,-1 0 0,8 3 0,-5 7 0,-4 7 0,-5 10 0,-5 2 0,-5 6 0,-4 2 0,15-8 0,0 2 0,17-13 0,0 12 0,4-5 0,0 15 0,5-3 0,0 6 0,0 17 0,9-3 0,3 9 0,12-11 0,0-7 0,8-10 0,6-10 0,14-1 0,-10-15 0,21 0 0,-34-12 0,22 0 0,-30-3 0,8-10 0,-12-6 0,-7-12 0,-2-1 0,-8-1 0,0-3 0,0 8 0,-4 1 0,-9 1 0,-10 12 0,-22 0 0,13 10 0,-18 4 0,33 0 0,-12 0 0,12 0 0,-1 4 0,0 0 0,6 8 0,8-3 0,0 2 0,4-3 0,0 0 0,0 0 0,0-4 0,0 0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07.5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87 0 24575,'-4'12'0,"-24"27"0,3-12 0,-14 16 0,-27 15 0,-4-1 0,11-8 0,-11 10 0,0-1 0,17-15 0,18-14 0,-4 1 0,11-8 0,9-11 0,1 6 0,5-9 0,5 1 0,-5 3 0,4-3 0,-3 3 0,7-11 0,2-2 0,3-12 0,0-1 0,0 4 0,0 2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09.4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256 24575,'-6'-19'0,"2"3"0,4 8 0,0-4 0,0 3 0,0-10 0,0 9 0,0-6 0,0 0 0,0-10 0,0 1 0,0-4 0,4 15 0,0 2 0,5 4 0,3-1 0,-3 5 0,6 0 0,-5 4 0,2 0 0,0 0 0,-3 0 0,3 7 0,-8 3 0,0 20 0,-4-9 0,0 14 0,4-7 0,-3 3 0,3-3 0,-4 9 0,4-7 0,-3 12 0,3-10 0,-4 3 0,0-2 0,0 7 0,0-7 0,0-6 0,-4 1 0,-1-13 0,-7 10 0,-1-9 0,0-3 0,1-5 0,4-4 0,7-4 0,5-4 0,5 0 0,3-5 0,-4 1 0,9-1 0,-3 5 0,7-4 0,0 7 0,-3-3 0,3 4 0,-5 0 0,-3 0 0,-1 0 0,-1 0 0,-2 0 0,-1 0 0,-5 0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11.5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7 24575,'7'-9'0,"10"1"0,2 8 0,6 0 0,-3 0 0,3 0 0,-2 0 0,4 0 0,-12 0 0,5 0 0,-7 8 0,-4 5 0,-1 9 0,-8 9 0,0-3 0,0 8 0,0-9 0,0 9 0,-4-9 0,-9 0 0,-2-1 0,-11-8 0,8 0 0,-4-10 0,16-7 0,3-2 0,19-2 0,-5 3 0,10 0 0,8 0 0,-7 0 0,8 0 0,-10 7 0,-9-1 0,5 6 0,-4 0 0,-3-3 0,0 3 0,-6-3 0,1-1 0,-3 0 0,2 0 0,-3 4 0,0-3 0,0 3 0,0 0 0,0 1 0,0 4 0,0 4 0,0-4 0,-12 13 0,1-15 0,-27 10 0,16-19 0,-12 2 0,11-8 0,1 0 0,4 0 0,-2 0 0,15-4 0,-3 3 0,8-2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18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0'0,"0"12"0,0 20 0,0-3 0,5 9 0,5 6 0,-4-27 0,3 16 0,-9-30 0,0-10 0,0-1 0,0-11 0,4-1 0,13-17 0,4 6 0,7-7 0,17 8 0,-21 5 0,32 1 0,-38 4 0,15 4 0,-20 5 0,1 0 0,-2 3 0,1 9 0,-4-9 0,0 13 0,-1-3 0,-7-6 0,7 5 0,-4-5 0,1-2 0,-1 12 0,-4-5 0,0 1 0,0 3 0,-4-3 0,-9 0 0,-10 0 0,-10-4 0,-3-4 0,-1-4 0,0-6 0,9-4 0,2 0 0,9 0 0,4 0 0,2 0 0,6 0 0,2 0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18.9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0'0,"2"0"0,0 0 0,8 0 0,-10 0 0,7 0 0,-6 0 0,1 0 0,5 0 0,-5 0 0,8 0 0,-11 0 0,7 0 0,-9 0 0,0 0 0,-4 0 0,0 0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20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6 1 24575,'-8'0'0,"-4"0"0,-1 0 0,-11 0 0,10 0 0,-8 0 0,8 0 0,-4 0 0,-4 0 0,3 0 0,1 0 0,-3 0 0,7 3 0,-8 14 0,4 11 0,4 5 0,1 2 0,8-8 0,1-1 0,4-4 0,0 4 0,0-8 0,0 7 0,3-3 0,10 21 0,-2-16 0,6 15 0,-9-27 0,9 13 0,-3-13 0,15 6 0,-5-12 0,11-5 0,-7-4 0,-2 0 0,-5 0 0,-4-8 0,-4-5 0,-4-14 0,-5-6 0,-4 1 0,0 4 0,-16-13 0,8 17 0,-16-13 0,10 23 0,-11 6 0,10 4 0,-9 4 0,10 0 0,-11 0 0,1 0 0,-2 0 0,8 4 0,6 0 0,8 8 0,0 1 0,4 0 0,0 6 0,0-13 0,0 5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38.1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3 27 24575,'-34'-13'0,"1"8"0,-43-4 0,25 9 0,-14 0 0,15 0 0,26 0 0,-17 0 0,15 4 0,7 5 0,-4 1 0,15 11 0,2-11 0,-6 11 0,11-4 0,-3 3 0,4 5 0,0-2 0,0 8 0,0 2 0,0 3 0,0 38 0,4-4 0,2 7 0,3-12 0,4-34 0,1 0 0,3-13 0,-1-10 0,1-4 0,4-4 0,1 0 0,8-4 0,-6-1 0,5-7 0,-11-2 0,2-3 0,-7-4 0,-5 3 0,-4-3 0,-4-12 0,0 16 0,-8-12 0,-11 16 0,-17-2 0,5 5 0,-24-3 0,31 12 0,-14-3 0,25 4 0,-7 0 0,10 4 0,-10 1 0,11-1 0,1 3 0,4-2 0,4-1 0,0 0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26.5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0 24575,'-4'5'0,"9"-2"0,6-3 0,45 16 0,-18-3 0,47 22 0,-28 1 0,11 12 0,2 2 0,-9-9 0,2-7 0,0 0 0,-1 8 0,10 9 0,-1-1 0,-13-14 0,24-2 0,-38-10 0,10 3 0,-39-21 0,0 1 0,-7-3 0,-3 0 0,-2 0 0,-3 0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28.4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 42 24575,'-5'-7'0,"13"-1"0,-2 3 0,21-6 0,-16 8 0,9-5 0,-8 8 0,-3 0 0,3 0 0,-4 0 0,0 0 0,0 4 0,-3 0 0,-2 4 0,-3 4 0,0 2 0,0-1 0,0 12 0,0-13 0,0 13 0,0-11 0,0 4 0,0 1 0,-7 36 0,-2 5 0,1-22 0,-1 23 0,-3-8 0,0-40 0,2 1 0,-2-2 0,0 0 0,-1 1 0,3 0 0,-1-5 0,11-1 0,-1-6 0,6 3 0,3-4 0,8 0 0,47 24 0,-29-18 0,32 23 0,-48-25 0,-4 1 0,5 3 0,-9-7 0,9 2 0,-17-3 0,5 0 0,-11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3.26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12'0,"0"2"0,0 9 0,0 2 0,0 5 0,0 21 0,0-16 0,0 29 0,0-25 0,0 18 0,0 15 0,0-22 0,0 3 0,0-31 0,0-13 0,0 9 0,0-6 0,0 2 0,0-2 0,0-4 0,0-10 0,0 0 0,0-14 0,0-3 0,13-38 0,-9 32 0,9-21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31.1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16'0,"0"34"0,0-19 0,0 60 0,0-47 0,0 15 0,0-8 0,0-28 0,0 13 0,0-25 0,0-2 0,0-1 0,0 4 0,0-3 0,0-8 0,8-15 0,-2 3 0,14-16 0,-10 20 0,5-9 0,6 12 0,-5 0 0,6 4 0,-1 0 0,-11 0 0,11 0 0,12 16 0,-15-8 0,14 17 0,-19-8 0,-3 2 0,2-1 0,-7-5 0,3 3 0,-7-2 0,2 7 0,-3 0 0,0-3 0,0 15 0,0-17 0,-3 7 0,-6-14 0,-8-1 0,-1-3 0,-7-1 0,6-4 0,2 0 0,-3 0 0,2 0 0,5-3 0,2 2 0,11-3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32.1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3 24575,'3'-4'0,"2"0"0,2 4 0,5 0 0,-2 0 0,5 0 0,-6 0 0,10 0 0,-9 0 0,2-7 0,-5 5 0,-2-5 0,3 7 0,-1-4 0,1 3 0,-4-2 0,-1 3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0:59.0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0 24575,'12'0'0,"-3"0"0,27 0 0,-18 0 0,24 0 0,-8 0 0,-8 0 0,11 0 0,-13 0 0,-4 0 0,1 0 0,-7 0 0,4 0 0,15 0 0,-10 0 0,14 0 0,-14 0 0,4 0 0,4 0 0,38 0 0,-26 0 0,27-9 0,-31 7 0,-1-7 0,-7 9 0,4 0 0,-24 0 0,8 0 0,-15 0 0,-1 0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0.1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3 24575,'4'-5'0,"10"2"0,12 3 0,19 0 0,8 0 0,45 0 0,-29 0 0,17 0 0,-7 0 0,-46 0 0,22 0 0,-43 0 0,-4 0 0,0 0 0,-1 0 0,8-4 0,0-1 0,27-12 0,-18 6 0,33-7 0,-35 12 0,9 2 0,-18 4 0,-5 0 0,1 0 0,-5 0 0,0 0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1.1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6 10 24575,'-25'-5'0,"3"1"0,17 10 0,2 24 0,3-3 0,0 17 0,0 18 0,5-10 0,-4 13 0,10-9 0,-10-16 0,9 57 0,-9-53 0,3 40 0,-4-60 0,0-1 0,4-11 0,0-8 0,4-20 0,19-37 0,-8 11 0,10-29 0,-19 52 0,-5 0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2.7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3 0 24575,'0'21'0,"0"-5"0,-5 5 0,1-10 0,-5 5 0,-8 0 0,7-10 0,0 6 0,11-12 0,10-4 0,-1-1 0,1 0 0,-3 2 0,0-1 0,0 3 0,0-2 0,0 3 0,0 0 0,0 0 0,-7 0 0,-11 0 0,-7 3 0,-2 2 0,0 3 0,10-3 0,-3 2 0,8-3 0,-4 1 0,4-1 0,-4-1 0,0-2 0,0 2 0,0-3 0,4 4 0,-4-3 0,8 6 0,-8-6 0,7 6 0,-6-6 0,-5 10 0,-2-6 0,-2 7 0,4-4 0,11-4 0,2 0 0,18-4 0,-3 0 0,22 4 0,-17 1 0,5 4 0,-5 8 0,-11-7 0,7 7 0,-5-1 0,1-2 0,1 7 0,1-8 0,-9-1 0,1-4 0,-4-3 0,2-2 0,3-3 0,-4 0 0,-1 0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3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 24575,'24'0'0,"-5"0"0,13 0 0,4 0 0,-13 0 0,27 0 0,-36 0 0,27-3 0,-33-1 0,7-4 0,-15 0 0,0 0 0,0 0 0,0 0 0,0 3 0,0 1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4.1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2'0,"0"13"0,0 10 0,0 3 0,0 0 0,0 1 0,0-13 0,0 11 0,0-18 0,0 8 0,0-9 0,0 3 0,0-8 0,0 2 0,0-6 0,0-4 0,0-2 0,0-7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4.7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3'0'0,"-2"0"0,-2 0 0,-1 0 0,0 0 0,9 0 0,-11 0 0,33 0 0,-30 0 0,19 0 0,-30 4 0,-4-4 0,-4 4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5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0 0 24575,'-4'5'0,"-4"-2"0,-5-3 0,1 0 0,-5 0 0,-3 0 0,4 0 0,0 0 0,13 0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4.3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16'0,"0"8"0,0-9 0,0 14 0,0 17 0,0-4 0,0 49 0,0-32 0,0 9 0,0 1 0,0-4 0,1-12 0,2-3 0,3-7 0,5 1 0,0-6 0,-1 9 0,-5-24 0,3 6 0,-7-17 0,6-7 0,-3 3 0,4-8 0,-4-4 0,-1-1 0,1-7 0,1-14 0,1 4 0,5-20 0,-5 21 0,3-10 0,-1 13 0,-7 8 0,3 1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6.3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 24575,'3'0'0,"-1"0"0,17 0 0,-9 0 0,9 0 0,-10 0 0,3 0 0,0 0 0,-3 0 0,6 0 0,-6 0 0,3 0 0,0 0 0,-3 0 0,3 0 0,-5 0 0,5 0 0,-7-3 0,2 2 0,-7-2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7.4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2'0'0,"-3"0"0,22 0 0,-9 0 0,11 0 0,9 0 0,-19 0 0,14 0 0,-19 0 0,-4 0 0,-2 0 0,-4 7 0,-4 3 0,0 8 0,-4 4 0,0-7 0,0 6 0,0 4 0,0-8 0,-4 28 0,-1-27 0,0 17 0,-16 3 0,9-14 0,-10 14 0,0-12 0,7-5 0,-4 5 0,-2-4 0,10-2 0,-6-2 0,4-2 0,7-7 0,-1 3 0,10-7 0,6-1 0,5-4 0,23 0 0,-14 0 0,19 0 0,-14 0 0,5 0 0,-1 0 0,-13 0 0,-8 0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09.1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1 24575,'0'8'0,"0"-1"0,0 13 0,0-8 0,0 12 0,0 5 0,0-12 0,0 11 0,0-17 0,0 3 0,0-1 0,0 4 0,0-8 0,0 3 0,0 4 0,0-6 0,0 11 0,0-9 0,-4 5 0,3 4 0,-2 1 0,3 5 0,0-1 0,0 5 0,0 10 0,0-3 0,0 10 0,0-23 0,0 6 0,0-21 0,0-2 0,0-5 0,0-6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0.5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7 24575,'4'-16'0,"1"6"0,4-11 0,12 7 0,-9-5 0,9 5 0,3 5 0,-12 5 0,12 4 0,-12 0 0,-3 4 0,3 1 0,-3 7 0,4 10 0,1 12 0,1 9 0,-5 11 0,-6 1 0,-4 0 0,-12-7 0,-8-10 0,-8-11 0,-3-9 0,9-9 0,8-8 0,6-6 0,12-3 0,5-1 0,21-3 0,-8 1 0,34 2 0,-32 5 0,16 4 0,-18 0 0,-7 0 0,6 0 0,-5 0 0,-5 0 0,0 0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1.8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0"0"0,3 0 0,-2 14 0,3-10 0,-7 26 0,-2-18 0,-3 12 0,0-11 0,0-1 0,0 0 0,0-3 0,0 3 0,0-4 0,0 0 0,0 1 0,-3-5 0,-2 0 0,1-8 0,46 3 0,-18-2 0,38 3 0,-23 9 0,-12 1 0,4 10 0,-8 6 0,-4-6 0,-1 7 0,0 7 0,-12-11 0,2 23 0,-8-29 0,0 12 0,0-11 0,0-4 0,0 3 0,-12-1 0,-3-1 0,-16 7 0,3-13 0,-3-1 0,8-8 0,2 0 0,9 0 0,4 0 0,4 0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3.2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4'0,"8"-1"0,-1-3 0,5 4 0,-4-3 0,-3 2 0,3 1 0,0-3 0,-3 2 0,3 1 0,-4-3 0,4 6 0,1-2 0,0 3 0,2 0 0,-6-3 0,2 2 0,-3-6 0,-3 6 0,2-6 0,-6 6 0,6-7 0,-7 4 0,4-4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4.6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20'0,"0"-4"0,0 16 0,0 1 0,0-1 0,0 12 0,0 35 0,0-37 0,0 29 0,0-54 0,0-3 0,0-2 0,0-4 0,0 0 0,0 0 0,8-34 0,2 14 0,3-24 0,13 23 0,-5 8 0,28 1 0,-15 4 0,7 0 0,-9 4 0,-8 9 0,7 10 0,-8 5 0,-5 3 0,-9 3 0,-5-9 0,-4 13 0,0-14 0,0 6 0,-4-8 0,-8 0 0,-7-5 0,-8-4 0,4-4 0,1-5 0,4-4 0,1 0 0,3-4 0,2-4 0,8-1 0,0-3 0,4 8 0,0 0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5.4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8'0'0,"-3"0"0,46 0 0,-33 0 0,29 0 0,-19 0 0,-19 0 0,-1 7 0,-25-1 0,-6 2 0,5-4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7.0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 65 24575,'0'-7'0,"0"-1"0,0 0 0,0 0 0,0 0 0,-3 3 0,6-2 0,-2 6 0,15-3 0,3 0 0,3 3 0,-1-3 0,-5 4 0,-7 8 0,-1 10 0,-8 5 0,0 12 0,0 6 0,0-11 0,0 21 0,0-4 0,0 10 0,0-10 0,0 1 0,-9-18 0,-1 11 0,-13-8 0,0-6 0,0-5 0,2-9 0,8-5 0,5-8 0,4-4 0,4-4 0,8-1 0,21 0 0,26 3 0,34 2 0,3 19 0,3 7 0,-26 10 0,-19-3 0,-18-7 0,-11-12 0,-12 1 0,-2-14 0,-7 6 0,0-6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18.5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3 24575,'0'-8'0,"0"-4"0,11 7 0,-5-2 0,14 7 0,-11 0 0,3 0 0,-4 0 0,1 0 0,14 11 0,-10 0 0,15 18 0,-18-5 0,-1 20 0,-5-18 0,-4 16 0,0-13 0,-5 8 0,-3-5 0,-6-6 0,-8-4 0,1-9 0,2-5 0,0-4 0,14-7 0,-2-2 0,18-3 0,0 4 0,15 0 0,12 4 0,2 0 0,18 14 0,-18-2 0,6 20 0,-20-7 0,3 18 0,-18-22 0,0 15 0,-11-17 0,0 8 0,0-5 0,-3-1 0,-10-4 0,-10-1 0,-1-2 0,-5-6 0,1-4 0,0-4 0,-3 0 0,8 0 0,6-3 0,8-6 0,6 0 0,3-3 0,0 8 0,0 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5.3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2'0'0,"-3"4"0,14 1 0,-8 8 0,46 21 0,-21-9 0,25 20 0,-28-23 0,-11 3 0,2-6 0,8 8 0,-13-10 0,10 8 0,-23-20 0,7 8 0,-8-9 0,4 5 0,-1-1 0,1 4 0,0-3 0,-1 3 0,-4-7 0,0-2 0,0-3 0,0 0 0,-1 0 0,-2-3 0,-2-2 0,-3-3 0,3-4 0,-2 7 0,3-3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20.0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2 9 24575,'-12'-5'0,"6"2"0,-15 3 0,-1 0 0,1 0 0,-1 0 0,1 3 0,6-2 0,-7 11 0,3-2 0,9 4 0,-23 12 0,23-15 0,-35 26 0,28-16 0,-13 13 0,17-7 0,4 4 0,5 6 0,4 7 0,0 15 0,0 17 0,0 21 0,0-44 0,0-1 0,0 32 0,5-14 0,18-11 0,-5-27 0,43 1 0,6-9 0,-24-18 0,26-9 0,-8-10 0,-47-8 0,9-31 0,-23 24 0,0 3 0,-21-23 0,8 29 0,-18-11 0,5 22 0,-19 7 0,12-3 0,-22 4 0,33 0 0,-4 0 0,13 0 0,1 3 0,7 6 0,-2 0 0,7 2 0,0-6 0,0-2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3.286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0 16383,'42'0'0,"-3"0"0,5 0 0,-5 0 0,6 0 0,45 0 0,7 0 0,-17 0 0,-16 0 0,11 0 0,-10 0 0,22 0 0,-13 0 0,12 0 0,7 0 0,-25 0 0,-21 0 0,7 0 0,10 0 0,8 0 0,-8 0 0,-14 0 0,2 0 0,24 2 0,10 0 0,-18-1 0,-19 1 0,25 7 0,-47-4 0,-1 1 0,1-2 0,-5-1 0,-8-2 0,3 7 0,-5-8 0,1 4 0,-1 0 0,8-3 0,-10 2 0,6-3 0,-4 0 0,12 5 0,0-4 0,10 3 0,-7-4 0,-1 0 0,-3 0 0,-2 0 0,-12 0 0,-2 0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4.627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66 16383,'59'-4'0,"-9"1"0,33 3 0,-20 0 0,-13 0 0,3 0 0,-1 0 0,-1 0 0,40 0 0,-35 0 0,2 0 0,-1 0 0,-1 0 0,28 0 0,9 0 0,-7 0 0,-20 0 0,-12 0 0,3 0 0,29 0 0,12-6 0,-44 3 0,0-1 0,39-13 0,-2 5 0,-17 0 0,-25 8 0,-16 4 0,-8 0 0,-8 0 0,-5 0 0,0 0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5.828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115 16383,'79'-13'0,"0"1"0,-1 3 0,3-2 0,16-7 0,-3 1 0,-31 10 0,0 2 0,31-6 0,6 1 0,-27 8 0,2 3 0,-8 0 0,-8-1 0,-2 0 0,38 0 0,-17 0 0,-57 0 0,-11 0 0,2 0 0,-1 0 0,2 0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6.876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1 16383,'67'0'0,"-16"0"0,1 0 0,34 0 0,-28 0 0,3 0 0,9 0 0,-1 0 0,-15 0 0,0 0 0,21 0 0,-2 0 0,6 0 0,-21 0 0,1 0 0,-7 0 0,-1 0 0,45 0 0,-22 0 0,-54 0 0,-4 0 0,-11 0 0,-1 0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7.830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18 16383,'78'-10'0,"-6"6"0,4 1 0,-16 2 0,1 2 0,31-1 0,8 0 0,-26 0 0,3 0 0,-3 0 0,15 0 0,0 0 0,-12 0 0,3 0 0,-1 0 0,-2 0 0,-1 0 0,-7 0 0,-6 0 0,0 0 0,33 0 0,-1 0 0,-39 0 0,-3 0 0,44 0 0,-37 0 0,-4 0 0,0 0 0,-11 0 0,-14 0 0,-22 0 0,-1 0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39.612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0 9 16383,'53'0'0,"0"0"0,27 0 0,17 0 0,-34 0 0,-13 0 0,2 0 0,1 0 0,-3 0 0,33 0 0,13 0 0,-3 0 0,-28 0 0,14 0 0,-15 0 0,-23 0 0,9 0 0,-12 0 0,-11 0 0,21 0 0,-26 4 0,17-3 0,-17 7 0,5-7 0,-5 3 0,4-4 0,-4 0 0,4 0 0,1 0 0,0 0 0,-1 0 0,1 0 0,4 0 0,-3 0 0,7-4 0,-8-1 0,4 0 0,-10-3 0,-3 7 0,-6-2 0,-4 3 0,-1 0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40.605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9 16383,'58'-3'0,"0"1"0,29 0 0,3 1 0,-14 0 0,1 2 0,-11-1 0,4 0 0,-2 0 0,27 0 0,-3 0 0,-17 0 0,-2 0 0,-1-1 0,-1 2 0,-8 1 0,-6 1 0,12-2 0,4 4 0,-38-5 0,-20 0 0,12 0 0,-14 0 0,4 0 0,-9 0 0,-4 0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42.229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1 16383,'58'0'0,"-17"0"0,24 0 0,4 0 0,-13 0 0,10 0 0,3 0 0,19 0 0,-13 0 0,19 0 0,-22 0 0,-23 0 0,7 0 0,-7 0 0,-19 0 0,8 0 0,-17 0 0,-11 0 0,11 0 0,-12 0 0,12 0 0,-3 0 0,0 0 0,2 0 0,-8 0 0,5 0 0,0 0 0,-1 0 0,1 0 0,-5 0 0,0 0 0,-4 0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44.276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1 84 16383,'66'0'0,"-12"0"0,3 0 0,13 0 0,-5 0 0,16 0 0,5 0 0,-28 0 0,6 0 0,2 4 0,-38-3 0,21 3 0,-36-4 0,-4 0 0,20 0 0,-13 0 0,18-4 0,-17-4 0,4-1 0,-4-4 0,-1 5 0,1 0 0,-1 3 0,1-2 0,7 2 0,-9 0 0,12-3 0,-13 7 0,7-3 0,-4 4 0,-1 0 0,-7-3 0,6 2 0,-10-3 0,11 4 0,-8 0 0,4 0 0,0 0 0,9 0 0,-2 0 0,34 0 0,-15 9 0,27-3 0,-29 4 0,2-3 0,-15-6 0,-1 3 0,-1-1 0,-4-2 0,-1 3 0,-3-4 0,-2 0 0,-3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46.4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23 1 24575,'-7'0'0,"-6"15"0,4-7 0,1 12 0,0-7 0,-1-4 0,-1 8 0,-6-4 0,7 1 0,-4 2 0,-3 2 0,4 1 0,-13 2 0,6 6 0,-3-8 0,0 7 0,4-4 0,1-8 0,-5 7 0,-4 4 0,6-9 0,0 8 0,8-12 0,3-7 0,-3 6 0,4-6 0,-1 3 0,2-1 0,-1-2 0,3 2 0,-2-6 0,6 2 0,-2-3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51:47.136"/>
    </inkml:context>
    <inkml:brush xml:id="br0">
      <inkml:brushProperty name="width" value="0.2" units="cm"/>
      <inkml:brushProperty name="height" value="0.4" units="cm"/>
      <inkml:brushProperty name="color" value="#A2D762"/>
      <inkml:brushProperty name="tip" value="rectangle"/>
      <inkml:brushProperty name="rasterOp" value="maskPen"/>
    </inkml:brush>
  </inkml:definitions>
  <inkml:trace contextRef="#ctx0" brushRef="#br0">0 0 16383,'77'0'0,"-28"0"0,43 0 0,-42 5 0,0 2 0,46 7 0,-45-7 0,2 1 0,1 7 0,-1-2 0,17-9 0,-15 7 0,1 1 0,20-5 0,19 0 0,-28-1 0,17-6 0,-12 0 0,11 0 0,-32-1 0,1 2 0,38 4 0,-3-4 0,-24 4 0,-9-1 0,-12-3 0,-9 3 0,-2-4 0,-9 0 0,3 0 0,-12 0 0,3 0 0,-8 0 0,6 0 0,-4 0 0,12 0 0,-12 0 0,5 0 0,-3 0 0,-3 0 0,3 0 0,0 0 0,2 0 0,-1 0 0,8 0 0,9 0 0,-4 0 0,11 0 0,-18-4 0,2 3 0,-8-3 0,-62 4 0,25 0 0,-49 0 0,23 0 0,15 0 0,-48 0 0,45 0 0,-52 0 0,53 0 0,-21 0 0,15 0 0,9 0 0,-10 0 0,1 0 0,9 0 0,-10 0 0,-5 0 0,13 5 0,-13-4 0,12 8 0,5-8 0,-43 9 0,22-9 0,-33 8 0,25-8 0,1 3 0,0 1 0,-1-4 0,1 3 0,-1-4 0,6 0 0,-2 0 0,-4 0 0,7 0 0,12 0 0,5 0 0,26 0 0,-9 0 0,11 0 0,1 0 0,-7 0 0,6 0 0,-6 0 0,7 0 0,-8 0 0,6 0 0,-2 4 0,0-3 0,-2 3 0,0-4 0,-10 0 0,14 0 0,-10 0 0,15-4 0,-3-5 0,8-5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36.7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1'0,"0"3"0,0-2 0,0 5 0,0 38 0,0-21 0,0 59 0,0-62 0,0 25 0,0 15 0,0-35 0,0 34 0,0-53 0,0-3 0,0-2 0,0-7 0,0-2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38.1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 24575,'4'-2'0,"-1"13"0,-3 13 0,0 7 0,0-3 0,0 37 0,0 3 0,0-22 0,0 21 0,0-6 0,0-44 0,0-3 0,0-2 0,0-4 0,7-3 0,-2-2 0,6-6 0,-2-6 0,-1-1 0,14-7 0,26-4 0,25-6 0,-23 12 0,3 1 0,-4 1 0,0 3 0,48-2 0,-41 7 0,-8 5 0,-30 8 0,-5 5 0,-5 10 0,-8 8 0,0-4 0,0 9 0,-9 1 0,-16 8 0,-15 0 0,-17 0 0,-3-14 0,-9 7 0,25-21 0,-37 19 0,54-24 0,-35 14 0,34-20 0,-5 6 0,6-11 0,10 3 0,5-4 0,8 0 0,0 0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38.9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 24575,'8'-9'0,"23"1"0,-1 8 0,21 0 0,19 0 0,-5 0 0,15 0 0,7 0 0,-30 0 0,27 0 0,-30 0 0,-7 0 0,-15 0 0,-16 0 0,-11 0 0,3 0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39.5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76 0 24575,'-13'19'0,"-34"34"0,24-14 0,-38 30 0,30-26 0,0 1 0,-25 21 0,8 0 0,3 1 0,2-4 0,-14 18 0,11-4 0,23-45 0,-18 23 0,39-47 0,-6-13 0,8 0 0,0-11 0,0-1 0,0-1 0,0 9 0,0 2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0.1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7'25'0,"-1"1"0,36 3 0,-18-4 0,34 6 0,-9 1 0,-22-17 0,7 16 0,-19-15 0,-13-1 0,-4-1 0,-6-5 0,-13-5 0,-1 0 0,-4-4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0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0 1 24575,'-27'0'0,"14"0"0,-19 0 0,23 0 0,-4 0 0,8 3 0,2 2 0,3 45 0,0-27 0,0 52 0,0-15 0,0-2 0,0 19 0,0-12 0,0-16 0,0-3 0,0-24 0,0-8 0,0 11 0,0-9 0,-4-1 0,4-15 0,-4-9 0,4 4 0,0-4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1.8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28 24575,'0'17'0,"0"3"0,0-7 0,0 0 0,0-1 0,0 5 0,0-3 0,0 4 0,0-1 0,4 1 0,12 1 0,5-1 0,2-9 0,4-5 0,-11-4 0,45 0 0,3-26 0,8 4 0,-20-22 0,-23-7 0,-16 10 0,2-10 0,-10 1 0,-5 17 0,0-6 0,-12 7 0,0 16 0,-10-6 0,-10 17 0,10 1 0,-10 4 0,2 0 0,13 4 0,-12 1 0,15 15 0,-12 8 0,10-3 0,-1-1 0,10-12 0,6 8 0,-3-9 0,4 4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2.5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 24575,'6'0'0,"46"-4"0,15-2 0,-1 3 0,32-7 0,-4 0 0,-47 8 0,16-7 0,-60 9 0,-6 0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3.1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55 24575,'37'-9'0,"8"-5"0,23-9 0,-6 8 0,12-1 0,-10 1 0,22-9 0,8 5 0,-10 4 0,-49 10 0,-15 5 0,-4 0 0,-15 0 0,-2 0 0,-3 0 0,0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0.9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 1 24575,'-4'23'0,"6"-11"0,3 22 0,15-13 0,2 10 0,13 14 0,-6-9 0,5 3 0,-7-14 0,-5-7 0,-1-5 0,-6-4 0,5-1 0,-6-3 0,0 3 0,-1 1 0,-1-1 0,-3 0 0,3 0 0,-4-3 0,1 2 0,-1-6 0,-3 7 0,2-4 0,-3 1 0,0-2 0,0-3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3.8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0 24575,'-4'23'0,"0"-9"0,4 42 0,0-21 0,0 26 0,0 37 0,0-20 0,0-11 0,0-2 0,0-4 0,0 11 0,0-51 0,0-1 0,0-19 0,0-15 0,0-7 0,0 0 0,0 8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4.9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5'0,"0"0"0,0 13 0,0-12 0,0 14 0,0 25 0,0-21 0,0 24 0,0-44 0,0 3 0,0-7 0,0 2 0,0-11 0,0-7 0,3-3 0,58-38 0,-29 29 0,51-26 0,-32 38 0,-10 1 0,9 5 0,22 35 0,-36-18 0,26 33 0,-44-17 0,-7-1 0,3 1 0,-9 7 0,-1-18 0,-4 13 0,0-12 0,0-3 0,-12 17 0,-21 6 0,-8 2 0,-16 2 0,17-22 0,-15-3 0,18-16 0,-9 2 0,2-8 0,22-3 0,-15-9 0,27-2 0,-6-7 0,11 12 0,2 1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5.8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 24575,'11'-4'0,"2"0"0,24 4 0,-14 0 0,26 0 0,-3 0 0,-5 0 0,9 0 0,-12 0 0,-11 0 0,13 0 0,-24 0 0,13 0 0,-19 0 0,6 0 0,-15 0 0,-6 4 0,0-4 0,-2 4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8:01:46.9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0 199 24575,'0'11'0,"0"-2"0,0 15 0,0-13 0,0 20 0,0-8 0,0 14 0,0-8 0,0 59 0,30-37 0,4 0 0,-10 35 0,19-39 0,0-16 0,-26-31 0,29-40 0,-31 10 0,16-28 0,-15-11 0,-4 17 0,4-20 0,-5-14 0,-5 45 0,-1-29 0,-5 46 0,-8 0 0,-3 6 0,-21-9 0,-1 9 0,-7-6 0,4 4 0,-8 4 0,8 1 0,-12 1 0,11 9 0,5 0 0,5 5 0,1 0 0,12 8 0,-2 8 0,11-1 0,1 8 0,4-14 0,0 3 0,0-8 0,0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1.8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4 0 24575,'0'8'0,"0"0"0,0 0 0,0 4 0,0-3 0,0 10 0,-4-8 0,-1 9 0,-4-11 0,-4 8 0,4-7 0,-10 12 0,5-11 0,-6 17 0,2-16 0,-2 15 0,-17 11 0,13-9 0,-5 12 0,12-18 0,7-3 0,-9 4 0,-13 11 0,15-12 0,-13 9 0,19-15 0,-2-7 0,5 3 0,-1-5 0,1 0 0,3 0 0,-2 1 0,2-1 0,-3 0 0,-8 4 0,10-13 0,-5-2 0,11-10 0,0 4 0,0 6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2.5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2 24575,'46'-5'0,"-21"2"0,39 3 0,-28 0 0,16 0 0,-11 0 0,23 0 0,-24 0 0,10 0 0,9 0 0,-18 0 0,37 0 0,-47 0 0,20 0 0,-37 0 0,6 0 0,-10 0 0,5-7 0,-14 2 0,-10-8 0,3 9 0,-6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3.5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4'8'0,"38"19"0,-15-14 0,31 15 0,-28-18 0,27 5 0,-21-8 0,16 1 0,-23-3 0,-9-4 0,3 3 0,-9-4 0,3 0 0,-7 0 0,6 0 0,-11 4 0,2 0 0,-7 5 0,0 2 0,0-2 0,0 3 0,-3-4 0,-2 1 0,-8-5 0,4 4 0,-9-7 0,4 6 0,-4-6 0,4 7 0,-4-7 0,4 7 0,-4-7 0,4 7 0,-3-8 0,7 8 0,-7-7 0,7 6 0,-10-6 0,10 3 0,-10-1 0,11-2 0,1 3 0,5-4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4.2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7'0,"0"1"0,0 5 0,0 1 0,0 4 0,9 6 0,3 7 0,8 1 0,21 20 0,-12-10 0,17 1 0,-25-11 0,-3-21 0,-9 5 0,-1-10 0,1 3 0,-5-1 0,0-4 0,-1 1 0,2-1 0,2-4 0,1-4 0,-4-5 0,0 4 0,-4-4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07.3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7'0'0,"-15"0"0,24 0 0,-26 0 0,7 0 0,-9 0 0,4 0 0,-3 0 0,3 0 0,3 0 0,-5 0 0,5 3 0,-11 2 0,0 3 0,-4 0 0,0 0 0,0 4 0,0-3 0,0 11 0,-4-10 0,-12 11 0,0-16 0,-21 7 0,21-8 0,-8 1 0,12 2 0,-1-2 0,-4 0 0,4 2 0,2-6 0,6 6 0,2-3 0,3 4 0,0 0 0,3-4 0,6 0 0,12-4 0,0-5 0,5 4 0,1-3 0,-7 4 0,10 0 0,-10 0 0,13 0 0,-17 0 0,12 0 0,-15 0 0,8 0 0,-4 0 0,4 0 0,-4 0 0,0-3 0,-5-2 0,-3 1 0,-6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15.7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8 0 24575,'0'13'0,"0"-1"0,0 2 0,0-2 0,0-4 0,-4 0 0,-1-3 0,1 2 0,-8-2 0,-10 7 0,5-2 0,-7-1 0,15 3 0,-3-6 0,-2 7 0,-12 3 0,11-10 0,-13 17 0,18-17 0,-9 14 0,13-11 0,-5-1 0,10-1 0,-7-6 0,4 6 0,-4-6 0,3-1 0,2 2 0,3 9 0,0 9 0,0 32 0,0-22 0,0 37 0,0-38 0,0 12 0,0-17 0,0-6 0,0 0 0,0 12 0,0-8 0,0 3 0,0-4 0,0-11 0,0 7 0,0-1 0,0-6 0,0 9 0,0-10 0,0-5 0,0-1 0,0-6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4.0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20'0'0,"0"4"0,-1 5 0,-1 5 0,0 0 0,6 5 0,-8-5 0,2 5 0,-9-5 0,0 3 0,-4-7 0,3 7 0,-4-8 0,1 4 0,3 0 0,-3-4 0,4 12 0,-1-11 0,0 7 0,8 3 0,-6-9 0,6 9 0,-7-11 0,-1-1 0,0 0 0,0 0 0,0 0 0,0-4 0,-4-4 0,-1-8 0,-3 2 0,0-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5.0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58 0 24575,'0'8'0,"0"0"0,0 0 0,0 1 0,-3-5 0,-2 3 0,-3-2 0,-1 3 0,1-3 0,-5 7 0,-1-6 0,-5 7 0,1 0 0,-1-7 0,1 11 0,-6-11 0,-38 35 0,-12-3 0,3 9 0,7-10 0,48-23 0,-18 8 0,21-12 0,-12 6 0,17-7 0,-1-1 0,1-3 0,0-2 0,4-6 0,0-6 0,4 0 0,4-9 0,6-4 0,-4 10 0,2-4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6.3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0 24575,'0'7'0,"0"1"0,0 0 0,0 0 0,0 5 0,0-4 0,0 9 0,0-9 0,0 8 0,0-3 0,0 5 0,0-6 0,0 5 0,0-4 0,0 21 0,0-12 0,0 12 0,0-21 0,0 3 0,4-8 0,1 9 0,3-4 0,1-1 0,0 0 0,-1-5 0,16 9 0,-7-7 0,9 7 0,-9-12 0,13-1 0,-7-4 0,11 0 0,-15 0 0,4 0 0,-3-5 0,9 0 0,-10-9 0,27-23 0,-17 12 0,14-21 0,-14 25 0,-8-8 0,0 3 0,-3 1 0,-7-4 0,2 9 0,-3-4 0,-1 6 0,0-1 0,-4 1 0,-1 4 0,-4-3 0,0 7 0,0-3 0,0 5 0,0 0 0,0-1 0,0 1 0,0-4 0,0 2 0,0-9 0,0 13 0,0-5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7.3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12'0,"0"-3"0,0 4 0,0 11 0,0-7 0,0 9 0,8-1 0,-3-13 0,8 13 0,-4-11 0,0 4 0,5-4 0,0 3 0,0-2 0,3-1 0,1 10 0,0-8 0,-1 5 0,-5-9 0,-4-8 0,0 0 0,0-4 0,3 0 0,-6-4 0,5-1 0,-9 1 0,3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8.7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79 1 24575,'0'15'0,"0"2"0,0 0 0,-4-4 0,3 4 0,-6-8 0,3 4 0,-9-5 0,7 0 0,-6 1 0,8-1 0,-5 1 0,1-5 0,-8 12 0,5-10 0,-13 15 0,14-15 0,-11 5 0,11-6 0,1 4 0,1-1 0,-4 8 0,2-10 0,-2 9 0,4-15 0,4 4 0,-4-4 0,0 0 0,-3 4 0,2-4 0,-3 4 0,8-1 0,0 2 0,4 2 0,0 1 0,0-1 0,4 1 0,-3 0 0,6 0 0,-3 0 0,1 0 0,2 8 0,-2-2 0,0 3 0,2-4 0,-6 0 0,3 1 0,0 16 0,1-9 0,0 5 0,3 31 0,-7-38 0,7 53 0,-7-59 0,7 22 0,-7-21 0,3 2 0,-4-14 0,0-9 0,0-10 0,0 7 0,0 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29.6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5 24575,'2'0'0,"0"0"0,41 0 0,-17 0 0,27-4 0,-28 3 0,9-9 0,-3 4 0,0-8 0,-3 8 0,-14-6 0,3 11 0,-3-3 0,0-4 0,-1 6 0,-5-6 0,5-1 0,-3 7 0,6-6 0,-7 8 0,-1 3 0,-4 2 0,-4 3 0,0 0 0,-8 8 0,3-6 0,-4 2 0,6-9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0.8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5 24575,'8'0'0,"0"0"0,4 0 0,9 0 0,-6 0 0,9 0 0,-14 0 0,11 0 0,-7 0 0,3 0 0,-5 0 0,4 0 0,-6 0 0,5 0 0,-7 0 0,1 0 0,2-4 0,-2 3 0,2-6 0,-3 6 0,-4-6 0,4 6 0,-8-3 0,4 4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2.8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5 1 24575,'-8'0'0,"0"0"0,0 0 0,0 0 0,-1 0 0,-3 0 0,2 0 0,-6 0 0,7 3 0,-3-2 0,3 11 0,1-7 0,3 13 0,-7-4 0,6-1 0,-7 0 0,4 0 0,5 1 0,-9 4 0,-2 22 0,0-21 0,-3 20 0,10-25 0,-2 4 0,5-4 0,1-1 0,4-5 0,0 0 0,0 1 0,0-1 0,0 0 0,0 7 0,4-5 0,-3 5 0,6-7 0,-2 1 0,3 11 0,1-5 0,-4 7 0,-1-5 0,-4-8 0,0 8 0,4-7 0,-3 3 0,2-5 0,-3 0 0,0 8 0,0-6 0,0 6 0,-3-12 0,-1 0 0,-1 2 0,2 4 0,3 7 0,0 1 0,0 1 0,4 21 0,1-17 0,0 17 0,-1-18 0,-4-3 0,0 3 0,0 0 0,0-7 0,0 6 0,0 3 0,0-8 0,0 7 0,0-11 0,0-3 0,0 3 0,0 8 0,0-9 0,3 4 0,2-15 0,6-8 0,-2-1 0,3-3 0,-7 7 0,-1 1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4.5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2 0 24575,'0'3'0,"0"10"0,0 2 0,0 26 0,0-28 0,0 38 0,0-38 0,0 22 0,0-13 0,0-2 0,-4 7 0,-2 0 0,-3-7 0,3 3 0,-2-10 0,8 0 0,-12 9 0,5 6 0,-6 3 0,5-13 0,3-14 0,2-14 0,3-7 0,17-36 0,-9 20 0,15-22 0,-10 23 0,-2 12 0,2-7 0,-4 9 0,-1 8 0,0 3 0,-4 14 0,0-2 0,-4 29 0,0-21 0,0 22 0,8 13 0,-2-15 0,8 21 0,-1-22 0,-3-12 0,4 7 0,2 2 0,-5-12 0,1 7 0,-5-16 0,-2-3 0,3-2 0,0-6 0,5-39 0,-3 15 0,4-30 0,-4 8 0,0 13 0,0-13 0,0 10 0,5-1 0,13-22 0,-6 27 0,9-5 0,-14 35 0,-4 2 0,-5 6 0,-4 41 0,0-8 0,5 34 0,6-17 0,4-8 0,4-3 0,0-15 0,-1-9 0,-5-10 0,-8-4 0,-6-4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03.10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0'0'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5.3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7 1 24575,'0'15'0,"0"2"0,0 0 0,0-4 0,0 4 0,-4-3 0,-1-1 0,0 5 0,-3-4 0,-1 0 0,-1 8 0,-4-11 0,9 12 0,-7-9 0,3 3 0,-5-3 0,6-9 0,4-10 0,4-4 0,0 0 0,0 6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7.1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178 24575,'4'6'0,"0"4"0,-4 7 0,0 15 0,0-5 0,0 11 0,0 37 0,0-21 0,0 9 0,0-2 0,0-12 0,0 46 0,0-75 0,0 11 0,0-32 0,0-15 0,0 1 0,0-8 0,0 0 0,0 3 0,0-42 0,-5 23 0,4-14 0,1-4 0,-5-17 0,5 24 0,0-1 0,0-23 0,0 12 0,0 22 0,4-4 0,13 23 0,2-1 0,8 13 0,-6 9 0,12 8 0,-16-2 0,11 6 0,-16-4 0,-3 1 0,3-1 0,-4 0 0,-3 4 0,-1 5 0,-4 10 0,0 5 0,-8 0 0,-2-1 0,-4-4 0,-2-5 0,-2-1 0,0-4 0,0-4 0,3-4 0,13-6 0,33-6 0,-11 2 0,27-3 0,-8 12 0,-20 2 0,14 3 0,-24 4 0,-1-7 0,5 19 0,-7-13 0,1 14 0,-7-5 0,0-10 0,-15 25 0,7-27 0,-17 15 0,8-15 0,-3-7 0,-18 6 0,19-11 0,-14 3 0,23-4 0,-3 0 0,5 3 0,-1-2 0,-6 3 0,5-4 0,-2 0 0,8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7.7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 0 24575,'0'12'0,"0"3"0,0-6 0,0 11 0,-4-14 0,-1 9 0,-7-11 0,3 4 0,-14 4 0,8-7 0,-1-1 0,8-8 0,25-34 0,-13 26 0,14-22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8.4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23'0,"0"-7"0,0 14 0,0-17 0,0 12 0,0-14 0,0 9 0,0-12 0,0 4 0,0-3 0,0 3 0,0-4 0,0 0 0,0 0 0,0 0 0,0 0 0,0 0 0,0 0 0,0 0 0,0-7 0,0 2 0,0-7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39.4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 1 24575,'7'0'0,"1"0"0,0 0 0,0 0 0,0 0 0,0 0 0,12 3 0,-5 2 0,7 4 0,-5-4 0,-7 7 0,7-10 0,-11 14 0,22 6 0,-18 0 0,19 8 0,-23-12 0,6 1 0,4 10 0,-4-8 0,8 4 0,-15-8 0,-1-7 0,-4 3 0,0 2 0,0-5 0,0 13 0,0-13 0,0 6 0,-4-8 0,-1 1 0,-3 3 0,-5-2 0,-2 3 0,-3-4 0,-1 1 0,1-1 0,-17-4 0,17-1 0,-15-4 0,19 0 0,-5 0 0,1 0 0,4 0 0,-4 0 0,9 0 0,-9 0 0,9 0 0,0 0 0,6 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40.9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4'8'0,"0"0"0,-4 0 0,0 0 0,0 4 0,0 1 0,0 0 0,0 4 0,0-8 0,0 7 0,0-3 0,0 5 0,0-4 0,0-2 0,0 8 0,0-4 0,0 5 0,0-8 0,0-5 0,0 1 0,0-1 0,0 4 0,0-3 0,0 3 0,0-4 0,0 1 0,0-1 0,0 0 0,21 0 0,-3-4 0,14 4 0,-3-7 0,7 3 0,-13-4 0,6 0 0,-20 0 0,-5 3 0,0 9 0,-4-2 0,0 5 0,-4-3 0,-1 5 0,-3 9 0,3-2 0,-2-3 0,6-3 0,-3 17 0,0-3 0,-1 15 0,-1-19 0,2-5 0,-4 12 0,6-13 0,-11 13 0,12-21 0,-7 3 0,7-8 0,-7 9 0,7-9 0,-11 11 0,10-10 0,-9 6 0,10-8 0,-6 0 0,6 1 0,-7-5 0,7 3 0,-6-6 0,6 7 0,-6-7 0,6 2 0,-3-3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2:48.5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137 24575,'0'-7'0,"0"-5"0,0 3 0,0-3 0,0 4 0,4 0 0,0 1 0,4-1 0,-4-1 0,3 5 0,-6-3 0,7 6 0,-4-7 0,4 8 0,0-8 0,3 4 0,-2-4 0,3 3 0,-1 2 0,-2 3 0,6 0 0,-6-4 0,3 3 0,-4-3 0,0 4 0,1 0 0,2 0 0,-2 0 0,2 0 0,-3 0 0,-4 4 0,0 0 0,-4 4 0,0 1 0,0 2 0,0 2 0,0 0 0,0 6 0,0-9 0,0 5 0,0-3 0,0 1 0,0 7 0,0-6 0,0 5 0,-8-2 0,3-3 0,-7 13 0,3-16 0,-7 29 0,10-27 0,-9 14 0,10-18 0,-7 3 0,3-3 0,-7 6 0,6-9 0,-2 5 0,4-10 0,-4 6 0,6-3 0,-5 1 0,0 17 0,1-14 0,-2 14 0,4-17 0,8 2 0,-8-6 0,7 6 0,-2-3 0,3 4 0,0-1 0,0 1 0,0 0 0,0 3 0,0-2 0,0 3 0,0-5 0,3-2 0,2-2 0,3-3 0,0-4 0,0 0 0,0-5 0,0 5 0,1-4 0,-1 8 0,0-8 0,0 7 0,1-6 0,-1 6 0,0-3 0,1 0 0,-1 3 0,0-2 0,0 3 0,1 0 0,-1-4 0,0 3 0,0-3 0,0 4 0,-3-4 0,2 3 0,-2-2 0,3 3 0,0 0 0,0-4 0,0 3 0,1-3 0,-1 4 0,0 0 0,0 0 0,0 0 0,0 0 0,0-3 0,1 2 0,2-3 0,-2 4 0,3 0 0,-4 0 0,-1 0 0,1 0 0,0 0 0,0 0 0,0 0 0,-1 0 0,1 0 0,0-4 0,0 3 0,0-3 0,-4 1 0,-1-2 0,-3-3 0,0 1 0,0-1 0,0 0 0,0 1 0,0-1 0,0 0 0,0 0 0,0 0 0,0 0 0,0 0 0,0 0 0,0 4 0,0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52.4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1 24575,'7'4'0,"-2"0"0,14-4 0,-4 0 0,7-4 0,4 2 0,-6-2 0,13 4 0,-17-3 0,7-2 0,-13-3 0,5-4 0,-6 2 0,-1-1 0,-4 3 0,-4 0 0,0 0 0,0 1 0,0 2 0,0 2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1:53.5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0 24575,'8'0'0,"0"0"0,4 0 0,4 0 0,2 0 0,-2 0 0,-4 0 0,-4 0 0,0 0 0,1 0 0,-1 0 0,0 0 0,0 0 0,1 0 0,-1 0 0,7-7 0,-4 5 0,4-9 0,-7 10 0,4-10 0,-3 9 0,3-5 0,-4 7 0,-3-4 0,2 3 0,-6-3 0,2 4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3:00.8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 117 24575,'0'7'0,"0"1"0,0 0 0,0 7 0,-4-5 0,4 6 0,-4-8 0,4 0 0,0 1 0,0-1 0,0 0 0,0 0 0,-4-4 0,3 3 0,-2-2 0,3 3 0,0-1 0,0-6 0,0-5 0,0-4 0,3-4 0,2 8 0,3 1 0,0-1 0,-1 3 0,1-2 0,0 3 0,0-4 0,1 3 0,-1-2 0,0 3 0,0 0 0,0 0 0,1-4 0,-1 3 0,7-3 0,-4 4 0,4 0 0,-7 0 0,1 0 0,3 0 0,1 0 0,0 0 0,5 0 0,-5 0 0,13 0 0,-6 0 0,18 0 0,-17 0 0,9 0 0,-11 0 0,15 0 0,-11-4 0,17 3 0,-21-7 0,5 7 0,-6-3 0,0 4 0,1-5 0,-1 4 0,6-3 0,-5 4 0,10 0 0,-9-4 0,9 3 0,-10-3 0,10-1 0,-9 4 0,20-3 0,-13-1 0,9 4 0,-12-3 0,10 4 0,-11 0 0,11-5 0,-20 4 0,3-3 0,1 4 0,9 0 0,1-3 0,0 2 0,-6-3 0,-4 4 0,0 0 0,4 0 0,1 0 0,-5 0 0,3 0 0,-11 0 0,2 0 0,-3 0 0,-1 0 0,0 0 0,4 0 0,-3 0 0,3 0 0,-3 0 0,6 0 0,-4 0 0,4-4 0,-7 3 0,1-3 0,4 4 0,3 0 0,-1 0 0,1 0 0,-8 0 0,0-3 0,0 2 0,1-3 0,-1 4 0,0 0 0,4 0 0,-3 0 0,3 0 0,-4 0 0,4 0 0,-3 0 0,3 0 0,-5-3 0,-2-2 0,-2-2 0,-3-1 0,0-3 0,-3 2 0,-2 1 0,1 1 0,-4 6 0,3-3 0,-3 1 0,3-2 0,-2 0 0,3-2 0,-5 6 0,5-6 0,1 2 0,-1 1 0,3-3 0,-3 2 0,4 4 0,4 5 0,-4 5 0,8-1 0,-8-1 0,8-3 0,-4 4 0,8 4 0,-7-3 0,6 3 0,-7-4 0,4 0 0,-3 0 0,2-1 0,-6 1 0,2-4 0,-3-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19:19.91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 16383,'63'0'0,"-14"0"0,1 0 0,-6 0 0,8 0 0,8 0 0,-1 0 0,-7 0 0,9 0 0,4 0 0,20 0 0,-23 0 0,1 0 0,-7 0 0,-5 0 0,10 0 0,-10 0 0,-1 0 0,11 0 0,14 0 0,2 0 0,-19 0 0,14 0 0,1 11 0,-7-9 0,19 14 0,-25-15 0,-1 5 0,-7-1 0,-1-4 0,0 4 0,1-5 0,0 0 0,22 0 0,-25 0 0,33 0 0,-28 0 0,21 0 0,-7 0 0,1 0 0,6 0 0,5 0 0,19 0 0,-10 0 0,-18 0 0,2 0 0,2 0 0,13 0 0,-2 0 0,-16 0 0,26 0 0,-42 0 0,-4 0 0,10 0 0,-8 0 0,-1 0 0,32 5 0,-29-4 0,24 4 0,-42-1 0,-6-3 0,6 8 0,23 2 0,-16-4 0,46 11 0,-50-11 0,30 8 0,-38-9 0,12 3 0,-5-7 0,5 3 0,1-5 0,7 0 0,47 0 0,-27 0 0,27 0 0,-40 0 0,-19 0 0,10 0 0,-17 0 0,4 0 0,15 0 0,-21 0 0,37 0 0,-48 0 0,20 0 0,-30 0 0,4 0 0,-1 0 0,0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3:12.2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51 744 24575,'12'0'0,"30"0"0,-21 0 0,35 0 0,-29 0 0,48 0 0,-29 0 0,31 0 0,-33 0 0,6 0 0,29 0 0,-5 0 0,13 0 0,-36-3 0,-1 1 0,25 0 0,20-3 0,-31-2 0,-3-1 0,6-1 0,-10 1 0,-5 0 0,-14-1 0,4 2 0,-2-7 0,-2 2 0,-5-1 0,7-1 0,-22 4 0,16-3 0,-21 0 0,4-5 0,0 0 0,0-3 0,-4 8 0,-1 1 0,-8 4 0,4-1 0,-7 1 0,2-8 0,-3 2 0,0-7 0,0 5 0,0-1 0,-11 0 0,1 0 0,-11 4 0,4 5 0,-20-8 0,5 5 0,-59-29 0,46 25 0,-31-15 0,45 25 0,1-5 0,-6-1 0,4 1 0,-11-1 0,-14-6 0,-16-4 0,8 2 0,-25-3 0,10 0 0,-13-5 0,17 9 0,14 8 0,0 0 0,1 0 0,9 9 0,-25-4 0,39 5 0,-4 0 0,4 0 0,0 0 0,-4 0 0,4 0 0,-6 0 0,0 0 0,-14 5 0,11 1 0,-10 4 0,13-4 0,0 4 0,-33 1 0,25 1 0,-25 3 0,33-4 0,-33 4 0,25-3 0,-19-1 0,29-1 0,10-5 0,-5 6 0,-14 7 0,20-6 0,-41 19 0,47-18 0,-20 13 0,26-15 0,1 2 0,-9 4 0,1-1 0,-2 3 0,-47 33 0,44-30 0,-39 26 0,56-35 0,-3 0 0,7-3 0,-3 2 0,1 4 0,3-6 0,0 10 0,5-10 0,4 2 0,0-3 0,0 11 0,0-9 0,0 9 0,0-11 0,0-1 0,0 0 0,0 0 0,8 9 0,1-3 0,17 8 0,-6-9 0,6 0 0,-7-8 0,-1-1 0,22-4 0,-3 0 0,11 0 0,23 0 0,-19 0 0,27 0 0,-20 0 0,-7 0 0,6 0 0,-13 0 0,32 0 0,-32 0 0,17 0 0,-25 0 0,-6 0 0,5 0 0,-5 0 0,45 0 0,-34 0 0,34 0 0,-46 0 0,0 0 0,3 0 0,-2 0 0,-4 0 0,-3 0 0,-6 0 0,17 9 0,-13-7 0,18 6 0,-20-8 0,15 3 0,-14-2 0,5 7 0,-9-7 0,-7 2 0,7 1 0,-3-3 0,0 4 0,3-5 0,-8 0 0,4 0 0,-1 0 0,-3 0 0,3 0 0,-3 0 0,-5 0 0,0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3:16.1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30 1026 24575,'25'0'0,"5"0"0,-1 0 0,32 0 0,-17 0 0,21 0 0,-7 0 0,-6 0 0,7 0 0,1 0 0,-1 0 0,26 0 0,-11 0 0,-18-3 0,1 1 0,16 0 0,-20-3 0,0 0 0,30 4 0,-6-4 0,0 5 0,-31 0 0,5-2 0,8-1 0,5-5 0,3-1 0,4 2 0,-1 0 0,-6-1 0,-6 0 0,0 4 0,-22-1 0,-6 4 0,-5-3 0,30-10 0,-23 11 0,31-16 0,-31 13 0,4-4 0,-6 0 0,14-1 0,-16 2 0,9-1 0,-11-3 0,-6-1 0,2-4 0,2-40 0,-16 29 0,7-30 0,-15 36 0,0 3 0,0-44 0,0 35 0,0-35 0,0 44 0,0-3 0,0-4 0,0 7 0,0-6 0,-3 4 0,-10-1 0,-10 0 0,-10 1 0,-1 7 0,1 1 0,-3 4 0,4-1 0,-24 1 0,-5 4 0,5-3 0,-13 8 0,36-4 0,-23 5 0,16-5 0,-11 4 0,0-9 0,-1 9 0,-34-10 0,12 10 0,-13-5 0,12 1 0,14 3 0,-14-9 0,-20 4 0,41 1 0,-2-1 0,-11 1 0,-2 0 0,8-3 0,1 0 0,-4 3 0,3-1 0,-25-4 0,8 0 0,0 10 0,21-9 0,-15 9 0,2-10 0,1 10 0,1-4 0,11 5 0,1 0 0,7 0 0,-4 0 0,9 5 0,14 0 0,-9 10 0,-1 0 0,0 4 0,7-4 0,-4 7 0,1-2 0,1 4 0,3-5 0,5 2 0,2-5 0,1 7 0,-7 0 0,14-8 0,-9 7 0,12-12 0,1 7 0,4-4 0,4 0 0,1-1 0,4 0 0,0-2 0,0 2 0,4-1 0,1 3 0,21 13 0,1 6 0,13 5 0,-10 0 0,3-4 0,3 7 0,2-3 0,10 2 0,-13-12 0,4-4 0,-1 0 0,7 1 0,-8 0 0,0-6 0,-5-1 0,-3-4 0,5-3 0,-7 1 0,-1-7 0,-10 0 0,17 3 0,-22-7 0,9 3 0,-16-4 0,0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3:18.8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9 809 24575,'13'0'0,"0"0"0,14 0 0,11 0 0,-7 0 0,37 5 0,-24-4 0,21 9 0,9-3 0,21 4 0,-44-5 0,4 0 0,17 0 0,4 0 0,-6-3 0,1 0 0,8 0 0,0 0 0,-2-3 0,-1 0 0,0 0 0,-1 0 0,-6 0 0,0 0 0,2 0 0,1 0 0,3-2 0,-2-1 0,-21 0 0,0-1 0,19-6 0,-5-1 0,-5-3 0,35-12 0,-22-4 0,5-7 0,-16 0 0,-4 1 0,-30 12 0,9-8 0,-2-1 0,13-25 0,-16 23 0,11-13 0,-18 22 0,-1-3 0,21-32 0,-27 31 0,9-43 0,-32 58 0,-17-35 0,7 34 0,-32-19 0,23 18 0,-14-4 0,8 11 0,-22-9 0,-27 11 0,5-10 0,14 16 0,-2 2 0,-16-5 0,2 5 0,-1 0 0,-13 0 0,-2 0 0,0 0 0,7 0 0,1 0 0,-5 0 0,28 0 0,1 0 0,-17 0 0,-1 0 0,3 0 0,2 0 0,7 0 0,1 0 0,5 0 0,0 0 0,-4 0 0,3 0 0,-22 0 0,-16 0 0,59 0 0,-18 9 0,15-2 0,-31 16 0,28-11 0,-39 16 0,47-16 0,-33 11 0,-7 1 0,28-7 0,-18 5 0,33 3 0,16-12 0,-7 11 0,17-8 0,7-6 0,-3 11 0,4-3 0,0 1 0,0-1 0,0-1 0,0-8 0,7 11 0,3-1 0,7 7 0,1 5 0,4 6 0,2 6 0,0 1 0,4-3 0,-2-5 0,-7-13 0,4 0 0,-14-14 0,11 0 0,-10-2 0,5-6 0,-10 3 0,-1-4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3:22.2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8 107 24575,'-5'-3'0,"2"-2"0,3-2 0,0-5 0,0 3 0,3-7 0,2 11 0,3-6 0,0 6 0,1 0 0,-1-2 0,4 2 0,-3-3 0,3 3 0,5 1 0,1 4 0,4 0 0,4 0 0,-4 0 0,4 0 0,-3 0 0,-6 0 0,-5 0 0,-4 0 0,23 8 0,-12-2 0,13 6 0,-19-4 0,-5 5 0,5 0 0,-8 5 0,7-5 0,-12 5 0,4-9 0,-4 12 0,0-3 0,0 1 0,0-3 0,0-4 0,0 6 0,0-1 0,-4 1 0,0-6 0,-9-4 0,3 1 0,-15 0 0,9-5 0,-11 5 0,13-8 0,-3 7 0,3-7 0,0 6 0,1-6 0,5 3 0,-1 0 0,1-3 0,3 6 0,5-6 0,8 2 0,9-3 0,2 0 0,3 0 0,-4 0 0,0 0 0,6 0 0,-5 0 0,5 0 0,-6 4 0,1 1 0,-1 4 0,-4 0 0,3 0 0,-8 0 0,4-1 0,-4 1 0,-1-1 0,0 0 0,0 4 0,-3 1 0,2 4 0,-6-1 0,3 1 0,-4 4 0,0-7 0,0 2 0,0-7 0,0-1 0,0 0 0,0 0 0,-4 1 0,-5-1 0,0 1 0,-4-1 0,0 1 0,-1 0 0,0-4 0,-17 3 0,5-7 0,-8 3 0,3-4 0,-3 0 0,2 0 0,-1 0 0,-4 0 0,2 0 0,-9-4 0,-22-9 0,31 2 0,-11-2 0,34 9 0,3 4 0,1 0 0,3 0 0,2 0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23.5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5 156 24575,'30'0'0,"-12"0"0,27 0 0,-30 0 0,5 0 0,-7 0 0,11 0 0,-7 0 0,20 11 0,-25-5 0,8 10 0,-13-8 0,-6 0 0,6-3 0,-6 2 0,3-2 0,-4 3 0,4 1 0,-3-1 0,2 0 0,-3 15 0,0-11 0,0 11 0,0-15 0,0 0 0,0 1 0,-3 6 0,-2-9 0,-3 9 0,-1-14 0,-4 6 0,-1-1 0,0-1 0,-3-1 0,3 0 0,0-3 0,-15 3 0,12-4 0,-9 0 0,13 0 0,0 0 0,4 0 0,-4 0 0,-20 0 0,19 0 0,-38 0 0,39 0 0,-18-4 0,25 0 0,-1-4 0,3-1 0,3 1 0,-6-16 0,6 12 0,-3-11 0,4 15 0,0-1 0,0 1 0,0-4 0,4 3 0,8-11 0,2 9 0,21-13 0,-5 8 0,12-11 0,-10 8 0,-2-3 0,-12 12 0,2-1 0,-8 10 0,8-6 0,-6 2 0,1-3 0,-6 3 0,-1-2 0,11-5 0,4 1 0,11-5 0,1 3 0,-12 7 0,1-2 0,-7 4 0,1 3 0,3-3 0,-1 4 0,12 0 0,-11 0 0,5 0 0,-18 0 0,0 0 0,0 0 0,0 0 0,-4 0 0,-1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29.0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2 147 24575,'8'0'0,"0"0"0,0 0 0,4 4 0,-3 1 0,3 3 0,0 4 0,-7-3 0,6 3 0,-6-4 0,0 0 0,2-3 0,-6 2 0,6-2 0,-6 3 0,3 4 0,-1 1 0,-2-1 0,3 4 0,-4-3 0,0-1 0,0 4 0,0-3 0,0-1 0,0 0 0,0-4 0,0 1 0,0-1 0,0 0 0,0 0 0,0 0 0,-4-4 0,3 3 0,-6-6 0,-1 3 0,-2-4 0,-2 0 0,0 0 0,-5 0 0,0 0 0,-4-4 0,8-1 0,1-3 0,8-5 0,-4 3 0,3-2 0,-3 3 0,0 1 0,3-1 0,-3 1 0,4 0 0,-5-1 0,5 1 0,-4-1 0,7-4 0,-6 4 0,2-4 0,0 5 0,-2-5 0,2-4 0,0 3 0,1-3 0,4 5 0,0 3 0,0-4 0,0 5 0,7-11 0,2 7 0,4-7 0,-1 11 0,-4 3 0,1-2 0,10 2 0,7-7 0,-3 6 0,0-1 0,-15 7 0,0-4 0,4 3 0,-3-7 0,3 8 0,-4-4 0,0 0 0,1-1 0,-1 1 0,0 0 0,0 0 0,-3 0 0,2-1 0,-6-3 0,7 7 0,-8-6 0,7 6 0,-9-3 0,4 4 0,-5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1.2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9 24575,'7'0'0,"1"0"0,9 0 0,0 0 0,2 0 0,6 0 0,0 0 0,4 0 0,-4 0 0,5 0 0,0 0 0,33 0 0,-24-5 0,30 4 0,-38-4 0,6 1 0,-7-2 0,21-4 0,-15 0 0,16 4 0,-27 2 0,3-1 0,-3 4 0,0-3 0,4 4 0,23 0 0,-16 0 0,21 0 0,-26 0 0,5 0 0,2 0 0,-1 0 0,6-5 0,-6 3 0,7-2 0,0 4 0,0 0 0,0 0 0,32-5 0,-24 3 0,19-7 0,-29 8 0,23-4 0,-21 5 0,46 0 0,-53 0 0,14 0 0,-22 0 0,3 0 0,-6 0 0,18 0 0,-26 0 0,8 0 0,-21-3 0,-2-1 0,-3-1 0,0 2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2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 24575,'12'0'0,"-1"0"0,-3 0 0,12 0 0,-9 0 0,30 0 0,-17 0 0,11 0 0,-6 0 0,-9 0 0,9 0 0,-10 0 0,5 0 0,-10 0 0,11 0 0,-10 0 0,12 0 0,-6 0 0,2-4 0,-1 0 0,-5-5 0,-15 4 0,-8 2 0,-3 3 0,1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3.6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0 24575,'0'4'0,"0"-2"0,0 10 0,0-4 0,0 5 0,0-4 0,0 8 0,0-7 0,0 7 0,0-3 0,0 4 0,0 0 0,0 10 0,-9 6 0,-1 4 0,-1 0 0,-1 0 0,11-14 0,-3 1 0,4-13 0,0-4 0,0 0 0,4-3 0,5-6 0,0-8 0,16-10 0,0-9 0,12 0 0,-5-8 0,-1 11 0,-12-1 0,-6 16 0,-9 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34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5 24575,'0'6'0,"0"-2"0,0 11 0,0-7 0,0 0 0,0 3 0,0-2 0,0 2 0,16 1 0,-8-7 0,32 7 0,-22-11 0,17 3 0,-17-4 0,-4 0 0,11 0 0,-14 0 0,9-4 0,-11-5 0,3-17 0,-2 9 0,-2-12 0,4-1 0,-10 8 0,6-23 0,-12 28 0,-5-6 0,-5 18 0,-4 1 0,-1 4 0,1 0 0,-1 0 0,2 0 0,3 4 0,2 0 0,7 5 0,-3 3 0,7 2 0,-3 5 0,0-6 0,3 5 0,-2-4 0,-1-1 0,3 5 0,-7-5 0,3 18 0,0-15 0,1 13 0,4-19 0,0 3 0,0-5 0,0-7 0,0-6 0,0-1 0,0-2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0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0" Type="http://schemas.openxmlformats.org/officeDocument/2006/relationships/customXml" Target="../ink/ink7.xml"/><Relationship Id="rId3" Type="http://schemas.openxmlformats.org/officeDocument/2006/relationships/oleObject" Target="../embeddings/oleObject1.bin"/><Relationship Id="rId63" Type="http://schemas.openxmlformats.org/officeDocument/2006/relationships/customXml" Target="../ink/ink3.xml"/><Relationship Id="rId76" Type="http://schemas.openxmlformats.org/officeDocument/2006/relationships/customXml" Target="../ink/ink5.xml"/><Relationship Id="rId2" Type="http://schemas.openxmlformats.org/officeDocument/2006/relationships/slideLayout" Target="../slideLayouts/slideLayout2.xml"/><Relationship Id="rId62" Type="http://schemas.openxmlformats.org/officeDocument/2006/relationships/image" Target="../media/image374.png"/><Relationship Id="rId75" Type="http://schemas.openxmlformats.org/officeDocument/2006/relationships/image" Target="../media/image380.png"/><Relationship Id="rId1" Type="http://schemas.openxmlformats.org/officeDocument/2006/relationships/vmlDrawing" Target="../drawings/vmlDrawing1.vml"/><Relationship Id="rId74" Type="http://schemas.openxmlformats.org/officeDocument/2006/relationships/customXml" Target="../ink/ink4.xml"/><Relationship Id="rId79" Type="http://schemas.openxmlformats.org/officeDocument/2006/relationships/image" Target="../media/image382.png"/><Relationship Id="rId5" Type="http://schemas.openxmlformats.org/officeDocument/2006/relationships/customXml" Target="../ink/ink1.xml"/><Relationship Id="rId61" Type="http://schemas.openxmlformats.org/officeDocument/2006/relationships/customXml" Target="../ink/ink2.xml"/><Relationship Id="rId60" Type="http://schemas.openxmlformats.org/officeDocument/2006/relationships/image" Target="../media/image373.png"/><Relationship Id="rId73" Type="http://schemas.openxmlformats.org/officeDocument/2006/relationships/image" Target="../media/image379.png"/><Relationship Id="rId78" Type="http://schemas.openxmlformats.org/officeDocument/2006/relationships/customXml" Target="../ink/ink6.xml"/><Relationship Id="rId81" Type="http://schemas.openxmlformats.org/officeDocument/2006/relationships/image" Target="../media/image8.png"/><Relationship Id="rId4" Type="http://schemas.openxmlformats.org/officeDocument/2006/relationships/image" Target="../media/image1.emf"/><Relationship Id="rId77" Type="http://schemas.openxmlformats.org/officeDocument/2006/relationships/image" Target="../media/image38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63.xml"/><Relationship Id="rId21" Type="http://schemas.openxmlformats.org/officeDocument/2006/relationships/customXml" Target="../ink/ink15.xml"/><Relationship Id="rId42" Type="http://schemas.openxmlformats.org/officeDocument/2006/relationships/image" Target="../media/image22.png"/><Relationship Id="rId63" Type="http://schemas.openxmlformats.org/officeDocument/2006/relationships/customXml" Target="../ink/ink36.xml"/><Relationship Id="rId84" Type="http://schemas.openxmlformats.org/officeDocument/2006/relationships/image" Target="../media/image43.png"/><Relationship Id="rId138" Type="http://schemas.openxmlformats.org/officeDocument/2006/relationships/image" Target="../media/image70.png"/><Relationship Id="rId159" Type="http://schemas.openxmlformats.org/officeDocument/2006/relationships/customXml" Target="../ink/ink84.xml"/><Relationship Id="rId170" Type="http://schemas.openxmlformats.org/officeDocument/2006/relationships/image" Target="../media/image86.png"/><Relationship Id="rId191" Type="http://schemas.openxmlformats.org/officeDocument/2006/relationships/customXml" Target="../ink/ink100.xml"/><Relationship Id="rId205" Type="http://schemas.openxmlformats.org/officeDocument/2006/relationships/customXml" Target="../ink/ink107.xml"/><Relationship Id="rId107" Type="http://schemas.openxmlformats.org/officeDocument/2006/relationships/customXml" Target="../ink/ink58.xml"/><Relationship Id="rId11" Type="http://schemas.openxmlformats.org/officeDocument/2006/relationships/customXml" Target="../ink/ink10.xml"/><Relationship Id="rId32" Type="http://schemas.openxmlformats.org/officeDocument/2006/relationships/image" Target="../media/image17.png"/><Relationship Id="rId53" Type="http://schemas.openxmlformats.org/officeDocument/2006/relationships/customXml" Target="../ink/ink31.xml"/><Relationship Id="rId74" Type="http://schemas.openxmlformats.org/officeDocument/2006/relationships/image" Target="../media/image38.png"/><Relationship Id="rId128" Type="http://schemas.openxmlformats.org/officeDocument/2006/relationships/image" Target="../media/image65.png"/><Relationship Id="rId149" Type="http://schemas.openxmlformats.org/officeDocument/2006/relationships/customXml" Target="../ink/ink79.xml"/><Relationship Id="rId5" Type="http://schemas.openxmlformats.org/officeDocument/2006/relationships/oleObject" Target="../embeddings/oleObject3.bin"/><Relationship Id="rId95" Type="http://schemas.openxmlformats.org/officeDocument/2006/relationships/customXml" Target="../ink/ink52.xml"/><Relationship Id="rId160" Type="http://schemas.openxmlformats.org/officeDocument/2006/relationships/image" Target="../media/image81.png"/><Relationship Id="rId181" Type="http://schemas.openxmlformats.org/officeDocument/2006/relationships/customXml" Target="../ink/ink95.xml"/><Relationship Id="rId22" Type="http://schemas.openxmlformats.org/officeDocument/2006/relationships/image" Target="../media/image12.png"/><Relationship Id="rId43" Type="http://schemas.openxmlformats.org/officeDocument/2006/relationships/customXml" Target="../ink/ink26.xml"/><Relationship Id="rId64" Type="http://schemas.openxmlformats.org/officeDocument/2006/relationships/image" Target="../media/image33.png"/><Relationship Id="rId118" Type="http://schemas.openxmlformats.org/officeDocument/2006/relationships/image" Target="../media/image60.png"/><Relationship Id="rId139" Type="http://schemas.openxmlformats.org/officeDocument/2006/relationships/customXml" Target="../ink/ink74.xml"/><Relationship Id="rId85" Type="http://schemas.openxmlformats.org/officeDocument/2006/relationships/customXml" Target="../ink/ink47.xml"/><Relationship Id="rId150" Type="http://schemas.openxmlformats.org/officeDocument/2006/relationships/image" Target="../media/image76.png"/><Relationship Id="rId171" Type="http://schemas.openxmlformats.org/officeDocument/2006/relationships/customXml" Target="../ink/ink90.xml"/><Relationship Id="rId192" Type="http://schemas.openxmlformats.org/officeDocument/2006/relationships/image" Target="../media/image97.png"/><Relationship Id="rId206" Type="http://schemas.openxmlformats.org/officeDocument/2006/relationships/image" Target="../media/image104.png"/><Relationship Id="rId12" Type="http://schemas.openxmlformats.org/officeDocument/2006/relationships/image" Target="../media/image6.png"/><Relationship Id="rId33" Type="http://schemas.openxmlformats.org/officeDocument/2006/relationships/customXml" Target="../ink/ink21.xml"/><Relationship Id="rId108" Type="http://schemas.openxmlformats.org/officeDocument/2006/relationships/image" Target="../media/image55.png"/><Relationship Id="rId129" Type="http://schemas.openxmlformats.org/officeDocument/2006/relationships/customXml" Target="../ink/ink69.xml"/><Relationship Id="rId54" Type="http://schemas.openxmlformats.org/officeDocument/2006/relationships/image" Target="../media/image28.png"/><Relationship Id="rId75" Type="http://schemas.openxmlformats.org/officeDocument/2006/relationships/customXml" Target="../ink/ink42.xml"/><Relationship Id="rId96" Type="http://schemas.openxmlformats.org/officeDocument/2006/relationships/image" Target="../media/image49.png"/><Relationship Id="rId140" Type="http://schemas.openxmlformats.org/officeDocument/2006/relationships/image" Target="../media/image71.png"/><Relationship Id="rId161" Type="http://schemas.openxmlformats.org/officeDocument/2006/relationships/customXml" Target="../ink/ink85.xml"/><Relationship Id="rId182" Type="http://schemas.openxmlformats.org/officeDocument/2006/relationships/image" Target="../media/image92.png"/><Relationship Id="rId6" Type="http://schemas.openxmlformats.org/officeDocument/2006/relationships/image" Target="../media/image3.emf"/><Relationship Id="rId23" Type="http://schemas.openxmlformats.org/officeDocument/2006/relationships/customXml" Target="../ink/ink16.xml"/><Relationship Id="rId119" Type="http://schemas.openxmlformats.org/officeDocument/2006/relationships/customXml" Target="../ink/ink64.xml"/><Relationship Id="rId44" Type="http://schemas.openxmlformats.org/officeDocument/2006/relationships/image" Target="../media/image23.png"/><Relationship Id="rId65" Type="http://schemas.openxmlformats.org/officeDocument/2006/relationships/customXml" Target="../ink/ink37.xml"/><Relationship Id="rId86" Type="http://schemas.openxmlformats.org/officeDocument/2006/relationships/image" Target="../media/image44.png"/><Relationship Id="rId130" Type="http://schemas.openxmlformats.org/officeDocument/2006/relationships/image" Target="../media/image66.png"/><Relationship Id="rId151" Type="http://schemas.openxmlformats.org/officeDocument/2006/relationships/customXml" Target="../ink/ink80.xml"/><Relationship Id="rId172" Type="http://schemas.openxmlformats.org/officeDocument/2006/relationships/image" Target="../media/image87.png"/><Relationship Id="rId193" Type="http://schemas.openxmlformats.org/officeDocument/2006/relationships/customXml" Target="../ink/ink101.xml"/><Relationship Id="rId207" Type="http://schemas.openxmlformats.org/officeDocument/2006/relationships/customXml" Target="../ink/ink108.xml"/><Relationship Id="rId13" Type="http://schemas.openxmlformats.org/officeDocument/2006/relationships/customXml" Target="../ink/ink11.xml"/><Relationship Id="rId109" Type="http://schemas.openxmlformats.org/officeDocument/2006/relationships/customXml" Target="../ink/ink59.xml"/><Relationship Id="rId34" Type="http://schemas.openxmlformats.org/officeDocument/2006/relationships/image" Target="../media/image18.png"/><Relationship Id="rId55" Type="http://schemas.openxmlformats.org/officeDocument/2006/relationships/customXml" Target="../ink/ink32.xml"/><Relationship Id="rId76" Type="http://schemas.openxmlformats.org/officeDocument/2006/relationships/image" Target="../media/image39.png"/><Relationship Id="rId97" Type="http://schemas.openxmlformats.org/officeDocument/2006/relationships/customXml" Target="../ink/ink53.xml"/><Relationship Id="rId120" Type="http://schemas.openxmlformats.org/officeDocument/2006/relationships/image" Target="../media/image61.png"/><Relationship Id="rId141" Type="http://schemas.openxmlformats.org/officeDocument/2006/relationships/customXml" Target="../ink/ink75.xml"/><Relationship Id="rId7" Type="http://schemas.openxmlformats.org/officeDocument/2006/relationships/customXml" Target="../ink/ink8.xml"/><Relationship Id="rId162" Type="http://schemas.openxmlformats.org/officeDocument/2006/relationships/image" Target="../media/image82.png"/><Relationship Id="rId183" Type="http://schemas.openxmlformats.org/officeDocument/2006/relationships/customXml" Target="../ink/ink96.xml"/><Relationship Id="rId24" Type="http://schemas.openxmlformats.org/officeDocument/2006/relationships/image" Target="../media/image13.png"/><Relationship Id="rId45" Type="http://schemas.openxmlformats.org/officeDocument/2006/relationships/customXml" Target="../ink/ink27.xml"/><Relationship Id="rId66" Type="http://schemas.openxmlformats.org/officeDocument/2006/relationships/image" Target="../media/image34.png"/><Relationship Id="rId87" Type="http://schemas.openxmlformats.org/officeDocument/2006/relationships/customXml" Target="../ink/ink48.xml"/><Relationship Id="rId110" Type="http://schemas.openxmlformats.org/officeDocument/2006/relationships/image" Target="../media/image56.png"/><Relationship Id="rId131" Type="http://schemas.openxmlformats.org/officeDocument/2006/relationships/customXml" Target="../ink/ink70.xml"/><Relationship Id="rId152" Type="http://schemas.openxmlformats.org/officeDocument/2006/relationships/image" Target="../media/image77.png"/><Relationship Id="rId173" Type="http://schemas.openxmlformats.org/officeDocument/2006/relationships/customXml" Target="../ink/ink91.xml"/><Relationship Id="rId194" Type="http://schemas.openxmlformats.org/officeDocument/2006/relationships/image" Target="../media/image98.png"/><Relationship Id="rId208" Type="http://schemas.openxmlformats.org/officeDocument/2006/relationships/image" Target="../media/image105.png"/><Relationship Id="rId19" Type="http://schemas.openxmlformats.org/officeDocument/2006/relationships/customXml" Target="../ink/ink14.xml"/><Relationship Id="rId14" Type="http://schemas.openxmlformats.org/officeDocument/2006/relationships/image" Target="../media/image7.png"/><Relationship Id="rId30" Type="http://schemas.openxmlformats.org/officeDocument/2006/relationships/image" Target="../media/image16.png"/><Relationship Id="rId35" Type="http://schemas.openxmlformats.org/officeDocument/2006/relationships/customXml" Target="../ink/ink22.xml"/><Relationship Id="rId56" Type="http://schemas.openxmlformats.org/officeDocument/2006/relationships/image" Target="../media/image29.png"/><Relationship Id="rId77" Type="http://schemas.openxmlformats.org/officeDocument/2006/relationships/customXml" Target="../ink/ink43.xml"/><Relationship Id="rId100" Type="http://schemas.openxmlformats.org/officeDocument/2006/relationships/image" Target="../media/image51.png"/><Relationship Id="rId105" Type="http://schemas.openxmlformats.org/officeDocument/2006/relationships/customXml" Target="../ink/ink57.xml"/><Relationship Id="rId126" Type="http://schemas.openxmlformats.org/officeDocument/2006/relationships/image" Target="../media/image64.png"/><Relationship Id="rId147" Type="http://schemas.openxmlformats.org/officeDocument/2006/relationships/customXml" Target="../ink/ink78.xml"/><Relationship Id="rId168" Type="http://schemas.openxmlformats.org/officeDocument/2006/relationships/image" Target="../media/image85.png"/><Relationship Id="rId8" Type="http://schemas.openxmlformats.org/officeDocument/2006/relationships/image" Target="../media/image4.png"/><Relationship Id="rId51" Type="http://schemas.openxmlformats.org/officeDocument/2006/relationships/customXml" Target="../ink/ink30.xml"/><Relationship Id="rId72" Type="http://schemas.openxmlformats.org/officeDocument/2006/relationships/image" Target="../media/image37.png"/><Relationship Id="rId93" Type="http://schemas.openxmlformats.org/officeDocument/2006/relationships/customXml" Target="../ink/ink51.xml"/><Relationship Id="rId98" Type="http://schemas.openxmlformats.org/officeDocument/2006/relationships/image" Target="../media/image50.png"/><Relationship Id="rId121" Type="http://schemas.openxmlformats.org/officeDocument/2006/relationships/customXml" Target="../ink/ink65.xml"/><Relationship Id="rId142" Type="http://schemas.openxmlformats.org/officeDocument/2006/relationships/image" Target="../media/image72.png"/><Relationship Id="rId163" Type="http://schemas.openxmlformats.org/officeDocument/2006/relationships/customXml" Target="../ink/ink86.xml"/><Relationship Id="rId184" Type="http://schemas.openxmlformats.org/officeDocument/2006/relationships/image" Target="../media/image93.png"/><Relationship Id="rId189" Type="http://schemas.openxmlformats.org/officeDocument/2006/relationships/customXml" Target="../ink/ink99.xml"/><Relationship Id="rId3" Type="http://schemas.openxmlformats.org/officeDocument/2006/relationships/oleObject" Target="../embeddings/oleObject2.bin"/><Relationship Id="rId214" Type="http://schemas.openxmlformats.org/officeDocument/2006/relationships/image" Target="../media/image108.png"/><Relationship Id="rId25" Type="http://schemas.openxmlformats.org/officeDocument/2006/relationships/customXml" Target="../ink/ink17.xml"/><Relationship Id="rId46" Type="http://schemas.openxmlformats.org/officeDocument/2006/relationships/image" Target="../media/image24.png"/><Relationship Id="rId67" Type="http://schemas.openxmlformats.org/officeDocument/2006/relationships/customXml" Target="../ink/ink38.xml"/><Relationship Id="rId116" Type="http://schemas.openxmlformats.org/officeDocument/2006/relationships/image" Target="../media/image59.png"/><Relationship Id="rId137" Type="http://schemas.openxmlformats.org/officeDocument/2006/relationships/customXml" Target="../ink/ink73.xml"/><Relationship Id="rId158" Type="http://schemas.openxmlformats.org/officeDocument/2006/relationships/image" Target="../media/image80.png"/><Relationship Id="rId20" Type="http://schemas.openxmlformats.org/officeDocument/2006/relationships/image" Target="../media/image11.png"/><Relationship Id="rId41" Type="http://schemas.openxmlformats.org/officeDocument/2006/relationships/customXml" Target="../ink/ink25.xml"/><Relationship Id="rId62" Type="http://schemas.openxmlformats.org/officeDocument/2006/relationships/image" Target="../media/image32.png"/><Relationship Id="rId83" Type="http://schemas.openxmlformats.org/officeDocument/2006/relationships/customXml" Target="../ink/ink46.xml"/><Relationship Id="rId88" Type="http://schemas.openxmlformats.org/officeDocument/2006/relationships/image" Target="../media/image45.png"/><Relationship Id="rId111" Type="http://schemas.openxmlformats.org/officeDocument/2006/relationships/customXml" Target="../ink/ink60.xml"/><Relationship Id="rId132" Type="http://schemas.openxmlformats.org/officeDocument/2006/relationships/image" Target="../media/image67.png"/><Relationship Id="rId153" Type="http://schemas.openxmlformats.org/officeDocument/2006/relationships/customXml" Target="../ink/ink81.xml"/><Relationship Id="rId174" Type="http://schemas.openxmlformats.org/officeDocument/2006/relationships/image" Target="../media/image88.png"/><Relationship Id="rId179" Type="http://schemas.openxmlformats.org/officeDocument/2006/relationships/customXml" Target="../ink/ink94.xml"/><Relationship Id="rId195" Type="http://schemas.openxmlformats.org/officeDocument/2006/relationships/customXml" Target="../ink/ink102.xml"/><Relationship Id="rId209" Type="http://schemas.openxmlformats.org/officeDocument/2006/relationships/customXml" Target="../ink/ink109.xml"/><Relationship Id="rId190" Type="http://schemas.openxmlformats.org/officeDocument/2006/relationships/image" Target="../media/image96.png"/><Relationship Id="rId204" Type="http://schemas.openxmlformats.org/officeDocument/2006/relationships/image" Target="../media/image103.png"/><Relationship Id="rId15" Type="http://schemas.openxmlformats.org/officeDocument/2006/relationships/customXml" Target="../ink/ink12.xml"/><Relationship Id="rId36" Type="http://schemas.openxmlformats.org/officeDocument/2006/relationships/image" Target="../media/image19.png"/><Relationship Id="rId57" Type="http://schemas.openxmlformats.org/officeDocument/2006/relationships/customXml" Target="../ink/ink33.xml"/><Relationship Id="rId106" Type="http://schemas.openxmlformats.org/officeDocument/2006/relationships/image" Target="../media/image54.png"/><Relationship Id="rId127" Type="http://schemas.openxmlformats.org/officeDocument/2006/relationships/customXml" Target="../ink/ink68.xml"/><Relationship Id="rId10" Type="http://schemas.openxmlformats.org/officeDocument/2006/relationships/image" Target="../media/image5.png"/><Relationship Id="rId31" Type="http://schemas.openxmlformats.org/officeDocument/2006/relationships/customXml" Target="../ink/ink20.xml"/><Relationship Id="rId52" Type="http://schemas.openxmlformats.org/officeDocument/2006/relationships/image" Target="../media/image27.png"/><Relationship Id="rId73" Type="http://schemas.openxmlformats.org/officeDocument/2006/relationships/customXml" Target="../ink/ink41.xml"/><Relationship Id="rId78" Type="http://schemas.openxmlformats.org/officeDocument/2006/relationships/image" Target="../media/image40.png"/><Relationship Id="rId94" Type="http://schemas.openxmlformats.org/officeDocument/2006/relationships/image" Target="../media/image48.png"/><Relationship Id="rId99" Type="http://schemas.openxmlformats.org/officeDocument/2006/relationships/customXml" Target="../ink/ink54.xml"/><Relationship Id="rId101" Type="http://schemas.openxmlformats.org/officeDocument/2006/relationships/customXml" Target="../ink/ink55.xml"/><Relationship Id="rId122" Type="http://schemas.openxmlformats.org/officeDocument/2006/relationships/image" Target="../media/image62.png"/><Relationship Id="rId143" Type="http://schemas.openxmlformats.org/officeDocument/2006/relationships/customXml" Target="../ink/ink76.xml"/><Relationship Id="rId148" Type="http://schemas.openxmlformats.org/officeDocument/2006/relationships/image" Target="../media/image75.png"/><Relationship Id="rId164" Type="http://schemas.openxmlformats.org/officeDocument/2006/relationships/image" Target="../media/image83.png"/><Relationship Id="rId169" Type="http://schemas.openxmlformats.org/officeDocument/2006/relationships/customXml" Target="../ink/ink89.xml"/><Relationship Id="rId185" Type="http://schemas.openxmlformats.org/officeDocument/2006/relationships/customXml" Target="../ink/ink97.xml"/><Relationship Id="rId4" Type="http://schemas.openxmlformats.org/officeDocument/2006/relationships/image" Target="../media/image2.wmf"/><Relationship Id="rId9" Type="http://schemas.openxmlformats.org/officeDocument/2006/relationships/customXml" Target="../ink/ink9.xml"/><Relationship Id="rId180" Type="http://schemas.openxmlformats.org/officeDocument/2006/relationships/image" Target="../media/image91.png"/><Relationship Id="rId210" Type="http://schemas.openxmlformats.org/officeDocument/2006/relationships/image" Target="../media/image106.png"/><Relationship Id="rId26" Type="http://schemas.openxmlformats.org/officeDocument/2006/relationships/image" Target="../media/image14.png"/><Relationship Id="rId47" Type="http://schemas.openxmlformats.org/officeDocument/2006/relationships/customXml" Target="../ink/ink28.xml"/><Relationship Id="rId68" Type="http://schemas.openxmlformats.org/officeDocument/2006/relationships/image" Target="../media/image35.png"/><Relationship Id="rId89" Type="http://schemas.openxmlformats.org/officeDocument/2006/relationships/customXml" Target="../ink/ink49.xml"/><Relationship Id="rId112" Type="http://schemas.openxmlformats.org/officeDocument/2006/relationships/image" Target="../media/image57.png"/><Relationship Id="rId133" Type="http://schemas.openxmlformats.org/officeDocument/2006/relationships/customXml" Target="../ink/ink71.xml"/><Relationship Id="rId154" Type="http://schemas.openxmlformats.org/officeDocument/2006/relationships/image" Target="../media/image78.png"/><Relationship Id="rId175" Type="http://schemas.openxmlformats.org/officeDocument/2006/relationships/customXml" Target="../ink/ink92.xml"/><Relationship Id="rId196" Type="http://schemas.openxmlformats.org/officeDocument/2006/relationships/image" Target="../media/image99.png"/><Relationship Id="rId200" Type="http://schemas.openxmlformats.org/officeDocument/2006/relationships/image" Target="../media/image101.png"/><Relationship Id="rId16" Type="http://schemas.openxmlformats.org/officeDocument/2006/relationships/image" Target="../media/image9.png"/><Relationship Id="rId37" Type="http://schemas.openxmlformats.org/officeDocument/2006/relationships/customXml" Target="../ink/ink23.xml"/><Relationship Id="rId58" Type="http://schemas.openxmlformats.org/officeDocument/2006/relationships/image" Target="../media/image30.png"/><Relationship Id="rId79" Type="http://schemas.openxmlformats.org/officeDocument/2006/relationships/customXml" Target="../ink/ink44.xml"/><Relationship Id="rId102" Type="http://schemas.openxmlformats.org/officeDocument/2006/relationships/image" Target="../media/image52.png"/><Relationship Id="rId123" Type="http://schemas.openxmlformats.org/officeDocument/2006/relationships/customXml" Target="../ink/ink66.xml"/><Relationship Id="rId144" Type="http://schemas.openxmlformats.org/officeDocument/2006/relationships/image" Target="../media/image73.png"/><Relationship Id="rId90" Type="http://schemas.openxmlformats.org/officeDocument/2006/relationships/image" Target="../media/image46.png"/><Relationship Id="rId165" Type="http://schemas.openxmlformats.org/officeDocument/2006/relationships/customXml" Target="../ink/ink87.xml"/><Relationship Id="rId186" Type="http://schemas.openxmlformats.org/officeDocument/2006/relationships/image" Target="../media/image94.png"/><Relationship Id="rId211" Type="http://schemas.openxmlformats.org/officeDocument/2006/relationships/customXml" Target="../ink/ink110.xml"/><Relationship Id="rId27" Type="http://schemas.openxmlformats.org/officeDocument/2006/relationships/customXml" Target="../ink/ink18.xml"/><Relationship Id="rId48" Type="http://schemas.openxmlformats.org/officeDocument/2006/relationships/image" Target="../media/image25.png"/><Relationship Id="rId69" Type="http://schemas.openxmlformats.org/officeDocument/2006/relationships/customXml" Target="../ink/ink39.xml"/><Relationship Id="rId113" Type="http://schemas.openxmlformats.org/officeDocument/2006/relationships/customXml" Target="../ink/ink61.xml"/><Relationship Id="rId134" Type="http://schemas.openxmlformats.org/officeDocument/2006/relationships/image" Target="../media/image68.png"/><Relationship Id="rId80" Type="http://schemas.openxmlformats.org/officeDocument/2006/relationships/image" Target="../media/image41.png"/><Relationship Id="rId155" Type="http://schemas.openxmlformats.org/officeDocument/2006/relationships/customXml" Target="../ink/ink82.xml"/><Relationship Id="rId176" Type="http://schemas.openxmlformats.org/officeDocument/2006/relationships/image" Target="../media/image89.png"/><Relationship Id="rId197" Type="http://schemas.openxmlformats.org/officeDocument/2006/relationships/customXml" Target="../ink/ink103.xml"/><Relationship Id="rId201" Type="http://schemas.openxmlformats.org/officeDocument/2006/relationships/customXml" Target="../ink/ink105.xml"/><Relationship Id="rId17" Type="http://schemas.openxmlformats.org/officeDocument/2006/relationships/customXml" Target="../ink/ink13.xml"/><Relationship Id="rId38" Type="http://schemas.openxmlformats.org/officeDocument/2006/relationships/image" Target="../media/image20.png"/><Relationship Id="rId59" Type="http://schemas.openxmlformats.org/officeDocument/2006/relationships/customXml" Target="../ink/ink34.xml"/><Relationship Id="rId103" Type="http://schemas.openxmlformats.org/officeDocument/2006/relationships/customXml" Target="../ink/ink56.xml"/><Relationship Id="rId124" Type="http://schemas.openxmlformats.org/officeDocument/2006/relationships/image" Target="../media/image63.png"/><Relationship Id="rId70" Type="http://schemas.openxmlformats.org/officeDocument/2006/relationships/image" Target="../media/image36.png"/><Relationship Id="rId91" Type="http://schemas.openxmlformats.org/officeDocument/2006/relationships/customXml" Target="../ink/ink50.xml"/><Relationship Id="rId145" Type="http://schemas.openxmlformats.org/officeDocument/2006/relationships/customXml" Target="../ink/ink77.xml"/><Relationship Id="rId166" Type="http://schemas.openxmlformats.org/officeDocument/2006/relationships/image" Target="../media/image84.png"/><Relationship Id="rId187" Type="http://schemas.openxmlformats.org/officeDocument/2006/relationships/customXml" Target="../ink/ink98.xml"/><Relationship Id="rId1" Type="http://schemas.openxmlformats.org/officeDocument/2006/relationships/vmlDrawing" Target="../drawings/vmlDrawing3.vml"/><Relationship Id="rId212" Type="http://schemas.openxmlformats.org/officeDocument/2006/relationships/image" Target="../media/image107.png"/><Relationship Id="rId28" Type="http://schemas.openxmlformats.org/officeDocument/2006/relationships/image" Target="../media/image15.png"/><Relationship Id="rId49" Type="http://schemas.openxmlformats.org/officeDocument/2006/relationships/customXml" Target="../ink/ink29.xml"/><Relationship Id="rId114" Type="http://schemas.openxmlformats.org/officeDocument/2006/relationships/image" Target="../media/image58.png"/><Relationship Id="rId60" Type="http://schemas.openxmlformats.org/officeDocument/2006/relationships/image" Target="../media/image31.png"/><Relationship Id="rId81" Type="http://schemas.openxmlformats.org/officeDocument/2006/relationships/customXml" Target="../ink/ink45.xml"/><Relationship Id="rId135" Type="http://schemas.openxmlformats.org/officeDocument/2006/relationships/customXml" Target="../ink/ink72.xml"/><Relationship Id="rId156" Type="http://schemas.openxmlformats.org/officeDocument/2006/relationships/image" Target="../media/image79.png"/><Relationship Id="rId177" Type="http://schemas.openxmlformats.org/officeDocument/2006/relationships/customXml" Target="../ink/ink93.xml"/><Relationship Id="rId198" Type="http://schemas.openxmlformats.org/officeDocument/2006/relationships/image" Target="../media/image100.png"/><Relationship Id="rId202" Type="http://schemas.openxmlformats.org/officeDocument/2006/relationships/image" Target="../media/image102.png"/><Relationship Id="rId18" Type="http://schemas.openxmlformats.org/officeDocument/2006/relationships/image" Target="../media/image10.png"/><Relationship Id="rId39" Type="http://schemas.openxmlformats.org/officeDocument/2006/relationships/customXml" Target="../ink/ink24.xml"/><Relationship Id="rId50" Type="http://schemas.openxmlformats.org/officeDocument/2006/relationships/image" Target="../media/image26.png"/><Relationship Id="rId104" Type="http://schemas.openxmlformats.org/officeDocument/2006/relationships/image" Target="../media/image53.png"/><Relationship Id="rId125" Type="http://schemas.openxmlformats.org/officeDocument/2006/relationships/customXml" Target="../ink/ink67.xml"/><Relationship Id="rId146" Type="http://schemas.openxmlformats.org/officeDocument/2006/relationships/image" Target="../media/image74.png"/><Relationship Id="rId167" Type="http://schemas.openxmlformats.org/officeDocument/2006/relationships/customXml" Target="../ink/ink88.xml"/><Relationship Id="rId188" Type="http://schemas.openxmlformats.org/officeDocument/2006/relationships/image" Target="../media/image95.png"/><Relationship Id="rId71" Type="http://schemas.openxmlformats.org/officeDocument/2006/relationships/customXml" Target="../ink/ink40.xml"/><Relationship Id="rId92" Type="http://schemas.openxmlformats.org/officeDocument/2006/relationships/image" Target="../media/image47.png"/><Relationship Id="rId213" Type="http://schemas.openxmlformats.org/officeDocument/2006/relationships/customXml" Target="../ink/ink111.xml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19.xml"/><Relationship Id="rId40" Type="http://schemas.openxmlformats.org/officeDocument/2006/relationships/image" Target="../media/image21.png"/><Relationship Id="rId115" Type="http://schemas.openxmlformats.org/officeDocument/2006/relationships/customXml" Target="../ink/ink62.xml"/><Relationship Id="rId136" Type="http://schemas.openxmlformats.org/officeDocument/2006/relationships/image" Target="../media/image69.png"/><Relationship Id="rId157" Type="http://schemas.openxmlformats.org/officeDocument/2006/relationships/customXml" Target="../ink/ink83.xml"/><Relationship Id="rId178" Type="http://schemas.openxmlformats.org/officeDocument/2006/relationships/image" Target="../media/image90.png"/><Relationship Id="rId61" Type="http://schemas.openxmlformats.org/officeDocument/2006/relationships/customXml" Target="../ink/ink35.xml"/><Relationship Id="rId82" Type="http://schemas.openxmlformats.org/officeDocument/2006/relationships/image" Target="../media/image42.png"/><Relationship Id="rId199" Type="http://schemas.openxmlformats.org/officeDocument/2006/relationships/customXml" Target="../ink/ink104.xml"/><Relationship Id="rId203" Type="http://schemas.openxmlformats.org/officeDocument/2006/relationships/customXml" Target="../ink/ink106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20.png"/><Relationship Id="rId21" Type="http://schemas.openxmlformats.org/officeDocument/2006/relationships/customXml" Target="../ink/ink119.xml"/><Relationship Id="rId42" Type="http://schemas.openxmlformats.org/officeDocument/2006/relationships/image" Target="../media/image128.png"/><Relationship Id="rId47" Type="http://schemas.openxmlformats.org/officeDocument/2006/relationships/customXml" Target="../ink/ink132.xml"/><Relationship Id="rId63" Type="http://schemas.openxmlformats.org/officeDocument/2006/relationships/customXml" Target="../ink/ink140.xml"/><Relationship Id="rId68" Type="http://schemas.openxmlformats.org/officeDocument/2006/relationships/image" Target="../media/image141.png"/><Relationship Id="rId84" Type="http://schemas.openxmlformats.org/officeDocument/2006/relationships/image" Target="../media/image149.png"/><Relationship Id="rId16" Type="http://schemas.openxmlformats.org/officeDocument/2006/relationships/image" Target="../media/image115.png"/><Relationship Id="rId11" Type="http://schemas.openxmlformats.org/officeDocument/2006/relationships/customXml" Target="../ink/ink114.xml"/><Relationship Id="rId32" Type="http://schemas.openxmlformats.org/officeDocument/2006/relationships/image" Target="../media/image123.png"/><Relationship Id="rId37" Type="http://schemas.openxmlformats.org/officeDocument/2006/relationships/customXml" Target="../ink/ink127.xml"/><Relationship Id="rId53" Type="http://schemas.openxmlformats.org/officeDocument/2006/relationships/customXml" Target="../ink/ink135.xml"/><Relationship Id="rId58" Type="http://schemas.openxmlformats.org/officeDocument/2006/relationships/image" Target="../media/image136.png"/><Relationship Id="rId74" Type="http://schemas.openxmlformats.org/officeDocument/2006/relationships/image" Target="../media/image144.png"/><Relationship Id="rId79" Type="http://schemas.openxmlformats.org/officeDocument/2006/relationships/customXml" Target="../ink/ink148.xml"/><Relationship Id="rId5" Type="http://schemas.openxmlformats.org/officeDocument/2006/relationships/oleObject" Target="../embeddings/oleObject5.bin"/><Relationship Id="rId19" Type="http://schemas.openxmlformats.org/officeDocument/2006/relationships/customXml" Target="../ink/ink118.xml"/><Relationship Id="rId14" Type="http://schemas.openxmlformats.org/officeDocument/2006/relationships/image" Target="../media/image114.png"/><Relationship Id="rId22" Type="http://schemas.openxmlformats.org/officeDocument/2006/relationships/image" Target="../media/image118.png"/><Relationship Id="rId27" Type="http://schemas.openxmlformats.org/officeDocument/2006/relationships/customXml" Target="../ink/ink122.xml"/><Relationship Id="rId30" Type="http://schemas.openxmlformats.org/officeDocument/2006/relationships/image" Target="../media/image122.png"/><Relationship Id="rId35" Type="http://schemas.openxmlformats.org/officeDocument/2006/relationships/customXml" Target="../ink/ink126.xml"/><Relationship Id="rId43" Type="http://schemas.openxmlformats.org/officeDocument/2006/relationships/customXml" Target="../ink/ink130.xml"/><Relationship Id="rId48" Type="http://schemas.openxmlformats.org/officeDocument/2006/relationships/image" Target="../media/image131.png"/><Relationship Id="rId56" Type="http://schemas.openxmlformats.org/officeDocument/2006/relationships/image" Target="../media/image135.png"/><Relationship Id="rId64" Type="http://schemas.openxmlformats.org/officeDocument/2006/relationships/image" Target="../media/image139.png"/><Relationship Id="rId69" Type="http://schemas.openxmlformats.org/officeDocument/2006/relationships/customXml" Target="../ink/ink143.xml"/><Relationship Id="rId77" Type="http://schemas.openxmlformats.org/officeDocument/2006/relationships/customXml" Target="../ink/ink147.xml"/><Relationship Id="rId8" Type="http://schemas.openxmlformats.org/officeDocument/2006/relationships/image" Target="../media/image111.png"/><Relationship Id="rId51" Type="http://schemas.openxmlformats.org/officeDocument/2006/relationships/customXml" Target="../ink/ink134.xml"/><Relationship Id="rId72" Type="http://schemas.openxmlformats.org/officeDocument/2006/relationships/image" Target="../media/image143.png"/><Relationship Id="rId80" Type="http://schemas.openxmlformats.org/officeDocument/2006/relationships/image" Target="../media/image147.png"/><Relationship Id="rId85" Type="http://schemas.openxmlformats.org/officeDocument/2006/relationships/customXml" Target="../ink/ink151.xml"/><Relationship Id="rId3" Type="http://schemas.openxmlformats.org/officeDocument/2006/relationships/oleObject" Target="../embeddings/oleObject4.bin"/><Relationship Id="rId12" Type="http://schemas.openxmlformats.org/officeDocument/2006/relationships/image" Target="../media/image113.png"/><Relationship Id="rId17" Type="http://schemas.openxmlformats.org/officeDocument/2006/relationships/customXml" Target="../ink/ink117.xml"/><Relationship Id="rId25" Type="http://schemas.openxmlformats.org/officeDocument/2006/relationships/customXml" Target="../ink/ink121.xml"/><Relationship Id="rId33" Type="http://schemas.openxmlformats.org/officeDocument/2006/relationships/customXml" Target="../ink/ink125.xml"/><Relationship Id="rId38" Type="http://schemas.openxmlformats.org/officeDocument/2006/relationships/image" Target="../media/image126.png"/><Relationship Id="rId46" Type="http://schemas.openxmlformats.org/officeDocument/2006/relationships/image" Target="../media/image130.png"/><Relationship Id="rId59" Type="http://schemas.openxmlformats.org/officeDocument/2006/relationships/customXml" Target="../ink/ink138.xml"/><Relationship Id="rId67" Type="http://schemas.openxmlformats.org/officeDocument/2006/relationships/customXml" Target="../ink/ink142.xml"/><Relationship Id="rId20" Type="http://schemas.openxmlformats.org/officeDocument/2006/relationships/image" Target="../media/image117.png"/><Relationship Id="rId41" Type="http://schemas.openxmlformats.org/officeDocument/2006/relationships/customXml" Target="../ink/ink129.xml"/><Relationship Id="rId54" Type="http://schemas.openxmlformats.org/officeDocument/2006/relationships/image" Target="../media/image134.png"/><Relationship Id="rId62" Type="http://schemas.openxmlformats.org/officeDocument/2006/relationships/image" Target="../media/image138.png"/><Relationship Id="rId70" Type="http://schemas.openxmlformats.org/officeDocument/2006/relationships/image" Target="../media/image142.png"/><Relationship Id="rId75" Type="http://schemas.openxmlformats.org/officeDocument/2006/relationships/customXml" Target="../ink/ink146.xml"/><Relationship Id="rId83" Type="http://schemas.openxmlformats.org/officeDocument/2006/relationships/customXml" Target="../ink/ink15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0.emf"/><Relationship Id="rId15" Type="http://schemas.openxmlformats.org/officeDocument/2006/relationships/customXml" Target="../ink/ink116.xml"/><Relationship Id="rId23" Type="http://schemas.openxmlformats.org/officeDocument/2006/relationships/customXml" Target="../ink/ink120.xml"/><Relationship Id="rId28" Type="http://schemas.openxmlformats.org/officeDocument/2006/relationships/image" Target="../media/image121.png"/><Relationship Id="rId36" Type="http://schemas.openxmlformats.org/officeDocument/2006/relationships/image" Target="../media/image125.png"/><Relationship Id="rId49" Type="http://schemas.openxmlformats.org/officeDocument/2006/relationships/customXml" Target="../ink/ink133.xml"/><Relationship Id="rId57" Type="http://schemas.openxmlformats.org/officeDocument/2006/relationships/customXml" Target="../ink/ink137.xml"/><Relationship Id="rId10" Type="http://schemas.openxmlformats.org/officeDocument/2006/relationships/image" Target="../media/image112.png"/><Relationship Id="rId31" Type="http://schemas.openxmlformats.org/officeDocument/2006/relationships/customXml" Target="../ink/ink124.xml"/><Relationship Id="rId44" Type="http://schemas.openxmlformats.org/officeDocument/2006/relationships/image" Target="../media/image129.png"/><Relationship Id="rId52" Type="http://schemas.openxmlformats.org/officeDocument/2006/relationships/image" Target="../media/image133.png"/><Relationship Id="rId60" Type="http://schemas.openxmlformats.org/officeDocument/2006/relationships/image" Target="../media/image137.png"/><Relationship Id="rId65" Type="http://schemas.openxmlformats.org/officeDocument/2006/relationships/customXml" Target="../ink/ink141.xml"/><Relationship Id="rId73" Type="http://schemas.openxmlformats.org/officeDocument/2006/relationships/customXml" Target="../ink/ink145.xml"/><Relationship Id="rId78" Type="http://schemas.openxmlformats.org/officeDocument/2006/relationships/image" Target="../media/image146.png"/><Relationship Id="rId81" Type="http://schemas.openxmlformats.org/officeDocument/2006/relationships/customXml" Target="../ink/ink149.xml"/><Relationship Id="rId86" Type="http://schemas.openxmlformats.org/officeDocument/2006/relationships/image" Target="../media/image150.png"/><Relationship Id="rId4" Type="http://schemas.openxmlformats.org/officeDocument/2006/relationships/image" Target="../media/image109.emf"/><Relationship Id="rId9" Type="http://schemas.openxmlformats.org/officeDocument/2006/relationships/customXml" Target="../ink/ink113.xml"/><Relationship Id="rId13" Type="http://schemas.openxmlformats.org/officeDocument/2006/relationships/customXml" Target="../ink/ink115.xml"/><Relationship Id="rId18" Type="http://schemas.openxmlformats.org/officeDocument/2006/relationships/image" Target="../media/image116.png"/><Relationship Id="rId39" Type="http://schemas.openxmlformats.org/officeDocument/2006/relationships/customXml" Target="../ink/ink128.xml"/><Relationship Id="rId34" Type="http://schemas.openxmlformats.org/officeDocument/2006/relationships/image" Target="../media/image124.png"/><Relationship Id="rId50" Type="http://schemas.openxmlformats.org/officeDocument/2006/relationships/image" Target="../media/image132.png"/><Relationship Id="rId55" Type="http://schemas.openxmlformats.org/officeDocument/2006/relationships/customXml" Target="../ink/ink136.xml"/><Relationship Id="rId76" Type="http://schemas.openxmlformats.org/officeDocument/2006/relationships/image" Target="../media/image145.png"/><Relationship Id="rId7" Type="http://schemas.openxmlformats.org/officeDocument/2006/relationships/customXml" Target="../ink/ink112.xml"/><Relationship Id="rId71" Type="http://schemas.openxmlformats.org/officeDocument/2006/relationships/customXml" Target="../ink/ink144.xml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123.xml"/><Relationship Id="rId24" Type="http://schemas.openxmlformats.org/officeDocument/2006/relationships/image" Target="../media/image119.png"/><Relationship Id="rId40" Type="http://schemas.openxmlformats.org/officeDocument/2006/relationships/image" Target="../media/image127.png"/><Relationship Id="rId45" Type="http://schemas.openxmlformats.org/officeDocument/2006/relationships/customXml" Target="../ink/ink131.xml"/><Relationship Id="rId66" Type="http://schemas.openxmlformats.org/officeDocument/2006/relationships/image" Target="../media/image140.png"/><Relationship Id="rId61" Type="http://schemas.openxmlformats.org/officeDocument/2006/relationships/customXml" Target="../ink/ink139.xml"/><Relationship Id="rId82" Type="http://schemas.openxmlformats.org/officeDocument/2006/relationships/image" Target="../media/image14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13" Type="http://schemas.openxmlformats.org/officeDocument/2006/relationships/customXml" Target="../ink/ink156.xml"/><Relationship Id="rId3" Type="http://schemas.openxmlformats.org/officeDocument/2006/relationships/oleObject" Target="../embeddings/oleObject6.bin"/><Relationship Id="rId7" Type="http://schemas.openxmlformats.org/officeDocument/2006/relationships/customXml" Target="../ink/ink153.xml"/><Relationship Id="rId12" Type="http://schemas.openxmlformats.org/officeDocument/2006/relationships/image" Target="../media/image15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7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2.png"/><Relationship Id="rId11" Type="http://schemas.openxmlformats.org/officeDocument/2006/relationships/customXml" Target="../ink/ink155.xml"/><Relationship Id="rId5" Type="http://schemas.openxmlformats.org/officeDocument/2006/relationships/customXml" Target="../ink/ink152.xml"/><Relationship Id="rId15" Type="http://schemas.openxmlformats.org/officeDocument/2006/relationships/customXml" Target="../ink/ink157.xml"/><Relationship Id="rId10" Type="http://schemas.openxmlformats.org/officeDocument/2006/relationships/image" Target="../media/image154.png"/><Relationship Id="rId4" Type="http://schemas.openxmlformats.org/officeDocument/2006/relationships/image" Target="../media/image151.emf"/><Relationship Id="rId9" Type="http://schemas.openxmlformats.org/officeDocument/2006/relationships/customXml" Target="../ink/ink154.xml"/><Relationship Id="rId14" Type="http://schemas.openxmlformats.org/officeDocument/2006/relationships/image" Target="../media/image156.png"/></Relationships>
</file>

<file path=ppt/slides/_rels/slide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212.png"/><Relationship Id="rId299" Type="http://schemas.openxmlformats.org/officeDocument/2006/relationships/customXml" Target="../ink/ink308.xml"/><Relationship Id="rId21" Type="http://schemas.openxmlformats.org/officeDocument/2006/relationships/customXml" Target="../ink/ink166.xml"/><Relationship Id="rId63" Type="http://schemas.openxmlformats.org/officeDocument/2006/relationships/customXml" Target="../ink/ink187.xml"/><Relationship Id="rId159" Type="http://schemas.openxmlformats.org/officeDocument/2006/relationships/customXml" Target="../ink/ink238.xml"/><Relationship Id="rId324" Type="http://schemas.openxmlformats.org/officeDocument/2006/relationships/image" Target="../media/image314.png"/><Relationship Id="rId170" Type="http://schemas.openxmlformats.org/officeDocument/2006/relationships/image" Target="../media/image238.png"/><Relationship Id="rId226" Type="http://schemas.openxmlformats.org/officeDocument/2006/relationships/image" Target="../media/image266.png"/><Relationship Id="rId268" Type="http://schemas.openxmlformats.org/officeDocument/2006/relationships/image" Target="../media/image286.png"/><Relationship Id="rId32" Type="http://schemas.openxmlformats.org/officeDocument/2006/relationships/image" Target="../media/image172.png"/><Relationship Id="rId74" Type="http://schemas.openxmlformats.org/officeDocument/2006/relationships/image" Target="../media/image193.png"/><Relationship Id="rId128" Type="http://schemas.openxmlformats.org/officeDocument/2006/relationships/customXml" Target="../ink/ink222.xml"/><Relationship Id="rId335" Type="http://schemas.openxmlformats.org/officeDocument/2006/relationships/customXml" Target="../ink/ink326.xml"/><Relationship Id="rId5" Type="http://schemas.openxmlformats.org/officeDocument/2006/relationships/customXml" Target="../ink/ink158.xml"/><Relationship Id="rId181" Type="http://schemas.openxmlformats.org/officeDocument/2006/relationships/customXml" Target="../ink/ink249.xml"/><Relationship Id="rId237" Type="http://schemas.openxmlformats.org/officeDocument/2006/relationships/customXml" Target="../ink/ink277.xml"/><Relationship Id="rId279" Type="http://schemas.openxmlformats.org/officeDocument/2006/relationships/customXml" Target="../ink/ink298.xml"/><Relationship Id="rId43" Type="http://schemas.openxmlformats.org/officeDocument/2006/relationships/customXml" Target="../ink/ink177.xml"/><Relationship Id="rId139" Type="http://schemas.openxmlformats.org/officeDocument/2006/relationships/image" Target="../media/image223.png"/><Relationship Id="rId290" Type="http://schemas.openxmlformats.org/officeDocument/2006/relationships/image" Target="../media/image297.png"/><Relationship Id="rId304" Type="http://schemas.openxmlformats.org/officeDocument/2006/relationships/image" Target="../media/image304.png"/><Relationship Id="rId346" Type="http://schemas.openxmlformats.org/officeDocument/2006/relationships/image" Target="../media/image325.png"/><Relationship Id="rId85" Type="http://schemas.openxmlformats.org/officeDocument/2006/relationships/customXml" Target="../ink/ink199.xml"/><Relationship Id="rId150" Type="http://schemas.openxmlformats.org/officeDocument/2006/relationships/image" Target="../media/image228.png"/><Relationship Id="rId192" Type="http://schemas.openxmlformats.org/officeDocument/2006/relationships/image" Target="../media/image249.png"/><Relationship Id="rId206" Type="http://schemas.openxmlformats.org/officeDocument/2006/relationships/image" Target="../media/image256.png"/><Relationship Id="rId248" Type="http://schemas.openxmlformats.org/officeDocument/2006/relationships/image" Target="../media/image276.png"/><Relationship Id="rId12" Type="http://schemas.openxmlformats.org/officeDocument/2006/relationships/image" Target="../media/image162.png"/><Relationship Id="rId108" Type="http://schemas.openxmlformats.org/officeDocument/2006/relationships/customXml" Target="../ink/ink212.xml"/><Relationship Id="rId315" Type="http://schemas.openxmlformats.org/officeDocument/2006/relationships/customXml" Target="../ink/ink316.xml"/><Relationship Id="rId357" Type="http://schemas.openxmlformats.org/officeDocument/2006/relationships/customXml" Target="../ink/ink337.xml"/><Relationship Id="rId54" Type="http://schemas.openxmlformats.org/officeDocument/2006/relationships/image" Target="../media/image183.png"/><Relationship Id="rId96" Type="http://schemas.openxmlformats.org/officeDocument/2006/relationships/image" Target="../media/image202.png"/><Relationship Id="rId161" Type="http://schemas.openxmlformats.org/officeDocument/2006/relationships/customXml" Target="../ink/ink239.xml"/><Relationship Id="rId217" Type="http://schemas.openxmlformats.org/officeDocument/2006/relationships/customXml" Target="../ink/ink267.xml"/><Relationship Id="rId259" Type="http://schemas.openxmlformats.org/officeDocument/2006/relationships/customXml" Target="../ink/ink288.xml"/><Relationship Id="rId23" Type="http://schemas.openxmlformats.org/officeDocument/2006/relationships/customXml" Target="../ink/ink167.xml"/><Relationship Id="rId119" Type="http://schemas.openxmlformats.org/officeDocument/2006/relationships/image" Target="../media/image213.png"/><Relationship Id="rId270" Type="http://schemas.openxmlformats.org/officeDocument/2006/relationships/image" Target="../media/image287.png"/><Relationship Id="rId326" Type="http://schemas.openxmlformats.org/officeDocument/2006/relationships/image" Target="../media/image315.png"/><Relationship Id="rId65" Type="http://schemas.openxmlformats.org/officeDocument/2006/relationships/customXml" Target="../ink/ink188.xml"/><Relationship Id="rId130" Type="http://schemas.openxmlformats.org/officeDocument/2006/relationships/customXml" Target="../ink/ink223.xml"/><Relationship Id="rId172" Type="http://schemas.openxmlformats.org/officeDocument/2006/relationships/image" Target="../media/image239.png"/><Relationship Id="rId228" Type="http://schemas.openxmlformats.org/officeDocument/2006/relationships/image" Target="../media/image267.png"/><Relationship Id="rId281" Type="http://schemas.openxmlformats.org/officeDocument/2006/relationships/customXml" Target="../ink/ink299.xml"/><Relationship Id="rId337" Type="http://schemas.openxmlformats.org/officeDocument/2006/relationships/customXml" Target="../ink/ink327.xml"/><Relationship Id="rId34" Type="http://schemas.openxmlformats.org/officeDocument/2006/relationships/image" Target="../media/image173.png"/><Relationship Id="rId76" Type="http://schemas.openxmlformats.org/officeDocument/2006/relationships/image" Target="../media/image194.png"/><Relationship Id="rId141" Type="http://schemas.openxmlformats.org/officeDocument/2006/relationships/image" Target="../media/image224.png"/><Relationship Id="rId7" Type="http://schemas.openxmlformats.org/officeDocument/2006/relationships/customXml" Target="../ink/ink159.xml"/><Relationship Id="rId183" Type="http://schemas.openxmlformats.org/officeDocument/2006/relationships/customXml" Target="../ink/ink250.xml"/><Relationship Id="rId239" Type="http://schemas.openxmlformats.org/officeDocument/2006/relationships/customXml" Target="../ink/ink278.xml"/><Relationship Id="rId250" Type="http://schemas.openxmlformats.org/officeDocument/2006/relationships/image" Target="../media/image277.png"/><Relationship Id="rId292" Type="http://schemas.openxmlformats.org/officeDocument/2006/relationships/image" Target="../media/image298.png"/><Relationship Id="rId306" Type="http://schemas.openxmlformats.org/officeDocument/2006/relationships/image" Target="../media/image305.png"/><Relationship Id="rId45" Type="http://schemas.openxmlformats.org/officeDocument/2006/relationships/customXml" Target="../ink/ink178.xml"/><Relationship Id="rId87" Type="http://schemas.openxmlformats.org/officeDocument/2006/relationships/customXml" Target="../ink/ink201.xml"/><Relationship Id="rId110" Type="http://schemas.openxmlformats.org/officeDocument/2006/relationships/customXml" Target="../ink/ink213.xml"/><Relationship Id="rId348" Type="http://schemas.openxmlformats.org/officeDocument/2006/relationships/image" Target="../media/image326.png"/><Relationship Id="rId152" Type="http://schemas.openxmlformats.org/officeDocument/2006/relationships/image" Target="../media/image229.png"/><Relationship Id="rId194" Type="http://schemas.openxmlformats.org/officeDocument/2006/relationships/image" Target="../media/image250.png"/><Relationship Id="rId208" Type="http://schemas.openxmlformats.org/officeDocument/2006/relationships/image" Target="../media/image257.png"/><Relationship Id="rId261" Type="http://schemas.openxmlformats.org/officeDocument/2006/relationships/customXml" Target="../ink/ink289.xml"/><Relationship Id="rId14" Type="http://schemas.openxmlformats.org/officeDocument/2006/relationships/image" Target="../media/image163.png"/><Relationship Id="rId56" Type="http://schemas.openxmlformats.org/officeDocument/2006/relationships/image" Target="../media/image184.png"/><Relationship Id="rId317" Type="http://schemas.openxmlformats.org/officeDocument/2006/relationships/customXml" Target="../ink/ink317.xml"/><Relationship Id="rId98" Type="http://schemas.openxmlformats.org/officeDocument/2006/relationships/image" Target="../media/image203.png"/><Relationship Id="rId121" Type="http://schemas.openxmlformats.org/officeDocument/2006/relationships/image" Target="../media/image214.png"/><Relationship Id="rId163" Type="http://schemas.openxmlformats.org/officeDocument/2006/relationships/customXml" Target="../ink/ink240.xml"/><Relationship Id="rId219" Type="http://schemas.openxmlformats.org/officeDocument/2006/relationships/customXml" Target="../ink/ink268.xml"/><Relationship Id="rId230" Type="http://schemas.openxmlformats.org/officeDocument/2006/relationships/image" Target="../media/image268.png"/><Relationship Id="rId25" Type="http://schemas.openxmlformats.org/officeDocument/2006/relationships/customXml" Target="../ink/ink168.xml"/><Relationship Id="rId46" Type="http://schemas.openxmlformats.org/officeDocument/2006/relationships/image" Target="../media/image179.png"/><Relationship Id="rId67" Type="http://schemas.openxmlformats.org/officeDocument/2006/relationships/customXml" Target="../ink/ink189.xml"/><Relationship Id="rId272" Type="http://schemas.openxmlformats.org/officeDocument/2006/relationships/image" Target="../media/image288.png"/><Relationship Id="rId293" Type="http://schemas.openxmlformats.org/officeDocument/2006/relationships/customXml" Target="../ink/ink305.xml"/><Relationship Id="rId307" Type="http://schemas.openxmlformats.org/officeDocument/2006/relationships/customXml" Target="../ink/ink312.xml"/><Relationship Id="rId328" Type="http://schemas.openxmlformats.org/officeDocument/2006/relationships/image" Target="../media/image316.png"/><Relationship Id="rId349" Type="http://schemas.openxmlformats.org/officeDocument/2006/relationships/customXml" Target="../ink/ink333.xml"/><Relationship Id="rId88" Type="http://schemas.openxmlformats.org/officeDocument/2006/relationships/image" Target="../media/image198.png"/><Relationship Id="rId111" Type="http://schemas.openxmlformats.org/officeDocument/2006/relationships/image" Target="../media/image209.png"/><Relationship Id="rId132" Type="http://schemas.openxmlformats.org/officeDocument/2006/relationships/customXml" Target="../ink/ink224.xml"/><Relationship Id="rId153" Type="http://schemas.openxmlformats.org/officeDocument/2006/relationships/customXml" Target="../ink/ink235.xml"/><Relationship Id="rId174" Type="http://schemas.openxmlformats.org/officeDocument/2006/relationships/image" Target="../media/image240.png"/><Relationship Id="rId195" Type="http://schemas.openxmlformats.org/officeDocument/2006/relationships/customXml" Target="../ink/ink256.xml"/><Relationship Id="rId209" Type="http://schemas.openxmlformats.org/officeDocument/2006/relationships/customXml" Target="../ink/ink263.xml"/><Relationship Id="rId220" Type="http://schemas.openxmlformats.org/officeDocument/2006/relationships/image" Target="../media/image263.png"/><Relationship Id="rId241" Type="http://schemas.openxmlformats.org/officeDocument/2006/relationships/customXml" Target="../ink/ink279.xml"/><Relationship Id="rId15" Type="http://schemas.openxmlformats.org/officeDocument/2006/relationships/customXml" Target="../ink/ink163.xml"/><Relationship Id="rId36" Type="http://schemas.openxmlformats.org/officeDocument/2006/relationships/image" Target="../media/image174.png"/><Relationship Id="rId57" Type="http://schemas.openxmlformats.org/officeDocument/2006/relationships/customXml" Target="../ink/ink184.xml"/><Relationship Id="rId262" Type="http://schemas.openxmlformats.org/officeDocument/2006/relationships/image" Target="../media/image283.png"/><Relationship Id="rId283" Type="http://schemas.openxmlformats.org/officeDocument/2006/relationships/customXml" Target="../ink/ink300.xml"/><Relationship Id="rId318" Type="http://schemas.openxmlformats.org/officeDocument/2006/relationships/image" Target="../media/image311.png"/><Relationship Id="rId339" Type="http://schemas.openxmlformats.org/officeDocument/2006/relationships/customXml" Target="../ink/ink328.xml"/><Relationship Id="rId78" Type="http://schemas.openxmlformats.org/officeDocument/2006/relationships/image" Target="../media/image195.png"/><Relationship Id="rId99" Type="http://schemas.openxmlformats.org/officeDocument/2006/relationships/customXml" Target="../ink/ink207.xml"/><Relationship Id="rId101" Type="http://schemas.openxmlformats.org/officeDocument/2006/relationships/customXml" Target="../ink/ink208.xml"/><Relationship Id="rId122" Type="http://schemas.openxmlformats.org/officeDocument/2006/relationships/customXml" Target="../ink/ink219.xml"/><Relationship Id="rId143" Type="http://schemas.openxmlformats.org/officeDocument/2006/relationships/image" Target="../media/image225.png"/><Relationship Id="rId164" Type="http://schemas.openxmlformats.org/officeDocument/2006/relationships/image" Target="../media/image235.png"/><Relationship Id="rId185" Type="http://schemas.openxmlformats.org/officeDocument/2006/relationships/customXml" Target="../ink/ink251.xml"/><Relationship Id="rId350" Type="http://schemas.openxmlformats.org/officeDocument/2006/relationships/image" Target="../media/image327.png"/><Relationship Id="rId9" Type="http://schemas.openxmlformats.org/officeDocument/2006/relationships/customXml" Target="../ink/ink160.xml"/><Relationship Id="rId210" Type="http://schemas.openxmlformats.org/officeDocument/2006/relationships/image" Target="../media/image258.png"/><Relationship Id="rId26" Type="http://schemas.openxmlformats.org/officeDocument/2006/relationships/image" Target="../media/image169.png"/><Relationship Id="rId231" Type="http://schemas.openxmlformats.org/officeDocument/2006/relationships/customXml" Target="../ink/ink274.xml"/><Relationship Id="rId252" Type="http://schemas.openxmlformats.org/officeDocument/2006/relationships/image" Target="../media/image278.png"/><Relationship Id="rId273" Type="http://schemas.openxmlformats.org/officeDocument/2006/relationships/customXml" Target="../ink/ink295.xml"/><Relationship Id="rId294" Type="http://schemas.openxmlformats.org/officeDocument/2006/relationships/image" Target="../media/image299.png"/><Relationship Id="rId308" Type="http://schemas.openxmlformats.org/officeDocument/2006/relationships/image" Target="../media/image306.png"/><Relationship Id="rId329" Type="http://schemas.openxmlformats.org/officeDocument/2006/relationships/customXml" Target="../ink/ink323.xml"/><Relationship Id="rId47" Type="http://schemas.openxmlformats.org/officeDocument/2006/relationships/customXml" Target="../ink/ink179.xml"/><Relationship Id="rId68" Type="http://schemas.openxmlformats.org/officeDocument/2006/relationships/image" Target="../media/image190.png"/><Relationship Id="rId89" Type="http://schemas.openxmlformats.org/officeDocument/2006/relationships/customXml" Target="../ink/ink202.xml"/><Relationship Id="rId112" Type="http://schemas.openxmlformats.org/officeDocument/2006/relationships/customXml" Target="../ink/ink214.xml"/><Relationship Id="rId133" Type="http://schemas.openxmlformats.org/officeDocument/2006/relationships/image" Target="../media/image220.png"/><Relationship Id="rId154" Type="http://schemas.openxmlformats.org/officeDocument/2006/relationships/image" Target="../media/image230.png"/><Relationship Id="rId175" Type="http://schemas.openxmlformats.org/officeDocument/2006/relationships/customXml" Target="../ink/ink246.xml"/><Relationship Id="rId340" Type="http://schemas.openxmlformats.org/officeDocument/2006/relationships/image" Target="../media/image322.png"/><Relationship Id="rId196" Type="http://schemas.openxmlformats.org/officeDocument/2006/relationships/image" Target="../media/image251.png"/><Relationship Id="rId200" Type="http://schemas.openxmlformats.org/officeDocument/2006/relationships/image" Target="../media/image253.png"/><Relationship Id="rId16" Type="http://schemas.openxmlformats.org/officeDocument/2006/relationships/image" Target="../media/image164.png"/><Relationship Id="rId221" Type="http://schemas.openxmlformats.org/officeDocument/2006/relationships/customXml" Target="../ink/ink269.xml"/><Relationship Id="rId242" Type="http://schemas.openxmlformats.org/officeDocument/2006/relationships/image" Target="../media/image273.png"/><Relationship Id="rId263" Type="http://schemas.openxmlformats.org/officeDocument/2006/relationships/customXml" Target="../ink/ink290.xml"/><Relationship Id="rId284" Type="http://schemas.openxmlformats.org/officeDocument/2006/relationships/image" Target="../media/image294.png"/><Relationship Id="rId319" Type="http://schemas.openxmlformats.org/officeDocument/2006/relationships/customXml" Target="../ink/ink318.xml"/><Relationship Id="rId37" Type="http://schemas.openxmlformats.org/officeDocument/2006/relationships/customXml" Target="../ink/ink174.xml"/><Relationship Id="rId58" Type="http://schemas.openxmlformats.org/officeDocument/2006/relationships/image" Target="../media/image185.png"/><Relationship Id="rId79" Type="http://schemas.openxmlformats.org/officeDocument/2006/relationships/customXml" Target="../ink/ink195.xml"/><Relationship Id="rId102" Type="http://schemas.openxmlformats.org/officeDocument/2006/relationships/image" Target="../media/image205.png"/><Relationship Id="rId123" Type="http://schemas.openxmlformats.org/officeDocument/2006/relationships/image" Target="../media/image215.png"/><Relationship Id="rId144" Type="http://schemas.openxmlformats.org/officeDocument/2006/relationships/customXml" Target="../ink/ink230.xml"/><Relationship Id="rId330" Type="http://schemas.openxmlformats.org/officeDocument/2006/relationships/image" Target="../media/image317.png"/><Relationship Id="rId90" Type="http://schemas.openxmlformats.org/officeDocument/2006/relationships/image" Target="../media/image199.png"/><Relationship Id="rId165" Type="http://schemas.openxmlformats.org/officeDocument/2006/relationships/customXml" Target="../ink/ink241.xml"/><Relationship Id="rId186" Type="http://schemas.openxmlformats.org/officeDocument/2006/relationships/image" Target="../media/image246.png"/><Relationship Id="rId351" Type="http://schemas.openxmlformats.org/officeDocument/2006/relationships/customXml" Target="../ink/ink334.xml"/><Relationship Id="rId211" Type="http://schemas.openxmlformats.org/officeDocument/2006/relationships/customXml" Target="../ink/ink264.xml"/><Relationship Id="rId232" Type="http://schemas.openxmlformats.org/officeDocument/2006/relationships/image" Target="../media/image143.png"/><Relationship Id="rId253" Type="http://schemas.openxmlformats.org/officeDocument/2006/relationships/customXml" Target="../ink/ink285.xml"/><Relationship Id="rId274" Type="http://schemas.openxmlformats.org/officeDocument/2006/relationships/image" Target="../media/image289.png"/><Relationship Id="rId295" Type="http://schemas.openxmlformats.org/officeDocument/2006/relationships/customXml" Target="../ink/ink306.xml"/><Relationship Id="rId309" Type="http://schemas.openxmlformats.org/officeDocument/2006/relationships/customXml" Target="../ink/ink313.xml"/><Relationship Id="rId27" Type="http://schemas.openxmlformats.org/officeDocument/2006/relationships/customXml" Target="../ink/ink169.xml"/><Relationship Id="rId48" Type="http://schemas.openxmlformats.org/officeDocument/2006/relationships/image" Target="../media/image180.png"/><Relationship Id="rId69" Type="http://schemas.openxmlformats.org/officeDocument/2006/relationships/customXml" Target="../ink/ink190.xml"/><Relationship Id="rId113" Type="http://schemas.openxmlformats.org/officeDocument/2006/relationships/image" Target="../media/image210.png"/><Relationship Id="rId134" Type="http://schemas.openxmlformats.org/officeDocument/2006/relationships/customXml" Target="../ink/ink225.xml"/><Relationship Id="rId320" Type="http://schemas.openxmlformats.org/officeDocument/2006/relationships/image" Target="../media/image312.png"/><Relationship Id="rId80" Type="http://schemas.openxmlformats.org/officeDocument/2006/relationships/image" Target="../media/image196.png"/><Relationship Id="rId155" Type="http://schemas.openxmlformats.org/officeDocument/2006/relationships/customXml" Target="../ink/ink236.xml"/><Relationship Id="rId176" Type="http://schemas.openxmlformats.org/officeDocument/2006/relationships/image" Target="../media/image241.png"/><Relationship Id="rId197" Type="http://schemas.openxmlformats.org/officeDocument/2006/relationships/customXml" Target="../ink/ink257.xml"/><Relationship Id="rId341" Type="http://schemas.openxmlformats.org/officeDocument/2006/relationships/customXml" Target="../ink/ink329.xml"/><Relationship Id="rId201" Type="http://schemas.openxmlformats.org/officeDocument/2006/relationships/customXml" Target="../ink/ink259.xml"/><Relationship Id="rId222" Type="http://schemas.openxmlformats.org/officeDocument/2006/relationships/image" Target="../media/image264.png"/><Relationship Id="rId243" Type="http://schemas.openxmlformats.org/officeDocument/2006/relationships/customXml" Target="../ink/ink280.xml"/><Relationship Id="rId264" Type="http://schemas.openxmlformats.org/officeDocument/2006/relationships/image" Target="../media/image284.png"/><Relationship Id="rId285" Type="http://schemas.openxmlformats.org/officeDocument/2006/relationships/customXml" Target="../ink/ink301.xml"/><Relationship Id="rId17" Type="http://schemas.openxmlformats.org/officeDocument/2006/relationships/customXml" Target="../ink/ink164.xml"/><Relationship Id="rId38" Type="http://schemas.openxmlformats.org/officeDocument/2006/relationships/image" Target="../media/image175.png"/><Relationship Id="rId59" Type="http://schemas.openxmlformats.org/officeDocument/2006/relationships/customXml" Target="../ink/ink185.xml"/><Relationship Id="rId103" Type="http://schemas.openxmlformats.org/officeDocument/2006/relationships/customXml" Target="../ink/ink209.xml"/><Relationship Id="rId124" Type="http://schemas.openxmlformats.org/officeDocument/2006/relationships/customXml" Target="../ink/ink220.xml"/><Relationship Id="rId310" Type="http://schemas.openxmlformats.org/officeDocument/2006/relationships/image" Target="../media/image307.png"/><Relationship Id="rId70" Type="http://schemas.openxmlformats.org/officeDocument/2006/relationships/image" Target="../media/image191.png"/><Relationship Id="rId91" Type="http://schemas.openxmlformats.org/officeDocument/2006/relationships/customXml" Target="../ink/ink203.xml"/><Relationship Id="rId145" Type="http://schemas.openxmlformats.org/officeDocument/2006/relationships/image" Target="../media/image226.png"/><Relationship Id="rId166" Type="http://schemas.openxmlformats.org/officeDocument/2006/relationships/image" Target="../media/image236.png"/><Relationship Id="rId187" Type="http://schemas.openxmlformats.org/officeDocument/2006/relationships/customXml" Target="../ink/ink252.xml"/><Relationship Id="rId331" Type="http://schemas.openxmlformats.org/officeDocument/2006/relationships/customXml" Target="../ink/ink324.xml"/><Relationship Id="rId352" Type="http://schemas.openxmlformats.org/officeDocument/2006/relationships/image" Target="../media/image328.png"/><Relationship Id="rId1" Type="http://schemas.openxmlformats.org/officeDocument/2006/relationships/vmlDrawing" Target="../drawings/vmlDrawing6.vml"/><Relationship Id="rId212" Type="http://schemas.openxmlformats.org/officeDocument/2006/relationships/image" Target="../media/image259.png"/><Relationship Id="rId233" Type="http://schemas.openxmlformats.org/officeDocument/2006/relationships/customXml" Target="../ink/ink275.xml"/><Relationship Id="rId254" Type="http://schemas.openxmlformats.org/officeDocument/2006/relationships/image" Target="../media/image279.png"/><Relationship Id="rId28" Type="http://schemas.openxmlformats.org/officeDocument/2006/relationships/image" Target="../media/image170.png"/><Relationship Id="rId49" Type="http://schemas.openxmlformats.org/officeDocument/2006/relationships/customXml" Target="../ink/ink180.xml"/><Relationship Id="rId114" Type="http://schemas.openxmlformats.org/officeDocument/2006/relationships/customXml" Target="../ink/ink215.xml"/><Relationship Id="rId275" Type="http://schemas.openxmlformats.org/officeDocument/2006/relationships/customXml" Target="../ink/ink296.xml"/><Relationship Id="rId296" Type="http://schemas.openxmlformats.org/officeDocument/2006/relationships/image" Target="../media/image300.png"/><Relationship Id="rId300" Type="http://schemas.openxmlformats.org/officeDocument/2006/relationships/image" Target="../media/image302.png"/><Relationship Id="rId60" Type="http://schemas.openxmlformats.org/officeDocument/2006/relationships/image" Target="../media/image186.png"/><Relationship Id="rId81" Type="http://schemas.openxmlformats.org/officeDocument/2006/relationships/customXml" Target="../ink/ink196.xml"/><Relationship Id="rId135" Type="http://schemas.openxmlformats.org/officeDocument/2006/relationships/image" Target="../media/image221.png"/><Relationship Id="rId156" Type="http://schemas.openxmlformats.org/officeDocument/2006/relationships/image" Target="../media/image231.png"/><Relationship Id="rId177" Type="http://schemas.openxmlformats.org/officeDocument/2006/relationships/customXml" Target="../ink/ink247.xml"/><Relationship Id="rId198" Type="http://schemas.openxmlformats.org/officeDocument/2006/relationships/image" Target="../media/image252.png"/><Relationship Id="rId321" Type="http://schemas.openxmlformats.org/officeDocument/2006/relationships/customXml" Target="../ink/ink319.xml"/><Relationship Id="rId342" Type="http://schemas.openxmlformats.org/officeDocument/2006/relationships/image" Target="../media/image323.png"/><Relationship Id="rId202" Type="http://schemas.openxmlformats.org/officeDocument/2006/relationships/image" Target="../media/image254.png"/><Relationship Id="rId223" Type="http://schemas.openxmlformats.org/officeDocument/2006/relationships/customXml" Target="../ink/ink270.xml"/><Relationship Id="rId244" Type="http://schemas.openxmlformats.org/officeDocument/2006/relationships/image" Target="../media/image274.png"/><Relationship Id="rId18" Type="http://schemas.openxmlformats.org/officeDocument/2006/relationships/image" Target="../media/image165.png"/><Relationship Id="rId39" Type="http://schemas.openxmlformats.org/officeDocument/2006/relationships/customXml" Target="../ink/ink175.xml"/><Relationship Id="rId265" Type="http://schemas.openxmlformats.org/officeDocument/2006/relationships/customXml" Target="../ink/ink291.xml"/><Relationship Id="rId286" Type="http://schemas.openxmlformats.org/officeDocument/2006/relationships/image" Target="../media/image295.png"/><Relationship Id="rId50" Type="http://schemas.openxmlformats.org/officeDocument/2006/relationships/image" Target="../media/image181.png"/><Relationship Id="rId104" Type="http://schemas.openxmlformats.org/officeDocument/2006/relationships/image" Target="../media/image206.png"/><Relationship Id="rId125" Type="http://schemas.openxmlformats.org/officeDocument/2006/relationships/image" Target="../media/image216.png"/><Relationship Id="rId146" Type="http://schemas.openxmlformats.org/officeDocument/2006/relationships/customXml" Target="../ink/ink231.xml"/><Relationship Id="rId167" Type="http://schemas.openxmlformats.org/officeDocument/2006/relationships/customXml" Target="../ink/ink242.xml"/><Relationship Id="rId188" Type="http://schemas.openxmlformats.org/officeDocument/2006/relationships/image" Target="../media/image247.png"/><Relationship Id="rId311" Type="http://schemas.openxmlformats.org/officeDocument/2006/relationships/customXml" Target="../ink/ink314.xml"/><Relationship Id="rId332" Type="http://schemas.openxmlformats.org/officeDocument/2006/relationships/image" Target="../media/image318.png"/><Relationship Id="rId353" Type="http://schemas.openxmlformats.org/officeDocument/2006/relationships/customXml" Target="../ink/ink335.xml"/><Relationship Id="rId71" Type="http://schemas.openxmlformats.org/officeDocument/2006/relationships/customXml" Target="../ink/ink191.xml"/><Relationship Id="rId92" Type="http://schemas.openxmlformats.org/officeDocument/2006/relationships/image" Target="../media/image200.png"/><Relationship Id="rId213" Type="http://schemas.openxmlformats.org/officeDocument/2006/relationships/customXml" Target="../ink/ink265.xml"/><Relationship Id="rId234" Type="http://schemas.openxmlformats.org/officeDocument/2006/relationships/image" Target="../media/image269.png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170.xml"/><Relationship Id="rId255" Type="http://schemas.openxmlformats.org/officeDocument/2006/relationships/customXml" Target="../ink/ink286.xml"/><Relationship Id="rId276" Type="http://schemas.openxmlformats.org/officeDocument/2006/relationships/image" Target="../media/image290.png"/><Relationship Id="rId297" Type="http://schemas.openxmlformats.org/officeDocument/2006/relationships/customXml" Target="../ink/ink307.xml"/><Relationship Id="rId40" Type="http://schemas.openxmlformats.org/officeDocument/2006/relationships/image" Target="../media/image176.png"/><Relationship Id="rId115" Type="http://schemas.openxmlformats.org/officeDocument/2006/relationships/image" Target="../media/image211.png"/><Relationship Id="rId136" Type="http://schemas.openxmlformats.org/officeDocument/2006/relationships/customXml" Target="../ink/ink226.xml"/><Relationship Id="rId157" Type="http://schemas.openxmlformats.org/officeDocument/2006/relationships/customXml" Target="../ink/ink237.xml"/><Relationship Id="rId178" Type="http://schemas.openxmlformats.org/officeDocument/2006/relationships/image" Target="../media/image242.png"/><Relationship Id="rId301" Type="http://schemas.openxmlformats.org/officeDocument/2006/relationships/customXml" Target="../ink/ink309.xml"/><Relationship Id="rId322" Type="http://schemas.openxmlformats.org/officeDocument/2006/relationships/image" Target="../media/image313.png"/><Relationship Id="rId343" Type="http://schemas.openxmlformats.org/officeDocument/2006/relationships/customXml" Target="../ink/ink330.xml"/><Relationship Id="rId61" Type="http://schemas.openxmlformats.org/officeDocument/2006/relationships/customXml" Target="../ink/ink186.xml"/><Relationship Id="rId82" Type="http://schemas.openxmlformats.org/officeDocument/2006/relationships/image" Target="../media/image197.png"/><Relationship Id="rId199" Type="http://schemas.openxmlformats.org/officeDocument/2006/relationships/customXml" Target="../ink/ink258.xml"/><Relationship Id="rId203" Type="http://schemas.openxmlformats.org/officeDocument/2006/relationships/customXml" Target="../ink/ink260.xml"/><Relationship Id="rId19" Type="http://schemas.openxmlformats.org/officeDocument/2006/relationships/customXml" Target="../ink/ink165.xml"/><Relationship Id="rId224" Type="http://schemas.openxmlformats.org/officeDocument/2006/relationships/image" Target="../media/image265.png"/><Relationship Id="rId245" Type="http://schemas.openxmlformats.org/officeDocument/2006/relationships/customXml" Target="../ink/ink281.xml"/><Relationship Id="rId266" Type="http://schemas.openxmlformats.org/officeDocument/2006/relationships/image" Target="../media/image285.png"/><Relationship Id="rId287" Type="http://schemas.openxmlformats.org/officeDocument/2006/relationships/customXml" Target="../ink/ink302.xml"/><Relationship Id="rId30" Type="http://schemas.openxmlformats.org/officeDocument/2006/relationships/image" Target="../media/image171.png"/><Relationship Id="rId105" Type="http://schemas.openxmlformats.org/officeDocument/2006/relationships/customXml" Target="../ink/ink210.xml"/><Relationship Id="rId126" Type="http://schemas.openxmlformats.org/officeDocument/2006/relationships/customXml" Target="../ink/ink221.xml"/><Relationship Id="rId147" Type="http://schemas.openxmlformats.org/officeDocument/2006/relationships/customXml" Target="../ink/ink232.xml"/><Relationship Id="rId168" Type="http://schemas.openxmlformats.org/officeDocument/2006/relationships/image" Target="../media/image237.png"/><Relationship Id="rId312" Type="http://schemas.openxmlformats.org/officeDocument/2006/relationships/image" Target="../media/image308.png"/><Relationship Id="rId333" Type="http://schemas.openxmlformats.org/officeDocument/2006/relationships/customXml" Target="../ink/ink325.xml"/><Relationship Id="rId354" Type="http://schemas.openxmlformats.org/officeDocument/2006/relationships/image" Target="../media/image329.png"/><Relationship Id="rId51" Type="http://schemas.openxmlformats.org/officeDocument/2006/relationships/customXml" Target="../ink/ink181.xml"/><Relationship Id="rId72" Type="http://schemas.openxmlformats.org/officeDocument/2006/relationships/image" Target="../media/image192.png"/><Relationship Id="rId93" Type="http://schemas.openxmlformats.org/officeDocument/2006/relationships/customXml" Target="../ink/ink204.xml"/><Relationship Id="rId189" Type="http://schemas.openxmlformats.org/officeDocument/2006/relationships/customXml" Target="../ink/ink253.xml"/><Relationship Id="rId3" Type="http://schemas.openxmlformats.org/officeDocument/2006/relationships/oleObject" Target="../embeddings/oleObject7.bin"/><Relationship Id="rId214" Type="http://schemas.openxmlformats.org/officeDocument/2006/relationships/image" Target="../media/image260.png"/><Relationship Id="rId235" Type="http://schemas.openxmlformats.org/officeDocument/2006/relationships/customXml" Target="../ink/ink276.xml"/><Relationship Id="rId256" Type="http://schemas.openxmlformats.org/officeDocument/2006/relationships/image" Target="../media/image280.png"/><Relationship Id="rId277" Type="http://schemas.openxmlformats.org/officeDocument/2006/relationships/customXml" Target="../ink/ink297.xml"/><Relationship Id="rId298" Type="http://schemas.openxmlformats.org/officeDocument/2006/relationships/image" Target="../media/image301.png"/><Relationship Id="rId116" Type="http://schemas.openxmlformats.org/officeDocument/2006/relationships/customXml" Target="../ink/ink216.xml"/><Relationship Id="rId137" Type="http://schemas.openxmlformats.org/officeDocument/2006/relationships/image" Target="../media/image222.png"/><Relationship Id="rId158" Type="http://schemas.openxmlformats.org/officeDocument/2006/relationships/image" Target="../media/image232.png"/><Relationship Id="rId302" Type="http://schemas.openxmlformats.org/officeDocument/2006/relationships/image" Target="../media/image303.png"/><Relationship Id="rId323" Type="http://schemas.openxmlformats.org/officeDocument/2006/relationships/customXml" Target="../ink/ink320.xml"/><Relationship Id="rId344" Type="http://schemas.openxmlformats.org/officeDocument/2006/relationships/image" Target="../media/image324.png"/><Relationship Id="rId20" Type="http://schemas.openxmlformats.org/officeDocument/2006/relationships/image" Target="../media/image166.png"/><Relationship Id="rId41" Type="http://schemas.openxmlformats.org/officeDocument/2006/relationships/customXml" Target="../ink/ink176.xml"/><Relationship Id="rId62" Type="http://schemas.openxmlformats.org/officeDocument/2006/relationships/image" Target="../media/image187.png"/><Relationship Id="rId83" Type="http://schemas.openxmlformats.org/officeDocument/2006/relationships/customXml" Target="../ink/ink197.xml"/><Relationship Id="rId179" Type="http://schemas.openxmlformats.org/officeDocument/2006/relationships/customXml" Target="../ink/ink248.xml"/><Relationship Id="rId190" Type="http://schemas.openxmlformats.org/officeDocument/2006/relationships/image" Target="../media/image248.png"/><Relationship Id="rId204" Type="http://schemas.openxmlformats.org/officeDocument/2006/relationships/image" Target="../media/image255.png"/><Relationship Id="rId225" Type="http://schemas.openxmlformats.org/officeDocument/2006/relationships/customXml" Target="../ink/ink271.xml"/><Relationship Id="rId246" Type="http://schemas.openxmlformats.org/officeDocument/2006/relationships/image" Target="../media/image275.png"/><Relationship Id="rId267" Type="http://schemas.openxmlformats.org/officeDocument/2006/relationships/customXml" Target="../ink/ink292.xml"/><Relationship Id="rId288" Type="http://schemas.openxmlformats.org/officeDocument/2006/relationships/image" Target="../media/image296.png"/><Relationship Id="rId106" Type="http://schemas.openxmlformats.org/officeDocument/2006/relationships/customXml" Target="../ink/ink211.xml"/><Relationship Id="rId127" Type="http://schemas.openxmlformats.org/officeDocument/2006/relationships/image" Target="../media/image217.png"/><Relationship Id="rId313" Type="http://schemas.openxmlformats.org/officeDocument/2006/relationships/customXml" Target="../ink/ink315.xml"/><Relationship Id="rId10" Type="http://schemas.openxmlformats.org/officeDocument/2006/relationships/image" Target="../media/image161.png"/><Relationship Id="rId31" Type="http://schemas.openxmlformats.org/officeDocument/2006/relationships/customXml" Target="../ink/ink171.xml"/><Relationship Id="rId52" Type="http://schemas.openxmlformats.org/officeDocument/2006/relationships/image" Target="../media/image182.png"/><Relationship Id="rId73" Type="http://schemas.openxmlformats.org/officeDocument/2006/relationships/customXml" Target="../ink/ink192.xml"/><Relationship Id="rId94" Type="http://schemas.openxmlformats.org/officeDocument/2006/relationships/image" Target="../media/image201.png"/><Relationship Id="rId148" Type="http://schemas.openxmlformats.org/officeDocument/2006/relationships/image" Target="../media/image227.png"/><Relationship Id="rId169" Type="http://schemas.openxmlformats.org/officeDocument/2006/relationships/customXml" Target="../ink/ink243.xml"/><Relationship Id="rId334" Type="http://schemas.openxmlformats.org/officeDocument/2006/relationships/image" Target="../media/image319.png"/><Relationship Id="rId355" Type="http://schemas.openxmlformats.org/officeDocument/2006/relationships/customXml" Target="../ink/ink336.xml"/><Relationship Id="rId4" Type="http://schemas.openxmlformats.org/officeDocument/2006/relationships/image" Target="../media/image158.emf"/><Relationship Id="rId180" Type="http://schemas.openxmlformats.org/officeDocument/2006/relationships/image" Target="../media/image243.png"/><Relationship Id="rId215" Type="http://schemas.openxmlformats.org/officeDocument/2006/relationships/customXml" Target="../ink/ink266.xml"/><Relationship Id="rId236" Type="http://schemas.openxmlformats.org/officeDocument/2006/relationships/image" Target="../media/image270.png"/><Relationship Id="rId257" Type="http://schemas.openxmlformats.org/officeDocument/2006/relationships/customXml" Target="../ink/ink287.xml"/><Relationship Id="rId278" Type="http://schemas.openxmlformats.org/officeDocument/2006/relationships/image" Target="../media/image291.png"/><Relationship Id="rId303" Type="http://schemas.openxmlformats.org/officeDocument/2006/relationships/customXml" Target="../ink/ink310.xml"/><Relationship Id="rId42" Type="http://schemas.openxmlformats.org/officeDocument/2006/relationships/image" Target="../media/image177.png"/><Relationship Id="rId84" Type="http://schemas.openxmlformats.org/officeDocument/2006/relationships/customXml" Target="../ink/ink198.xml"/><Relationship Id="rId138" Type="http://schemas.openxmlformats.org/officeDocument/2006/relationships/customXml" Target="../ink/ink227.xml"/><Relationship Id="rId345" Type="http://schemas.openxmlformats.org/officeDocument/2006/relationships/customXml" Target="../ink/ink331.xml"/><Relationship Id="rId191" Type="http://schemas.openxmlformats.org/officeDocument/2006/relationships/customXml" Target="../ink/ink254.xml"/><Relationship Id="rId205" Type="http://schemas.openxmlformats.org/officeDocument/2006/relationships/customXml" Target="../ink/ink261.xml"/><Relationship Id="rId247" Type="http://schemas.openxmlformats.org/officeDocument/2006/relationships/customXml" Target="../ink/ink282.xml"/><Relationship Id="rId107" Type="http://schemas.openxmlformats.org/officeDocument/2006/relationships/image" Target="../media/image207.png"/><Relationship Id="rId289" Type="http://schemas.openxmlformats.org/officeDocument/2006/relationships/customXml" Target="../ink/ink303.xml"/><Relationship Id="rId11" Type="http://schemas.openxmlformats.org/officeDocument/2006/relationships/customXml" Target="../ink/ink161.xml"/><Relationship Id="rId53" Type="http://schemas.openxmlformats.org/officeDocument/2006/relationships/customXml" Target="../ink/ink182.xml"/><Relationship Id="rId149" Type="http://schemas.openxmlformats.org/officeDocument/2006/relationships/customXml" Target="../ink/ink233.xml"/><Relationship Id="rId314" Type="http://schemas.openxmlformats.org/officeDocument/2006/relationships/image" Target="../media/image309.png"/><Relationship Id="rId356" Type="http://schemas.openxmlformats.org/officeDocument/2006/relationships/image" Target="../media/image330.png"/><Relationship Id="rId95" Type="http://schemas.openxmlformats.org/officeDocument/2006/relationships/customXml" Target="../ink/ink205.xml"/><Relationship Id="rId160" Type="http://schemas.openxmlformats.org/officeDocument/2006/relationships/image" Target="../media/image233.png"/><Relationship Id="rId216" Type="http://schemas.openxmlformats.org/officeDocument/2006/relationships/image" Target="../media/image261.png"/><Relationship Id="rId258" Type="http://schemas.openxmlformats.org/officeDocument/2006/relationships/image" Target="../media/image281.png"/><Relationship Id="rId22" Type="http://schemas.openxmlformats.org/officeDocument/2006/relationships/image" Target="../media/image167.png"/><Relationship Id="rId64" Type="http://schemas.openxmlformats.org/officeDocument/2006/relationships/image" Target="../media/image188.png"/><Relationship Id="rId118" Type="http://schemas.openxmlformats.org/officeDocument/2006/relationships/customXml" Target="../ink/ink217.xml"/><Relationship Id="rId325" Type="http://schemas.openxmlformats.org/officeDocument/2006/relationships/customXml" Target="../ink/ink321.xml"/><Relationship Id="rId171" Type="http://schemas.openxmlformats.org/officeDocument/2006/relationships/customXml" Target="../ink/ink244.xml"/><Relationship Id="rId227" Type="http://schemas.openxmlformats.org/officeDocument/2006/relationships/customXml" Target="../ink/ink272.xml"/><Relationship Id="rId269" Type="http://schemas.openxmlformats.org/officeDocument/2006/relationships/customXml" Target="../ink/ink293.xml"/><Relationship Id="rId33" Type="http://schemas.openxmlformats.org/officeDocument/2006/relationships/customXml" Target="../ink/ink172.xml"/><Relationship Id="rId129" Type="http://schemas.openxmlformats.org/officeDocument/2006/relationships/image" Target="../media/image218.png"/><Relationship Id="rId280" Type="http://schemas.openxmlformats.org/officeDocument/2006/relationships/image" Target="../media/image292.png"/><Relationship Id="rId336" Type="http://schemas.openxmlformats.org/officeDocument/2006/relationships/image" Target="../media/image320.png"/><Relationship Id="rId75" Type="http://schemas.openxmlformats.org/officeDocument/2006/relationships/customXml" Target="../ink/ink193.xml"/><Relationship Id="rId140" Type="http://schemas.openxmlformats.org/officeDocument/2006/relationships/customXml" Target="../ink/ink228.xml"/><Relationship Id="rId182" Type="http://schemas.openxmlformats.org/officeDocument/2006/relationships/image" Target="../media/image244.png"/><Relationship Id="rId6" Type="http://schemas.openxmlformats.org/officeDocument/2006/relationships/image" Target="../media/image159.png"/><Relationship Id="rId238" Type="http://schemas.openxmlformats.org/officeDocument/2006/relationships/image" Target="../media/image271.png"/><Relationship Id="rId291" Type="http://schemas.openxmlformats.org/officeDocument/2006/relationships/customXml" Target="../ink/ink304.xml"/><Relationship Id="rId305" Type="http://schemas.openxmlformats.org/officeDocument/2006/relationships/customXml" Target="../ink/ink311.xml"/><Relationship Id="rId347" Type="http://schemas.openxmlformats.org/officeDocument/2006/relationships/customXml" Target="../ink/ink332.xml"/><Relationship Id="rId44" Type="http://schemas.openxmlformats.org/officeDocument/2006/relationships/image" Target="../media/image178.png"/><Relationship Id="rId86" Type="http://schemas.openxmlformats.org/officeDocument/2006/relationships/customXml" Target="../ink/ink200.xml"/><Relationship Id="rId151" Type="http://schemas.openxmlformats.org/officeDocument/2006/relationships/customXml" Target="../ink/ink234.xml"/><Relationship Id="rId193" Type="http://schemas.openxmlformats.org/officeDocument/2006/relationships/customXml" Target="../ink/ink255.xml"/><Relationship Id="rId207" Type="http://schemas.openxmlformats.org/officeDocument/2006/relationships/customXml" Target="../ink/ink262.xml"/><Relationship Id="rId249" Type="http://schemas.openxmlformats.org/officeDocument/2006/relationships/customXml" Target="../ink/ink283.xml"/><Relationship Id="rId13" Type="http://schemas.openxmlformats.org/officeDocument/2006/relationships/customXml" Target="../ink/ink162.xml"/><Relationship Id="rId109" Type="http://schemas.openxmlformats.org/officeDocument/2006/relationships/image" Target="../media/image208.png"/><Relationship Id="rId260" Type="http://schemas.openxmlformats.org/officeDocument/2006/relationships/image" Target="../media/image282.png"/><Relationship Id="rId316" Type="http://schemas.openxmlformats.org/officeDocument/2006/relationships/image" Target="../media/image310.png"/><Relationship Id="rId55" Type="http://schemas.openxmlformats.org/officeDocument/2006/relationships/customXml" Target="../ink/ink183.xml"/><Relationship Id="rId97" Type="http://schemas.openxmlformats.org/officeDocument/2006/relationships/customXml" Target="../ink/ink206.xml"/><Relationship Id="rId120" Type="http://schemas.openxmlformats.org/officeDocument/2006/relationships/customXml" Target="../ink/ink218.xml"/><Relationship Id="rId358" Type="http://schemas.openxmlformats.org/officeDocument/2006/relationships/image" Target="../media/image331.png"/><Relationship Id="rId162" Type="http://schemas.openxmlformats.org/officeDocument/2006/relationships/image" Target="../media/image234.png"/><Relationship Id="rId218" Type="http://schemas.openxmlformats.org/officeDocument/2006/relationships/image" Target="../media/image262.png"/><Relationship Id="rId271" Type="http://schemas.openxmlformats.org/officeDocument/2006/relationships/customXml" Target="../ink/ink294.xml"/><Relationship Id="rId24" Type="http://schemas.openxmlformats.org/officeDocument/2006/relationships/image" Target="../media/image168.png"/><Relationship Id="rId66" Type="http://schemas.openxmlformats.org/officeDocument/2006/relationships/image" Target="../media/image189.png"/><Relationship Id="rId131" Type="http://schemas.openxmlformats.org/officeDocument/2006/relationships/image" Target="../media/image219.png"/><Relationship Id="rId327" Type="http://schemas.openxmlformats.org/officeDocument/2006/relationships/customXml" Target="../ink/ink322.xml"/><Relationship Id="rId173" Type="http://schemas.openxmlformats.org/officeDocument/2006/relationships/customXml" Target="../ink/ink245.xml"/><Relationship Id="rId229" Type="http://schemas.openxmlformats.org/officeDocument/2006/relationships/customXml" Target="../ink/ink273.xml"/><Relationship Id="rId240" Type="http://schemas.openxmlformats.org/officeDocument/2006/relationships/image" Target="../media/image272.png"/><Relationship Id="rId35" Type="http://schemas.openxmlformats.org/officeDocument/2006/relationships/customXml" Target="../ink/ink173.xml"/><Relationship Id="rId77" Type="http://schemas.openxmlformats.org/officeDocument/2006/relationships/customXml" Target="../ink/ink194.xml"/><Relationship Id="rId100" Type="http://schemas.openxmlformats.org/officeDocument/2006/relationships/image" Target="../media/image204.png"/><Relationship Id="rId282" Type="http://schemas.openxmlformats.org/officeDocument/2006/relationships/image" Target="../media/image293.png"/><Relationship Id="rId338" Type="http://schemas.openxmlformats.org/officeDocument/2006/relationships/image" Target="../media/image321.png"/><Relationship Id="rId8" Type="http://schemas.openxmlformats.org/officeDocument/2006/relationships/image" Target="../media/image160.png"/><Relationship Id="rId142" Type="http://schemas.openxmlformats.org/officeDocument/2006/relationships/customXml" Target="../ink/ink229.xml"/><Relationship Id="rId184" Type="http://schemas.openxmlformats.org/officeDocument/2006/relationships/image" Target="../media/image245.png"/><Relationship Id="rId251" Type="http://schemas.openxmlformats.org/officeDocument/2006/relationships/customXml" Target="../ink/ink284.xml"/></Relationships>
</file>

<file path=ppt/slides/_rels/slide8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398.xml"/><Relationship Id="rId21" Type="http://schemas.openxmlformats.org/officeDocument/2006/relationships/image" Target="../media/image168.png"/><Relationship Id="rId324" Type="http://schemas.openxmlformats.org/officeDocument/2006/relationships/customXml" Target="../ink/ink502.xml"/><Relationship Id="rId531" Type="http://schemas.openxmlformats.org/officeDocument/2006/relationships/customXml" Target="../ink/ink606.xml"/><Relationship Id="rId170" Type="http://schemas.openxmlformats.org/officeDocument/2006/relationships/customXml" Target="../ink/ink425.xml"/><Relationship Id="rId268" Type="http://schemas.openxmlformats.org/officeDocument/2006/relationships/customXml" Target="../ink/ink474.xml"/><Relationship Id="rId475" Type="http://schemas.openxmlformats.org/officeDocument/2006/relationships/customXml" Target="../ink/ink578.xml"/><Relationship Id="rId32" Type="http://schemas.openxmlformats.org/officeDocument/2006/relationships/customXml" Target="../ink/ink353.xml"/><Relationship Id="rId128" Type="http://schemas.openxmlformats.org/officeDocument/2006/relationships/image" Target="../media/image219.png"/><Relationship Id="rId335" Type="http://schemas.openxmlformats.org/officeDocument/2006/relationships/image" Target="../media/image321.png"/><Relationship Id="rId542" Type="http://schemas.openxmlformats.org/officeDocument/2006/relationships/image" Target="../media/image430.png"/><Relationship Id="rId181" Type="http://schemas.openxmlformats.org/officeDocument/2006/relationships/image" Target="../media/image245.png"/><Relationship Id="rId402" Type="http://schemas.openxmlformats.org/officeDocument/2006/relationships/image" Target="../media/image354.png"/><Relationship Id="rId279" Type="http://schemas.openxmlformats.org/officeDocument/2006/relationships/image" Target="../media/image293.png"/><Relationship Id="rId486" Type="http://schemas.openxmlformats.org/officeDocument/2006/relationships/image" Target="../media/image402.png"/><Relationship Id="rId43" Type="http://schemas.openxmlformats.org/officeDocument/2006/relationships/image" Target="../media/image179.png"/><Relationship Id="rId139" Type="http://schemas.openxmlformats.org/officeDocument/2006/relationships/customXml" Target="../ink/ink409.xml"/><Relationship Id="rId346" Type="http://schemas.openxmlformats.org/officeDocument/2006/relationships/customXml" Target="../ink/ink513.xml"/><Relationship Id="rId553" Type="http://schemas.openxmlformats.org/officeDocument/2006/relationships/customXml" Target="../ink/ink617.xml"/><Relationship Id="rId192" Type="http://schemas.openxmlformats.org/officeDocument/2006/relationships/customXml" Target="../ink/ink436.xml"/><Relationship Id="rId206" Type="http://schemas.openxmlformats.org/officeDocument/2006/relationships/customXml" Target="../ink/ink443.xml"/><Relationship Id="rId413" Type="http://schemas.openxmlformats.org/officeDocument/2006/relationships/customXml" Target="../ink/ink547.xml"/><Relationship Id="rId497" Type="http://schemas.openxmlformats.org/officeDocument/2006/relationships/customXml" Target="../ink/ink589.xml"/><Relationship Id="rId620" Type="http://schemas.openxmlformats.org/officeDocument/2006/relationships/image" Target="../media/image469.png"/><Relationship Id="rId357" Type="http://schemas.openxmlformats.org/officeDocument/2006/relationships/image" Target="../media/image332.png"/><Relationship Id="rId54" Type="http://schemas.openxmlformats.org/officeDocument/2006/relationships/customXml" Target="../ink/ink364.xml"/><Relationship Id="rId217" Type="http://schemas.openxmlformats.org/officeDocument/2006/relationships/image" Target="../media/image263.png"/><Relationship Id="rId564" Type="http://schemas.openxmlformats.org/officeDocument/2006/relationships/image" Target="../media/image441.png"/><Relationship Id="rId424" Type="http://schemas.openxmlformats.org/officeDocument/2006/relationships/image" Target="../media/image365.png"/><Relationship Id="rId270" Type="http://schemas.openxmlformats.org/officeDocument/2006/relationships/customXml" Target="../ink/ink475.xml"/><Relationship Id="rId65" Type="http://schemas.openxmlformats.org/officeDocument/2006/relationships/image" Target="../media/image190.png"/><Relationship Id="rId130" Type="http://schemas.openxmlformats.org/officeDocument/2006/relationships/image" Target="../media/image220.png"/><Relationship Id="rId368" Type="http://schemas.openxmlformats.org/officeDocument/2006/relationships/customXml" Target="../ink/ink524.xml"/><Relationship Id="rId575" Type="http://schemas.openxmlformats.org/officeDocument/2006/relationships/customXml" Target="../ink/ink628.xml"/><Relationship Id="rId228" Type="http://schemas.openxmlformats.org/officeDocument/2006/relationships/customXml" Target="../ink/ink454.xml"/><Relationship Id="rId435" Type="http://schemas.openxmlformats.org/officeDocument/2006/relationships/customXml" Target="../ink/ink558.xml"/><Relationship Id="rId281" Type="http://schemas.openxmlformats.org/officeDocument/2006/relationships/image" Target="../media/image294.png"/><Relationship Id="rId502" Type="http://schemas.openxmlformats.org/officeDocument/2006/relationships/image" Target="../media/image410.png"/><Relationship Id="rId76" Type="http://schemas.openxmlformats.org/officeDocument/2006/relationships/customXml" Target="../ink/ink375.xml"/><Relationship Id="rId141" Type="http://schemas.openxmlformats.org/officeDocument/2006/relationships/customXml" Target="../ink/ink410.xml"/><Relationship Id="rId379" Type="http://schemas.openxmlformats.org/officeDocument/2006/relationships/image" Target="../media/image343.png"/><Relationship Id="rId586" Type="http://schemas.openxmlformats.org/officeDocument/2006/relationships/image" Target="../media/image452.png"/><Relationship Id="rId7" Type="http://schemas.openxmlformats.org/officeDocument/2006/relationships/image" Target="../media/image161.png"/><Relationship Id="rId239" Type="http://schemas.openxmlformats.org/officeDocument/2006/relationships/image" Target="../media/image273.png"/><Relationship Id="rId446" Type="http://schemas.openxmlformats.org/officeDocument/2006/relationships/image" Target="../media/image378.png"/><Relationship Id="rId292" Type="http://schemas.openxmlformats.org/officeDocument/2006/relationships/customXml" Target="../ink/ink486.xml"/><Relationship Id="rId306" Type="http://schemas.openxmlformats.org/officeDocument/2006/relationships/customXml" Target="../ink/ink493.xml"/><Relationship Id="rId87" Type="http://schemas.openxmlformats.org/officeDocument/2006/relationships/image" Target="../media/image199.png"/><Relationship Id="rId513" Type="http://schemas.openxmlformats.org/officeDocument/2006/relationships/customXml" Target="../ink/ink597.xml"/><Relationship Id="rId597" Type="http://schemas.openxmlformats.org/officeDocument/2006/relationships/customXml" Target="../ink/ink639.xml"/><Relationship Id="rId152" Type="http://schemas.openxmlformats.org/officeDocument/2006/relationships/customXml" Target="../ink/ink416.xml"/><Relationship Id="rId457" Type="http://schemas.openxmlformats.org/officeDocument/2006/relationships/customXml" Target="../ink/ink569.xml"/><Relationship Id="rId14" Type="http://schemas.openxmlformats.org/officeDocument/2006/relationships/customXml" Target="../ink/ink344.xml"/><Relationship Id="rId317" Type="http://schemas.openxmlformats.org/officeDocument/2006/relationships/image" Target="../media/image312.png"/><Relationship Id="rId524" Type="http://schemas.openxmlformats.org/officeDocument/2006/relationships/image" Target="../media/image421.png"/><Relationship Id="rId98" Type="http://schemas.openxmlformats.org/officeDocument/2006/relationships/customXml" Target="../ink/ink388.xml"/><Relationship Id="rId163" Type="http://schemas.openxmlformats.org/officeDocument/2006/relationships/image" Target="../media/image236.png"/><Relationship Id="rId370" Type="http://schemas.openxmlformats.org/officeDocument/2006/relationships/customXml" Target="../ink/ink525.xml"/><Relationship Id="rId230" Type="http://schemas.openxmlformats.org/officeDocument/2006/relationships/customXml" Target="../ink/ink455.xml"/><Relationship Id="rId468" Type="http://schemas.openxmlformats.org/officeDocument/2006/relationships/image" Target="../media/image393.png"/><Relationship Id="rId25" Type="http://schemas.openxmlformats.org/officeDocument/2006/relationships/image" Target="../media/image170.png"/><Relationship Id="rId328" Type="http://schemas.openxmlformats.org/officeDocument/2006/relationships/customXml" Target="../ink/ink504.xml"/><Relationship Id="rId535" Type="http://schemas.openxmlformats.org/officeDocument/2006/relationships/customXml" Target="../ink/ink608.xml"/><Relationship Id="rId174" Type="http://schemas.openxmlformats.org/officeDocument/2006/relationships/customXml" Target="../ink/ink427.xml"/><Relationship Id="rId381" Type="http://schemas.openxmlformats.org/officeDocument/2006/relationships/image" Target="../media/image344.png"/><Relationship Id="rId602" Type="http://schemas.openxmlformats.org/officeDocument/2006/relationships/image" Target="../media/image460.png"/><Relationship Id="rId241" Type="http://schemas.openxmlformats.org/officeDocument/2006/relationships/image" Target="../media/image274.png"/><Relationship Id="rId479" Type="http://schemas.openxmlformats.org/officeDocument/2006/relationships/customXml" Target="../ink/ink580.xml"/><Relationship Id="rId36" Type="http://schemas.openxmlformats.org/officeDocument/2006/relationships/customXml" Target="../ink/ink355.xml"/><Relationship Id="rId283" Type="http://schemas.openxmlformats.org/officeDocument/2006/relationships/image" Target="../media/image295.png"/><Relationship Id="rId339" Type="http://schemas.openxmlformats.org/officeDocument/2006/relationships/image" Target="../media/image323.png"/><Relationship Id="rId490" Type="http://schemas.openxmlformats.org/officeDocument/2006/relationships/image" Target="../media/image404.png"/><Relationship Id="rId504" Type="http://schemas.openxmlformats.org/officeDocument/2006/relationships/image" Target="../media/image411.png"/><Relationship Id="rId546" Type="http://schemas.openxmlformats.org/officeDocument/2006/relationships/image" Target="../media/image432.png"/><Relationship Id="rId78" Type="http://schemas.openxmlformats.org/officeDocument/2006/relationships/customXml" Target="../ink/ink376.xml"/><Relationship Id="rId101" Type="http://schemas.openxmlformats.org/officeDocument/2006/relationships/image" Target="../media/image206.png"/><Relationship Id="rId143" Type="http://schemas.openxmlformats.org/officeDocument/2006/relationships/customXml" Target="../ink/ink411.xml"/><Relationship Id="rId185" Type="http://schemas.openxmlformats.org/officeDocument/2006/relationships/image" Target="../media/image247.png"/><Relationship Id="rId350" Type="http://schemas.openxmlformats.org/officeDocument/2006/relationships/customXml" Target="../ink/ink515.xml"/><Relationship Id="rId406" Type="http://schemas.openxmlformats.org/officeDocument/2006/relationships/image" Target="../media/image356.png"/><Relationship Id="rId588" Type="http://schemas.openxmlformats.org/officeDocument/2006/relationships/image" Target="../media/image453.png"/><Relationship Id="rId9" Type="http://schemas.openxmlformats.org/officeDocument/2006/relationships/image" Target="../media/image162.png"/><Relationship Id="rId210" Type="http://schemas.openxmlformats.org/officeDocument/2006/relationships/customXml" Target="../ink/ink445.xml"/><Relationship Id="rId392" Type="http://schemas.openxmlformats.org/officeDocument/2006/relationships/customXml" Target="../ink/ink536.xml"/><Relationship Id="rId448" Type="http://schemas.openxmlformats.org/officeDocument/2006/relationships/image" Target="../media/image383.png"/><Relationship Id="rId613" Type="http://schemas.openxmlformats.org/officeDocument/2006/relationships/customXml" Target="../ink/ink647.xml"/><Relationship Id="rId252" Type="http://schemas.openxmlformats.org/officeDocument/2006/relationships/customXml" Target="../ink/ink466.xml"/><Relationship Id="rId294" Type="http://schemas.openxmlformats.org/officeDocument/2006/relationships/customXml" Target="../ink/ink487.xml"/><Relationship Id="rId308" Type="http://schemas.openxmlformats.org/officeDocument/2006/relationships/customXml" Target="../ink/ink494.xml"/><Relationship Id="rId515" Type="http://schemas.openxmlformats.org/officeDocument/2006/relationships/customXml" Target="../ink/ink598.xml"/><Relationship Id="rId47" Type="http://schemas.openxmlformats.org/officeDocument/2006/relationships/image" Target="../media/image181.png"/><Relationship Id="rId89" Type="http://schemas.openxmlformats.org/officeDocument/2006/relationships/image" Target="../media/image200.png"/><Relationship Id="rId112" Type="http://schemas.openxmlformats.org/officeDocument/2006/relationships/image" Target="../media/image211.png"/><Relationship Id="rId154" Type="http://schemas.openxmlformats.org/officeDocument/2006/relationships/customXml" Target="../ink/ink417.xml"/><Relationship Id="rId361" Type="http://schemas.openxmlformats.org/officeDocument/2006/relationships/image" Target="../media/image334.png"/><Relationship Id="rId557" Type="http://schemas.openxmlformats.org/officeDocument/2006/relationships/customXml" Target="../ink/ink619.xml"/><Relationship Id="rId599" Type="http://schemas.openxmlformats.org/officeDocument/2006/relationships/customXml" Target="../ink/ink640.xml"/><Relationship Id="rId196" Type="http://schemas.openxmlformats.org/officeDocument/2006/relationships/customXml" Target="../ink/ink438.xml"/><Relationship Id="rId417" Type="http://schemas.openxmlformats.org/officeDocument/2006/relationships/customXml" Target="../ink/ink549.xml"/><Relationship Id="rId459" Type="http://schemas.openxmlformats.org/officeDocument/2006/relationships/customXml" Target="../ink/ink570.xml"/><Relationship Id="rId624" Type="http://schemas.openxmlformats.org/officeDocument/2006/relationships/image" Target="../media/image471.png"/><Relationship Id="rId16" Type="http://schemas.openxmlformats.org/officeDocument/2006/relationships/customXml" Target="../ink/ink345.xml"/><Relationship Id="rId221" Type="http://schemas.openxmlformats.org/officeDocument/2006/relationships/image" Target="../media/image265.png"/><Relationship Id="rId263" Type="http://schemas.openxmlformats.org/officeDocument/2006/relationships/image" Target="../media/image285.png"/><Relationship Id="rId319" Type="http://schemas.openxmlformats.org/officeDocument/2006/relationships/image" Target="../media/image313.png"/><Relationship Id="rId470" Type="http://schemas.openxmlformats.org/officeDocument/2006/relationships/image" Target="../media/image394.png"/><Relationship Id="rId526" Type="http://schemas.openxmlformats.org/officeDocument/2006/relationships/image" Target="../media/image422.png"/><Relationship Id="rId58" Type="http://schemas.openxmlformats.org/officeDocument/2006/relationships/customXml" Target="../ink/ink366.xml"/><Relationship Id="rId123" Type="http://schemas.openxmlformats.org/officeDocument/2006/relationships/customXml" Target="../ink/ink401.xml"/><Relationship Id="rId330" Type="http://schemas.openxmlformats.org/officeDocument/2006/relationships/customXml" Target="../ink/ink505.xml"/><Relationship Id="rId568" Type="http://schemas.openxmlformats.org/officeDocument/2006/relationships/image" Target="../media/image443.png"/><Relationship Id="rId165" Type="http://schemas.openxmlformats.org/officeDocument/2006/relationships/image" Target="../media/image237.png"/><Relationship Id="rId372" Type="http://schemas.openxmlformats.org/officeDocument/2006/relationships/customXml" Target="../ink/ink526.xml"/><Relationship Id="rId428" Type="http://schemas.openxmlformats.org/officeDocument/2006/relationships/image" Target="../media/image367.png"/><Relationship Id="rId232" Type="http://schemas.openxmlformats.org/officeDocument/2006/relationships/customXml" Target="../ink/ink456.xml"/><Relationship Id="rId274" Type="http://schemas.openxmlformats.org/officeDocument/2006/relationships/customXml" Target="../ink/ink477.xml"/><Relationship Id="rId481" Type="http://schemas.openxmlformats.org/officeDocument/2006/relationships/customXml" Target="../ink/ink581.xml"/><Relationship Id="rId27" Type="http://schemas.openxmlformats.org/officeDocument/2006/relationships/image" Target="../media/image171.png"/><Relationship Id="rId69" Type="http://schemas.openxmlformats.org/officeDocument/2006/relationships/image" Target="../media/image192.png"/><Relationship Id="rId134" Type="http://schemas.openxmlformats.org/officeDocument/2006/relationships/image" Target="../media/image222.png"/><Relationship Id="rId537" Type="http://schemas.openxmlformats.org/officeDocument/2006/relationships/customXml" Target="../ink/ink609.xml"/><Relationship Id="rId579" Type="http://schemas.openxmlformats.org/officeDocument/2006/relationships/customXml" Target="../ink/ink630.xml"/><Relationship Id="rId80" Type="http://schemas.openxmlformats.org/officeDocument/2006/relationships/customXml" Target="../ink/ink377.xml"/><Relationship Id="rId176" Type="http://schemas.openxmlformats.org/officeDocument/2006/relationships/customXml" Target="../ink/ink428.xml"/><Relationship Id="rId341" Type="http://schemas.openxmlformats.org/officeDocument/2006/relationships/image" Target="../media/image324.png"/><Relationship Id="rId383" Type="http://schemas.openxmlformats.org/officeDocument/2006/relationships/image" Target="../media/image345.png"/><Relationship Id="rId439" Type="http://schemas.openxmlformats.org/officeDocument/2006/relationships/customXml" Target="../ink/ink560.xml"/><Relationship Id="rId590" Type="http://schemas.openxmlformats.org/officeDocument/2006/relationships/image" Target="../media/image454.png"/><Relationship Id="rId604" Type="http://schemas.openxmlformats.org/officeDocument/2006/relationships/image" Target="../media/image461.png"/><Relationship Id="rId201" Type="http://schemas.openxmlformats.org/officeDocument/2006/relationships/image" Target="../media/image255.png"/><Relationship Id="rId243" Type="http://schemas.openxmlformats.org/officeDocument/2006/relationships/image" Target="../media/image275.png"/><Relationship Id="rId285" Type="http://schemas.openxmlformats.org/officeDocument/2006/relationships/image" Target="../media/image296.png"/><Relationship Id="rId450" Type="http://schemas.openxmlformats.org/officeDocument/2006/relationships/image" Target="../media/image384.png"/><Relationship Id="rId506" Type="http://schemas.openxmlformats.org/officeDocument/2006/relationships/image" Target="../media/image412.png"/><Relationship Id="rId38" Type="http://schemas.openxmlformats.org/officeDocument/2006/relationships/customXml" Target="../ink/ink356.xml"/><Relationship Id="rId103" Type="http://schemas.openxmlformats.org/officeDocument/2006/relationships/customXml" Target="../ink/ink391.xml"/><Relationship Id="rId310" Type="http://schemas.openxmlformats.org/officeDocument/2006/relationships/customXml" Target="../ink/ink495.xml"/><Relationship Id="rId492" Type="http://schemas.openxmlformats.org/officeDocument/2006/relationships/image" Target="../media/image405.png"/><Relationship Id="rId548" Type="http://schemas.openxmlformats.org/officeDocument/2006/relationships/image" Target="../media/image433.png"/><Relationship Id="rId91" Type="http://schemas.openxmlformats.org/officeDocument/2006/relationships/image" Target="../media/image201.png"/><Relationship Id="rId145" Type="http://schemas.openxmlformats.org/officeDocument/2006/relationships/image" Target="../media/image227.png"/><Relationship Id="rId187" Type="http://schemas.openxmlformats.org/officeDocument/2006/relationships/image" Target="../media/image248.png"/><Relationship Id="rId352" Type="http://schemas.openxmlformats.org/officeDocument/2006/relationships/customXml" Target="../ink/ink516.xml"/><Relationship Id="rId394" Type="http://schemas.openxmlformats.org/officeDocument/2006/relationships/customXml" Target="../ink/ink537.xml"/><Relationship Id="rId408" Type="http://schemas.openxmlformats.org/officeDocument/2006/relationships/image" Target="../media/image357.png"/><Relationship Id="rId615" Type="http://schemas.openxmlformats.org/officeDocument/2006/relationships/customXml" Target="../ink/ink648.xml"/><Relationship Id="rId212" Type="http://schemas.openxmlformats.org/officeDocument/2006/relationships/customXml" Target="../ink/ink446.xml"/><Relationship Id="rId254" Type="http://schemas.openxmlformats.org/officeDocument/2006/relationships/customXml" Target="../ink/ink467.xml"/><Relationship Id="rId49" Type="http://schemas.openxmlformats.org/officeDocument/2006/relationships/image" Target="../media/image182.png"/><Relationship Id="rId114" Type="http://schemas.openxmlformats.org/officeDocument/2006/relationships/image" Target="../media/image212.png"/><Relationship Id="rId296" Type="http://schemas.openxmlformats.org/officeDocument/2006/relationships/customXml" Target="../ink/ink488.xml"/><Relationship Id="rId461" Type="http://schemas.openxmlformats.org/officeDocument/2006/relationships/customXml" Target="../ink/ink571.xml"/><Relationship Id="rId517" Type="http://schemas.openxmlformats.org/officeDocument/2006/relationships/customXml" Target="../ink/ink599.xml"/><Relationship Id="rId559" Type="http://schemas.openxmlformats.org/officeDocument/2006/relationships/customXml" Target="../ink/ink620.xml"/><Relationship Id="rId60" Type="http://schemas.openxmlformats.org/officeDocument/2006/relationships/customXml" Target="../ink/ink367.xml"/><Relationship Id="rId156" Type="http://schemas.openxmlformats.org/officeDocument/2006/relationships/customXml" Target="../ink/ink418.xml"/><Relationship Id="rId198" Type="http://schemas.openxmlformats.org/officeDocument/2006/relationships/customXml" Target="../ink/ink439.xml"/><Relationship Id="rId321" Type="http://schemas.openxmlformats.org/officeDocument/2006/relationships/image" Target="../media/image314.png"/><Relationship Id="rId363" Type="http://schemas.openxmlformats.org/officeDocument/2006/relationships/image" Target="../media/image335.png"/><Relationship Id="rId419" Type="http://schemas.openxmlformats.org/officeDocument/2006/relationships/customXml" Target="../ink/ink550.xml"/><Relationship Id="rId570" Type="http://schemas.openxmlformats.org/officeDocument/2006/relationships/image" Target="../media/image444.png"/><Relationship Id="rId626" Type="http://schemas.openxmlformats.org/officeDocument/2006/relationships/image" Target="../media/image472.png"/><Relationship Id="rId223" Type="http://schemas.openxmlformats.org/officeDocument/2006/relationships/image" Target="../media/image266.png"/><Relationship Id="rId430" Type="http://schemas.openxmlformats.org/officeDocument/2006/relationships/image" Target="../media/image368.png"/><Relationship Id="rId18" Type="http://schemas.openxmlformats.org/officeDocument/2006/relationships/customXml" Target="../ink/ink346.xml"/><Relationship Id="rId265" Type="http://schemas.openxmlformats.org/officeDocument/2006/relationships/image" Target="../media/image286.png"/><Relationship Id="rId472" Type="http://schemas.openxmlformats.org/officeDocument/2006/relationships/image" Target="../media/image395.png"/><Relationship Id="rId528" Type="http://schemas.openxmlformats.org/officeDocument/2006/relationships/image" Target="../media/image423.png"/><Relationship Id="rId125" Type="http://schemas.openxmlformats.org/officeDocument/2006/relationships/customXml" Target="../ink/ink402.xml"/><Relationship Id="rId167" Type="http://schemas.openxmlformats.org/officeDocument/2006/relationships/image" Target="../media/image238.png"/><Relationship Id="rId332" Type="http://schemas.openxmlformats.org/officeDocument/2006/relationships/customXml" Target="../ink/ink506.xml"/><Relationship Id="rId374" Type="http://schemas.openxmlformats.org/officeDocument/2006/relationships/customXml" Target="../ink/ink527.xml"/><Relationship Id="rId581" Type="http://schemas.openxmlformats.org/officeDocument/2006/relationships/customXml" Target="../ink/ink631.xml"/><Relationship Id="rId71" Type="http://schemas.openxmlformats.org/officeDocument/2006/relationships/image" Target="../media/image193.png"/><Relationship Id="rId234" Type="http://schemas.openxmlformats.org/officeDocument/2006/relationships/customXml" Target="../ink/ink457.xml"/><Relationship Id="rId2" Type="http://schemas.openxmlformats.org/officeDocument/2006/relationships/customXml" Target="../ink/ink338.xml"/><Relationship Id="rId29" Type="http://schemas.openxmlformats.org/officeDocument/2006/relationships/image" Target="../media/image172.png"/><Relationship Id="rId276" Type="http://schemas.openxmlformats.org/officeDocument/2006/relationships/customXml" Target="../ink/ink478.xml"/><Relationship Id="rId441" Type="http://schemas.openxmlformats.org/officeDocument/2006/relationships/customXml" Target="../ink/ink561.xml"/><Relationship Id="rId483" Type="http://schemas.openxmlformats.org/officeDocument/2006/relationships/customXml" Target="../ink/ink582.xml"/><Relationship Id="rId539" Type="http://schemas.openxmlformats.org/officeDocument/2006/relationships/customXml" Target="../ink/ink610.xml"/><Relationship Id="rId40" Type="http://schemas.openxmlformats.org/officeDocument/2006/relationships/customXml" Target="../ink/ink357.xml"/><Relationship Id="rId136" Type="http://schemas.openxmlformats.org/officeDocument/2006/relationships/image" Target="../media/image223.png"/><Relationship Id="rId178" Type="http://schemas.openxmlformats.org/officeDocument/2006/relationships/customXml" Target="../ink/ink429.xml"/><Relationship Id="rId301" Type="http://schemas.openxmlformats.org/officeDocument/2006/relationships/image" Target="../media/image304.png"/><Relationship Id="rId343" Type="http://schemas.openxmlformats.org/officeDocument/2006/relationships/image" Target="../media/image325.png"/><Relationship Id="rId550" Type="http://schemas.openxmlformats.org/officeDocument/2006/relationships/image" Target="../media/image434.png"/><Relationship Id="rId82" Type="http://schemas.openxmlformats.org/officeDocument/2006/relationships/customXml" Target="../ink/ink379.xml"/><Relationship Id="rId203" Type="http://schemas.openxmlformats.org/officeDocument/2006/relationships/image" Target="../media/image256.png"/><Relationship Id="rId385" Type="http://schemas.openxmlformats.org/officeDocument/2006/relationships/image" Target="../media/image346.png"/><Relationship Id="rId592" Type="http://schemas.openxmlformats.org/officeDocument/2006/relationships/image" Target="../media/image455.png"/><Relationship Id="rId606" Type="http://schemas.openxmlformats.org/officeDocument/2006/relationships/image" Target="../media/image462.png"/><Relationship Id="rId245" Type="http://schemas.openxmlformats.org/officeDocument/2006/relationships/image" Target="../media/image276.png"/><Relationship Id="rId287" Type="http://schemas.openxmlformats.org/officeDocument/2006/relationships/image" Target="../media/image297.png"/><Relationship Id="rId410" Type="http://schemas.openxmlformats.org/officeDocument/2006/relationships/image" Target="../media/image358.png"/><Relationship Id="rId452" Type="http://schemas.openxmlformats.org/officeDocument/2006/relationships/image" Target="../media/image385.png"/><Relationship Id="rId494" Type="http://schemas.openxmlformats.org/officeDocument/2006/relationships/image" Target="../media/image406.png"/><Relationship Id="rId508" Type="http://schemas.openxmlformats.org/officeDocument/2006/relationships/image" Target="../media/image413.png"/><Relationship Id="rId105" Type="http://schemas.openxmlformats.org/officeDocument/2006/relationships/customXml" Target="../ink/ink392.xml"/><Relationship Id="rId147" Type="http://schemas.openxmlformats.org/officeDocument/2006/relationships/image" Target="../media/image228.png"/><Relationship Id="rId312" Type="http://schemas.openxmlformats.org/officeDocument/2006/relationships/customXml" Target="../ink/ink496.xml"/><Relationship Id="rId354" Type="http://schemas.openxmlformats.org/officeDocument/2006/relationships/customXml" Target="../ink/ink517.xml"/><Relationship Id="rId51" Type="http://schemas.openxmlformats.org/officeDocument/2006/relationships/image" Target="../media/image183.png"/><Relationship Id="rId93" Type="http://schemas.openxmlformats.org/officeDocument/2006/relationships/image" Target="../media/image202.png"/><Relationship Id="rId189" Type="http://schemas.openxmlformats.org/officeDocument/2006/relationships/image" Target="../media/image249.png"/><Relationship Id="rId396" Type="http://schemas.openxmlformats.org/officeDocument/2006/relationships/customXml" Target="../ink/ink538.xml"/><Relationship Id="rId561" Type="http://schemas.openxmlformats.org/officeDocument/2006/relationships/customXml" Target="../ink/ink621.xml"/><Relationship Id="rId617" Type="http://schemas.openxmlformats.org/officeDocument/2006/relationships/customXml" Target="../ink/ink649.xml"/><Relationship Id="rId214" Type="http://schemas.openxmlformats.org/officeDocument/2006/relationships/customXml" Target="../ink/ink447.xml"/><Relationship Id="rId256" Type="http://schemas.openxmlformats.org/officeDocument/2006/relationships/customXml" Target="../ink/ink468.xml"/><Relationship Id="rId298" Type="http://schemas.openxmlformats.org/officeDocument/2006/relationships/customXml" Target="../ink/ink489.xml"/><Relationship Id="rId421" Type="http://schemas.openxmlformats.org/officeDocument/2006/relationships/customXml" Target="../ink/ink551.xml"/><Relationship Id="rId463" Type="http://schemas.openxmlformats.org/officeDocument/2006/relationships/customXml" Target="../ink/ink572.xml"/><Relationship Id="rId519" Type="http://schemas.openxmlformats.org/officeDocument/2006/relationships/customXml" Target="../ink/ink600.xml"/><Relationship Id="rId116" Type="http://schemas.openxmlformats.org/officeDocument/2006/relationships/image" Target="../media/image213.png"/><Relationship Id="rId158" Type="http://schemas.openxmlformats.org/officeDocument/2006/relationships/customXml" Target="../ink/ink419.xml"/><Relationship Id="rId323" Type="http://schemas.openxmlformats.org/officeDocument/2006/relationships/image" Target="../media/image315.png"/><Relationship Id="rId530" Type="http://schemas.openxmlformats.org/officeDocument/2006/relationships/image" Target="../media/image424.png"/><Relationship Id="rId20" Type="http://schemas.openxmlformats.org/officeDocument/2006/relationships/customXml" Target="../ink/ink347.xml"/><Relationship Id="rId62" Type="http://schemas.openxmlformats.org/officeDocument/2006/relationships/customXml" Target="../ink/ink368.xml"/><Relationship Id="rId365" Type="http://schemas.openxmlformats.org/officeDocument/2006/relationships/image" Target="../media/image336.png"/><Relationship Id="rId572" Type="http://schemas.openxmlformats.org/officeDocument/2006/relationships/image" Target="../media/image445.png"/><Relationship Id="rId225" Type="http://schemas.openxmlformats.org/officeDocument/2006/relationships/image" Target="../media/image267.png"/><Relationship Id="rId267" Type="http://schemas.openxmlformats.org/officeDocument/2006/relationships/image" Target="../media/image287.png"/><Relationship Id="rId432" Type="http://schemas.openxmlformats.org/officeDocument/2006/relationships/image" Target="../media/image369.png"/><Relationship Id="rId474" Type="http://schemas.openxmlformats.org/officeDocument/2006/relationships/image" Target="../media/image396.png"/><Relationship Id="rId127" Type="http://schemas.openxmlformats.org/officeDocument/2006/relationships/customXml" Target="../ink/ink403.xml"/><Relationship Id="rId31" Type="http://schemas.openxmlformats.org/officeDocument/2006/relationships/image" Target="../media/image173.png"/><Relationship Id="rId73" Type="http://schemas.openxmlformats.org/officeDocument/2006/relationships/image" Target="../media/image194.png"/><Relationship Id="rId169" Type="http://schemas.openxmlformats.org/officeDocument/2006/relationships/image" Target="../media/image239.png"/><Relationship Id="rId334" Type="http://schemas.openxmlformats.org/officeDocument/2006/relationships/customXml" Target="../ink/ink507.xml"/><Relationship Id="rId376" Type="http://schemas.openxmlformats.org/officeDocument/2006/relationships/customXml" Target="../ink/ink528.xml"/><Relationship Id="rId541" Type="http://schemas.openxmlformats.org/officeDocument/2006/relationships/customXml" Target="../ink/ink611.xml"/><Relationship Id="rId583" Type="http://schemas.openxmlformats.org/officeDocument/2006/relationships/customXml" Target="../ink/ink632.xml"/><Relationship Id="rId4" Type="http://schemas.openxmlformats.org/officeDocument/2006/relationships/customXml" Target="../ink/ink339.xml"/><Relationship Id="rId180" Type="http://schemas.openxmlformats.org/officeDocument/2006/relationships/customXml" Target="../ink/ink430.xml"/><Relationship Id="rId236" Type="http://schemas.openxmlformats.org/officeDocument/2006/relationships/customXml" Target="../ink/ink458.xml"/><Relationship Id="rId278" Type="http://schemas.openxmlformats.org/officeDocument/2006/relationships/customXml" Target="../ink/ink479.xml"/><Relationship Id="rId401" Type="http://schemas.openxmlformats.org/officeDocument/2006/relationships/customXml" Target="../ink/ink541.xml"/><Relationship Id="rId443" Type="http://schemas.openxmlformats.org/officeDocument/2006/relationships/customXml" Target="../ink/ink562.xml"/><Relationship Id="rId303" Type="http://schemas.openxmlformats.org/officeDocument/2006/relationships/image" Target="../media/image305.png"/><Relationship Id="rId485" Type="http://schemas.openxmlformats.org/officeDocument/2006/relationships/customXml" Target="../ink/ink583.xml"/><Relationship Id="rId42" Type="http://schemas.openxmlformats.org/officeDocument/2006/relationships/customXml" Target="../ink/ink358.xml"/><Relationship Id="rId84" Type="http://schemas.openxmlformats.org/officeDocument/2006/relationships/customXml" Target="../ink/ink381.xml"/><Relationship Id="rId138" Type="http://schemas.openxmlformats.org/officeDocument/2006/relationships/image" Target="../media/image224.png"/><Relationship Id="rId345" Type="http://schemas.openxmlformats.org/officeDocument/2006/relationships/image" Target="../media/image326.png"/><Relationship Id="rId387" Type="http://schemas.openxmlformats.org/officeDocument/2006/relationships/image" Target="../media/image347.png"/><Relationship Id="rId510" Type="http://schemas.openxmlformats.org/officeDocument/2006/relationships/image" Target="../media/image414.png"/><Relationship Id="rId552" Type="http://schemas.openxmlformats.org/officeDocument/2006/relationships/image" Target="../media/image435.png"/><Relationship Id="rId594" Type="http://schemas.openxmlformats.org/officeDocument/2006/relationships/image" Target="../media/image456.png"/><Relationship Id="rId608" Type="http://schemas.openxmlformats.org/officeDocument/2006/relationships/image" Target="../media/image463.png"/><Relationship Id="rId191" Type="http://schemas.openxmlformats.org/officeDocument/2006/relationships/image" Target="../media/image250.png"/><Relationship Id="rId205" Type="http://schemas.openxmlformats.org/officeDocument/2006/relationships/image" Target="../media/image257.png"/><Relationship Id="rId247" Type="http://schemas.openxmlformats.org/officeDocument/2006/relationships/image" Target="../media/image277.png"/><Relationship Id="rId412" Type="http://schemas.openxmlformats.org/officeDocument/2006/relationships/image" Target="../media/image359.png"/><Relationship Id="rId107" Type="http://schemas.openxmlformats.org/officeDocument/2006/relationships/customXml" Target="../ink/ink393.xml"/><Relationship Id="rId289" Type="http://schemas.openxmlformats.org/officeDocument/2006/relationships/image" Target="../media/image298.png"/><Relationship Id="rId454" Type="http://schemas.openxmlformats.org/officeDocument/2006/relationships/image" Target="../media/image386.png"/><Relationship Id="rId496" Type="http://schemas.openxmlformats.org/officeDocument/2006/relationships/image" Target="../media/image407.png"/><Relationship Id="rId11" Type="http://schemas.openxmlformats.org/officeDocument/2006/relationships/image" Target="../media/image163.png"/><Relationship Id="rId53" Type="http://schemas.openxmlformats.org/officeDocument/2006/relationships/image" Target="../media/image184.png"/><Relationship Id="rId149" Type="http://schemas.openxmlformats.org/officeDocument/2006/relationships/image" Target="../media/image229.png"/><Relationship Id="rId314" Type="http://schemas.openxmlformats.org/officeDocument/2006/relationships/customXml" Target="../ink/ink497.xml"/><Relationship Id="rId356" Type="http://schemas.openxmlformats.org/officeDocument/2006/relationships/customXml" Target="../ink/ink518.xml"/><Relationship Id="rId398" Type="http://schemas.openxmlformats.org/officeDocument/2006/relationships/customXml" Target="../ink/ink539.xml"/><Relationship Id="rId521" Type="http://schemas.openxmlformats.org/officeDocument/2006/relationships/customXml" Target="../ink/ink601.xml"/><Relationship Id="rId563" Type="http://schemas.openxmlformats.org/officeDocument/2006/relationships/customXml" Target="../ink/ink622.xml"/><Relationship Id="rId619" Type="http://schemas.openxmlformats.org/officeDocument/2006/relationships/customXml" Target="../ink/ink650.xml"/><Relationship Id="rId95" Type="http://schemas.openxmlformats.org/officeDocument/2006/relationships/image" Target="../media/image203.png"/><Relationship Id="rId160" Type="http://schemas.openxmlformats.org/officeDocument/2006/relationships/customXml" Target="../ink/ink420.xml"/><Relationship Id="rId216" Type="http://schemas.openxmlformats.org/officeDocument/2006/relationships/customXml" Target="../ink/ink448.xml"/><Relationship Id="rId423" Type="http://schemas.openxmlformats.org/officeDocument/2006/relationships/customXml" Target="../ink/ink552.xml"/><Relationship Id="rId258" Type="http://schemas.openxmlformats.org/officeDocument/2006/relationships/customXml" Target="../ink/ink469.xml"/><Relationship Id="rId465" Type="http://schemas.openxmlformats.org/officeDocument/2006/relationships/customXml" Target="../ink/ink573.xml"/><Relationship Id="rId22" Type="http://schemas.openxmlformats.org/officeDocument/2006/relationships/customXml" Target="../ink/ink348.xml"/><Relationship Id="rId64" Type="http://schemas.openxmlformats.org/officeDocument/2006/relationships/customXml" Target="../ink/ink369.xml"/><Relationship Id="rId118" Type="http://schemas.openxmlformats.org/officeDocument/2006/relationships/image" Target="../media/image214.png"/><Relationship Id="rId325" Type="http://schemas.openxmlformats.org/officeDocument/2006/relationships/image" Target="../media/image316.png"/><Relationship Id="rId367" Type="http://schemas.openxmlformats.org/officeDocument/2006/relationships/image" Target="../media/image337.png"/><Relationship Id="rId532" Type="http://schemas.openxmlformats.org/officeDocument/2006/relationships/image" Target="../media/image425.png"/><Relationship Id="rId574" Type="http://schemas.openxmlformats.org/officeDocument/2006/relationships/image" Target="../media/image446.png"/><Relationship Id="rId171" Type="http://schemas.openxmlformats.org/officeDocument/2006/relationships/image" Target="../media/image240.png"/><Relationship Id="rId227" Type="http://schemas.openxmlformats.org/officeDocument/2006/relationships/image" Target="../media/image268.png"/><Relationship Id="rId269" Type="http://schemas.openxmlformats.org/officeDocument/2006/relationships/image" Target="../media/image288.png"/><Relationship Id="rId434" Type="http://schemas.openxmlformats.org/officeDocument/2006/relationships/image" Target="../media/image370.png"/><Relationship Id="rId476" Type="http://schemas.openxmlformats.org/officeDocument/2006/relationships/image" Target="../media/image397.png"/><Relationship Id="rId33" Type="http://schemas.openxmlformats.org/officeDocument/2006/relationships/image" Target="../media/image174.png"/><Relationship Id="rId129" Type="http://schemas.openxmlformats.org/officeDocument/2006/relationships/customXml" Target="../ink/ink404.xml"/><Relationship Id="rId280" Type="http://schemas.openxmlformats.org/officeDocument/2006/relationships/customXml" Target="../ink/ink480.xml"/><Relationship Id="rId336" Type="http://schemas.openxmlformats.org/officeDocument/2006/relationships/customXml" Target="../ink/ink508.xml"/><Relationship Id="rId501" Type="http://schemas.openxmlformats.org/officeDocument/2006/relationships/customXml" Target="../ink/ink591.xml"/><Relationship Id="rId543" Type="http://schemas.openxmlformats.org/officeDocument/2006/relationships/customXml" Target="../ink/ink612.xml"/><Relationship Id="rId75" Type="http://schemas.openxmlformats.org/officeDocument/2006/relationships/image" Target="../media/image195.png"/><Relationship Id="rId140" Type="http://schemas.openxmlformats.org/officeDocument/2006/relationships/image" Target="../media/image225.png"/><Relationship Id="rId182" Type="http://schemas.openxmlformats.org/officeDocument/2006/relationships/customXml" Target="../ink/ink431.xml"/><Relationship Id="rId378" Type="http://schemas.openxmlformats.org/officeDocument/2006/relationships/customXml" Target="../ink/ink529.xml"/><Relationship Id="rId403" Type="http://schemas.openxmlformats.org/officeDocument/2006/relationships/customXml" Target="../ink/ink542.xml"/><Relationship Id="rId585" Type="http://schemas.openxmlformats.org/officeDocument/2006/relationships/customXml" Target="../ink/ink633.xml"/><Relationship Id="rId6" Type="http://schemas.openxmlformats.org/officeDocument/2006/relationships/customXml" Target="../ink/ink340.xml"/><Relationship Id="rId238" Type="http://schemas.openxmlformats.org/officeDocument/2006/relationships/customXml" Target="../ink/ink459.xml"/><Relationship Id="rId445" Type="http://schemas.openxmlformats.org/officeDocument/2006/relationships/customXml" Target="../ink/ink563.xml"/><Relationship Id="rId487" Type="http://schemas.openxmlformats.org/officeDocument/2006/relationships/customXml" Target="../ink/ink584.xml"/><Relationship Id="rId610" Type="http://schemas.openxmlformats.org/officeDocument/2006/relationships/image" Target="../media/image464.png"/><Relationship Id="rId291" Type="http://schemas.openxmlformats.org/officeDocument/2006/relationships/image" Target="../media/image299.png"/><Relationship Id="rId305" Type="http://schemas.openxmlformats.org/officeDocument/2006/relationships/image" Target="../media/image306.png"/><Relationship Id="rId347" Type="http://schemas.openxmlformats.org/officeDocument/2006/relationships/image" Target="../media/image327.png"/><Relationship Id="rId512" Type="http://schemas.openxmlformats.org/officeDocument/2006/relationships/image" Target="../media/image415.png"/><Relationship Id="rId44" Type="http://schemas.openxmlformats.org/officeDocument/2006/relationships/customXml" Target="../ink/ink359.xml"/><Relationship Id="rId86" Type="http://schemas.openxmlformats.org/officeDocument/2006/relationships/customXml" Target="../ink/ink382.xml"/><Relationship Id="rId151" Type="http://schemas.openxmlformats.org/officeDocument/2006/relationships/image" Target="../media/image230.png"/><Relationship Id="rId389" Type="http://schemas.openxmlformats.org/officeDocument/2006/relationships/image" Target="../media/image348.png"/><Relationship Id="rId554" Type="http://schemas.openxmlformats.org/officeDocument/2006/relationships/image" Target="../media/image436.png"/><Relationship Id="rId596" Type="http://schemas.openxmlformats.org/officeDocument/2006/relationships/image" Target="../media/image457.png"/><Relationship Id="rId193" Type="http://schemas.openxmlformats.org/officeDocument/2006/relationships/image" Target="../media/image251.png"/><Relationship Id="rId207" Type="http://schemas.openxmlformats.org/officeDocument/2006/relationships/image" Target="../media/image258.png"/><Relationship Id="rId249" Type="http://schemas.openxmlformats.org/officeDocument/2006/relationships/image" Target="../media/image278.png"/><Relationship Id="rId414" Type="http://schemas.openxmlformats.org/officeDocument/2006/relationships/image" Target="../media/image360.png"/><Relationship Id="rId456" Type="http://schemas.openxmlformats.org/officeDocument/2006/relationships/image" Target="../media/image387.png"/><Relationship Id="rId498" Type="http://schemas.openxmlformats.org/officeDocument/2006/relationships/image" Target="../media/image408.png"/><Relationship Id="rId621" Type="http://schemas.openxmlformats.org/officeDocument/2006/relationships/customXml" Target="../ink/ink651.xml"/><Relationship Id="rId13" Type="http://schemas.openxmlformats.org/officeDocument/2006/relationships/image" Target="../media/image164.png"/><Relationship Id="rId109" Type="http://schemas.openxmlformats.org/officeDocument/2006/relationships/customXml" Target="../ink/ink394.xml"/><Relationship Id="rId260" Type="http://schemas.openxmlformats.org/officeDocument/2006/relationships/customXml" Target="../ink/ink470.xml"/><Relationship Id="rId316" Type="http://schemas.openxmlformats.org/officeDocument/2006/relationships/customXml" Target="../ink/ink498.xml"/><Relationship Id="rId523" Type="http://schemas.openxmlformats.org/officeDocument/2006/relationships/customXml" Target="../ink/ink602.xml"/><Relationship Id="rId55" Type="http://schemas.openxmlformats.org/officeDocument/2006/relationships/image" Target="../media/image185.png"/><Relationship Id="rId97" Type="http://schemas.openxmlformats.org/officeDocument/2006/relationships/image" Target="../media/image204.png"/><Relationship Id="rId120" Type="http://schemas.openxmlformats.org/officeDocument/2006/relationships/image" Target="../media/image215.png"/><Relationship Id="rId358" Type="http://schemas.openxmlformats.org/officeDocument/2006/relationships/customXml" Target="../ink/ink519.xml"/><Relationship Id="rId565" Type="http://schemas.openxmlformats.org/officeDocument/2006/relationships/customXml" Target="../ink/ink623.xml"/><Relationship Id="rId162" Type="http://schemas.openxmlformats.org/officeDocument/2006/relationships/customXml" Target="../ink/ink421.xml"/><Relationship Id="rId218" Type="http://schemas.openxmlformats.org/officeDocument/2006/relationships/customXml" Target="../ink/ink449.xml"/><Relationship Id="rId425" Type="http://schemas.openxmlformats.org/officeDocument/2006/relationships/customXml" Target="../ink/ink553.xml"/><Relationship Id="rId467" Type="http://schemas.openxmlformats.org/officeDocument/2006/relationships/customXml" Target="../ink/ink574.xml"/><Relationship Id="rId271" Type="http://schemas.openxmlformats.org/officeDocument/2006/relationships/image" Target="../media/image289.png"/><Relationship Id="rId24" Type="http://schemas.openxmlformats.org/officeDocument/2006/relationships/customXml" Target="../ink/ink349.xml"/><Relationship Id="rId66" Type="http://schemas.openxmlformats.org/officeDocument/2006/relationships/customXml" Target="../ink/ink370.xml"/><Relationship Id="rId131" Type="http://schemas.openxmlformats.org/officeDocument/2006/relationships/customXml" Target="../ink/ink405.xml"/><Relationship Id="rId327" Type="http://schemas.openxmlformats.org/officeDocument/2006/relationships/image" Target="../media/image317.png"/><Relationship Id="rId369" Type="http://schemas.openxmlformats.org/officeDocument/2006/relationships/image" Target="../media/image338.png"/><Relationship Id="rId534" Type="http://schemas.openxmlformats.org/officeDocument/2006/relationships/image" Target="../media/image426.png"/><Relationship Id="rId576" Type="http://schemas.openxmlformats.org/officeDocument/2006/relationships/image" Target="../media/image447.png"/><Relationship Id="rId173" Type="http://schemas.openxmlformats.org/officeDocument/2006/relationships/image" Target="../media/image241.png"/><Relationship Id="rId229" Type="http://schemas.openxmlformats.org/officeDocument/2006/relationships/image" Target="../media/image143.png"/><Relationship Id="rId380" Type="http://schemas.openxmlformats.org/officeDocument/2006/relationships/customXml" Target="../ink/ink530.xml"/><Relationship Id="rId436" Type="http://schemas.openxmlformats.org/officeDocument/2006/relationships/image" Target="../media/image371.png"/><Relationship Id="rId601" Type="http://schemas.openxmlformats.org/officeDocument/2006/relationships/customXml" Target="../ink/ink641.xml"/><Relationship Id="rId240" Type="http://schemas.openxmlformats.org/officeDocument/2006/relationships/customXml" Target="../ink/ink460.xml"/><Relationship Id="rId478" Type="http://schemas.openxmlformats.org/officeDocument/2006/relationships/image" Target="../media/image398.png"/><Relationship Id="rId35" Type="http://schemas.openxmlformats.org/officeDocument/2006/relationships/image" Target="../media/image175.png"/><Relationship Id="rId77" Type="http://schemas.openxmlformats.org/officeDocument/2006/relationships/image" Target="../media/image196.png"/><Relationship Id="rId100" Type="http://schemas.openxmlformats.org/officeDocument/2006/relationships/customXml" Target="../ink/ink389.xml"/><Relationship Id="rId282" Type="http://schemas.openxmlformats.org/officeDocument/2006/relationships/customXml" Target="../ink/ink481.xml"/><Relationship Id="rId338" Type="http://schemas.openxmlformats.org/officeDocument/2006/relationships/customXml" Target="../ink/ink509.xml"/><Relationship Id="rId503" Type="http://schemas.openxmlformats.org/officeDocument/2006/relationships/customXml" Target="../ink/ink592.xml"/><Relationship Id="rId545" Type="http://schemas.openxmlformats.org/officeDocument/2006/relationships/customXml" Target="../ink/ink613.xml"/><Relationship Id="rId587" Type="http://schemas.openxmlformats.org/officeDocument/2006/relationships/customXml" Target="../ink/ink634.xml"/><Relationship Id="rId8" Type="http://schemas.openxmlformats.org/officeDocument/2006/relationships/customXml" Target="../ink/ink341.xml"/><Relationship Id="rId142" Type="http://schemas.openxmlformats.org/officeDocument/2006/relationships/image" Target="../media/image226.png"/><Relationship Id="rId184" Type="http://schemas.openxmlformats.org/officeDocument/2006/relationships/customXml" Target="../ink/ink432.xml"/><Relationship Id="rId391" Type="http://schemas.openxmlformats.org/officeDocument/2006/relationships/image" Target="../media/image349.png"/><Relationship Id="rId405" Type="http://schemas.openxmlformats.org/officeDocument/2006/relationships/customXml" Target="../ink/ink543.xml"/><Relationship Id="rId447" Type="http://schemas.openxmlformats.org/officeDocument/2006/relationships/customXml" Target="../ink/ink564.xml"/><Relationship Id="rId612" Type="http://schemas.openxmlformats.org/officeDocument/2006/relationships/image" Target="../media/image465.png"/><Relationship Id="rId251" Type="http://schemas.openxmlformats.org/officeDocument/2006/relationships/image" Target="../media/image279.png"/><Relationship Id="rId489" Type="http://schemas.openxmlformats.org/officeDocument/2006/relationships/customXml" Target="../ink/ink585.xml"/><Relationship Id="rId46" Type="http://schemas.openxmlformats.org/officeDocument/2006/relationships/customXml" Target="../ink/ink360.xml"/><Relationship Id="rId293" Type="http://schemas.openxmlformats.org/officeDocument/2006/relationships/image" Target="../media/image300.png"/><Relationship Id="rId307" Type="http://schemas.openxmlformats.org/officeDocument/2006/relationships/image" Target="../media/image307.png"/><Relationship Id="rId349" Type="http://schemas.openxmlformats.org/officeDocument/2006/relationships/image" Target="../media/image328.png"/><Relationship Id="rId514" Type="http://schemas.openxmlformats.org/officeDocument/2006/relationships/image" Target="../media/image416.png"/><Relationship Id="rId556" Type="http://schemas.openxmlformats.org/officeDocument/2006/relationships/image" Target="../media/image437.png"/><Relationship Id="rId88" Type="http://schemas.openxmlformats.org/officeDocument/2006/relationships/customXml" Target="../ink/ink383.xml"/><Relationship Id="rId111" Type="http://schemas.openxmlformats.org/officeDocument/2006/relationships/customXml" Target="../ink/ink395.xml"/><Relationship Id="rId153" Type="http://schemas.openxmlformats.org/officeDocument/2006/relationships/image" Target="../media/image231.png"/><Relationship Id="rId195" Type="http://schemas.openxmlformats.org/officeDocument/2006/relationships/image" Target="../media/image252.png"/><Relationship Id="rId209" Type="http://schemas.openxmlformats.org/officeDocument/2006/relationships/image" Target="../media/image259.png"/><Relationship Id="rId360" Type="http://schemas.openxmlformats.org/officeDocument/2006/relationships/customXml" Target="../ink/ink520.xml"/><Relationship Id="rId416" Type="http://schemas.openxmlformats.org/officeDocument/2006/relationships/image" Target="../media/image361.png"/><Relationship Id="rId598" Type="http://schemas.openxmlformats.org/officeDocument/2006/relationships/image" Target="../media/image458.png"/><Relationship Id="rId220" Type="http://schemas.openxmlformats.org/officeDocument/2006/relationships/customXml" Target="../ink/ink450.xml"/><Relationship Id="rId458" Type="http://schemas.openxmlformats.org/officeDocument/2006/relationships/image" Target="../media/image388.png"/><Relationship Id="rId623" Type="http://schemas.openxmlformats.org/officeDocument/2006/relationships/customXml" Target="../ink/ink652.xml"/><Relationship Id="rId15" Type="http://schemas.openxmlformats.org/officeDocument/2006/relationships/image" Target="../media/image165.png"/><Relationship Id="rId57" Type="http://schemas.openxmlformats.org/officeDocument/2006/relationships/image" Target="../media/image186.png"/><Relationship Id="rId262" Type="http://schemas.openxmlformats.org/officeDocument/2006/relationships/customXml" Target="../ink/ink471.xml"/><Relationship Id="rId318" Type="http://schemas.openxmlformats.org/officeDocument/2006/relationships/customXml" Target="../ink/ink499.xml"/><Relationship Id="rId525" Type="http://schemas.openxmlformats.org/officeDocument/2006/relationships/customXml" Target="../ink/ink603.xml"/><Relationship Id="rId567" Type="http://schemas.openxmlformats.org/officeDocument/2006/relationships/customXml" Target="../ink/ink624.xml"/><Relationship Id="rId99" Type="http://schemas.openxmlformats.org/officeDocument/2006/relationships/image" Target="../media/image205.png"/><Relationship Id="rId122" Type="http://schemas.openxmlformats.org/officeDocument/2006/relationships/image" Target="../media/image216.png"/><Relationship Id="rId164" Type="http://schemas.openxmlformats.org/officeDocument/2006/relationships/customXml" Target="../ink/ink422.xml"/><Relationship Id="rId371" Type="http://schemas.openxmlformats.org/officeDocument/2006/relationships/image" Target="../media/image339.png"/><Relationship Id="rId427" Type="http://schemas.openxmlformats.org/officeDocument/2006/relationships/customXml" Target="../ink/ink554.xml"/><Relationship Id="rId469" Type="http://schemas.openxmlformats.org/officeDocument/2006/relationships/customXml" Target="../ink/ink575.xml"/><Relationship Id="rId26" Type="http://schemas.openxmlformats.org/officeDocument/2006/relationships/customXml" Target="../ink/ink350.xml"/><Relationship Id="rId231" Type="http://schemas.openxmlformats.org/officeDocument/2006/relationships/image" Target="../media/image269.png"/><Relationship Id="rId273" Type="http://schemas.openxmlformats.org/officeDocument/2006/relationships/image" Target="../media/image290.png"/><Relationship Id="rId329" Type="http://schemas.openxmlformats.org/officeDocument/2006/relationships/image" Target="../media/image318.png"/><Relationship Id="rId480" Type="http://schemas.openxmlformats.org/officeDocument/2006/relationships/image" Target="../media/image399.png"/><Relationship Id="rId536" Type="http://schemas.openxmlformats.org/officeDocument/2006/relationships/image" Target="../media/image427.png"/><Relationship Id="rId68" Type="http://schemas.openxmlformats.org/officeDocument/2006/relationships/customXml" Target="../ink/ink371.xml"/><Relationship Id="rId133" Type="http://schemas.openxmlformats.org/officeDocument/2006/relationships/customXml" Target="../ink/ink406.xml"/><Relationship Id="rId175" Type="http://schemas.openxmlformats.org/officeDocument/2006/relationships/image" Target="../media/image242.png"/><Relationship Id="rId340" Type="http://schemas.openxmlformats.org/officeDocument/2006/relationships/customXml" Target="../ink/ink510.xml"/><Relationship Id="rId578" Type="http://schemas.openxmlformats.org/officeDocument/2006/relationships/image" Target="../media/image448.png"/><Relationship Id="rId200" Type="http://schemas.openxmlformats.org/officeDocument/2006/relationships/customXml" Target="../ink/ink440.xml"/><Relationship Id="rId382" Type="http://schemas.openxmlformats.org/officeDocument/2006/relationships/customXml" Target="../ink/ink531.xml"/><Relationship Id="rId438" Type="http://schemas.openxmlformats.org/officeDocument/2006/relationships/image" Target="../media/image372.png"/><Relationship Id="rId603" Type="http://schemas.openxmlformats.org/officeDocument/2006/relationships/customXml" Target="../ink/ink642.xml"/><Relationship Id="rId242" Type="http://schemas.openxmlformats.org/officeDocument/2006/relationships/customXml" Target="../ink/ink461.xml"/><Relationship Id="rId284" Type="http://schemas.openxmlformats.org/officeDocument/2006/relationships/customXml" Target="../ink/ink482.xml"/><Relationship Id="rId491" Type="http://schemas.openxmlformats.org/officeDocument/2006/relationships/customXml" Target="../ink/ink586.xml"/><Relationship Id="rId505" Type="http://schemas.openxmlformats.org/officeDocument/2006/relationships/customXml" Target="../ink/ink593.xml"/><Relationship Id="rId37" Type="http://schemas.openxmlformats.org/officeDocument/2006/relationships/image" Target="../media/image176.png"/><Relationship Id="rId79" Type="http://schemas.openxmlformats.org/officeDocument/2006/relationships/image" Target="../media/image197.png"/><Relationship Id="rId102" Type="http://schemas.openxmlformats.org/officeDocument/2006/relationships/customXml" Target="../ink/ink390.xml"/><Relationship Id="rId144" Type="http://schemas.openxmlformats.org/officeDocument/2006/relationships/customXml" Target="../ink/ink412.xml"/><Relationship Id="rId547" Type="http://schemas.openxmlformats.org/officeDocument/2006/relationships/customXml" Target="../ink/ink614.xml"/><Relationship Id="rId589" Type="http://schemas.openxmlformats.org/officeDocument/2006/relationships/customXml" Target="../ink/ink635.xml"/><Relationship Id="rId90" Type="http://schemas.openxmlformats.org/officeDocument/2006/relationships/customXml" Target="../ink/ink384.xml"/><Relationship Id="rId186" Type="http://schemas.openxmlformats.org/officeDocument/2006/relationships/customXml" Target="../ink/ink433.xml"/><Relationship Id="rId351" Type="http://schemas.openxmlformats.org/officeDocument/2006/relationships/image" Target="../media/image329.png"/><Relationship Id="rId393" Type="http://schemas.openxmlformats.org/officeDocument/2006/relationships/image" Target="../media/image350.png"/><Relationship Id="rId407" Type="http://schemas.openxmlformats.org/officeDocument/2006/relationships/customXml" Target="../ink/ink544.xml"/><Relationship Id="rId449" Type="http://schemas.openxmlformats.org/officeDocument/2006/relationships/customXml" Target="../ink/ink565.xml"/><Relationship Id="rId614" Type="http://schemas.openxmlformats.org/officeDocument/2006/relationships/image" Target="../media/image466.png"/><Relationship Id="rId211" Type="http://schemas.openxmlformats.org/officeDocument/2006/relationships/image" Target="../media/image260.png"/><Relationship Id="rId253" Type="http://schemas.openxmlformats.org/officeDocument/2006/relationships/image" Target="../media/image280.png"/><Relationship Id="rId295" Type="http://schemas.openxmlformats.org/officeDocument/2006/relationships/image" Target="../media/image301.png"/><Relationship Id="rId309" Type="http://schemas.openxmlformats.org/officeDocument/2006/relationships/image" Target="../media/image308.png"/><Relationship Id="rId460" Type="http://schemas.openxmlformats.org/officeDocument/2006/relationships/image" Target="../media/image389.png"/><Relationship Id="rId516" Type="http://schemas.openxmlformats.org/officeDocument/2006/relationships/image" Target="../media/image417.png"/><Relationship Id="rId48" Type="http://schemas.openxmlformats.org/officeDocument/2006/relationships/customXml" Target="../ink/ink361.xml"/><Relationship Id="rId113" Type="http://schemas.openxmlformats.org/officeDocument/2006/relationships/customXml" Target="../ink/ink396.xml"/><Relationship Id="rId320" Type="http://schemas.openxmlformats.org/officeDocument/2006/relationships/customXml" Target="../ink/ink500.xml"/><Relationship Id="rId558" Type="http://schemas.openxmlformats.org/officeDocument/2006/relationships/image" Target="../media/image438.png"/><Relationship Id="rId155" Type="http://schemas.openxmlformats.org/officeDocument/2006/relationships/image" Target="../media/image232.png"/><Relationship Id="rId197" Type="http://schemas.openxmlformats.org/officeDocument/2006/relationships/image" Target="../media/image253.png"/><Relationship Id="rId362" Type="http://schemas.openxmlformats.org/officeDocument/2006/relationships/customXml" Target="../ink/ink521.xml"/><Relationship Id="rId418" Type="http://schemas.openxmlformats.org/officeDocument/2006/relationships/image" Target="../media/image362.png"/><Relationship Id="rId625" Type="http://schemas.openxmlformats.org/officeDocument/2006/relationships/customXml" Target="../ink/ink653.xml"/><Relationship Id="rId222" Type="http://schemas.openxmlformats.org/officeDocument/2006/relationships/customXml" Target="../ink/ink451.xml"/><Relationship Id="rId264" Type="http://schemas.openxmlformats.org/officeDocument/2006/relationships/customXml" Target="../ink/ink472.xml"/><Relationship Id="rId471" Type="http://schemas.openxmlformats.org/officeDocument/2006/relationships/customXml" Target="../ink/ink576.xml"/><Relationship Id="rId17" Type="http://schemas.openxmlformats.org/officeDocument/2006/relationships/image" Target="../media/image166.png"/><Relationship Id="rId59" Type="http://schemas.openxmlformats.org/officeDocument/2006/relationships/image" Target="../media/image187.png"/><Relationship Id="rId124" Type="http://schemas.openxmlformats.org/officeDocument/2006/relationships/image" Target="../media/image217.png"/><Relationship Id="rId527" Type="http://schemas.openxmlformats.org/officeDocument/2006/relationships/customXml" Target="../ink/ink604.xml"/><Relationship Id="rId569" Type="http://schemas.openxmlformats.org/officeDocument/2006/relationships/customXml" Target="../ink/ink625.xml"/><Relationship Id="rId70" Type="http://schemas.openxmlformats.org/officeDocument/2006/relationships/customXml" Target="../ink/ink372.xml"/><Relationship Id="rId166" Type="http://schemas.openxmlformats.org/officeDocument/2006/relationships/customXml" Target="../ink/ink423.xml"/><Relationship Id="rId331" Type="http://schemas.openxmlformats.org/officeDocument/2006/relationships/image" Target="../media/image319.png"/><Relationship Id="rId373" Type="http://schemas.openxmlformats.org/officeDocument/2006/relationships/image" Target="../media/image340.png"/><Relationship Id="rId429" Type="http://schemas.openxmlformats.org/officeDocument/2006/relationships/customXml" Target="../ink/ink555.xml"/><Relationship Id="rId580" Type="http://schemas.openxmlformats.org/officeDocument/2006/relationships/image" Target="../media/image449.png"/><Relationship Id="rId1" Type="http://schemas.openxmlformats.org/officeDocument/2006/relationships/slideLayout" Target="../slideLayouts/slideLayout2.xml"/><Relationship Id="rId233" Type="http://schemas.openxmlformats.org/officeDocument/2006/relationships/image" Target="../media/image270.png"/><Relationship Id="rId440" Type="http://schemas.openxmlformats.org/officeDocument/2006/relationships/image" Target="../media/image375.png"/><Relationship Id="rId28" Type="http://schemas.openxmlformats.org/officeDocument/2006/relationships/customXml" Target="../ink/ink351.xml"/><Relationship Id="rId275" Type="http://schemas.openxmlformats.org/officeDocument/2006/relationships/image" Target="../media/image291.png"/><Relationship Id="rId300" Type="http://schemas.openxmlformats.org/officeDocument/2006/relationships/customXml" Target="../ink/ink490.xml"/><Relationship Id="rId482" Type="http://schemas.openxmlformats.org/officeDocument/2006/relationships/image" Target="../media/image400.png"/><Relationship Id="rId538" Type="http://schemas.openxmlformats.org/officeDocument/2006/relationships/image" Target="../media/image428.png"/><Relationship Id="rId81" Type="http://schemas.openxmlformats.org/officeDocument/2006/relationships/customXml" Target="../ink/ink378.xml"/><Relationship Id="rId135" Type="http://schemas.openxmlformats.org/officeDocument/2006/relationships/customXml" Target="../ink/ink407.xml"/><Relationship Id="rId177" Type="http://schemas.openxmlformats.org/officeDocument/2006/relationships/image" Target="../media/image243.png"/><Relationship Id="rId342" Type="http://schemas.openxmlformats.org/officeDocument/2006/relationships/customXml" Target="../ink/ink511.xml"/><Relationship Id="rId384" Type="http://schemas.openxmlformats.org/officeDocument/2006/relationships/customXml" Target="../ink/ink532.xml"/><Relationship Id="rId591" Type="http://schemas.openxmlformats.org/officeDocument/2006/relationships/customXml" Target="../ink/ink636.xml"/><Relationship Id="rId605" Type="http://schemas.openxmlformats.org/officeDocument/2006/relationships/customXml" Target="../ink/ink643.xml"/><Relationship Id="rId202" Type="http://schemas.openxmlformats.org/officeDocument/2006/relationships/customXml" Target="../ink/ink441.xml"/><Relationship Id="rId244" Type="http://schemas.openxmlformats.org/officeDocument/2006/relationships/customXml" Target="../ink/ink462.xml"/><Relationship Id="rId39" Type="http://schemas.openxmlformats.org/officeDocument/2006/relationships/image" Target="../media/image177.png"/><Relationship Id="rId286" Type="http://schemas.openxmlformats.org/officeDocument/2006/relationships/customXml" Target="../ink/ink483.xml"/><Relationship Id="rId451" Type="http://schemas.openxmlformats.org/officeDocument/2006/relationships/customXml" Target="../ink/ink566.xml"/><Relationship Id="rId493" Type="http://schemas.openxmlformats.org/officeDocument/2006/relationships/customXml" Target="../ink/ink587.xml"/><Relationship Id="rId507" Type="http://schemas.openxmlformats.org/officeDocument/2006/relationships/customXml" Target="../ink/ink594.xml"/><Relationship Id="rId549" Type="http://schemas.openxmlformats.org/officeDocument/2006/relationships/customXml" Target="../ink/ink615.xml"/><Relationship Id="rId50" Type="http://schemas.openxmlformats.org/officeDocument/2006/relationships/customXml" Target="../ink/ink362.xml"/><Relationship Id="rId104" Type="http://schemas.openxmlformats.org/officeDocument/2006/relationships/image" Target="../media/image207.png"/><Relationship Id="rId146" Type="http://schemas.openxmlformats.org/officeDocument/2006/relationships/customXml" Target="../ink/ink413.xml"/><Relationship Id="rId188" Type="http://schemas.openxmlformats.org/officeDocument/2006/relationships/customXml" Target="../ink/ink434.xml"/><Relationship Id="rId311" Type="http://schemas.openxmlformats.org/officeDocument/2006/relationships/image" Target="../media/image309.png"/><Relationship Id="rId353" Type="http://schemas.openxmlformats.org/officeDocument/2006/relationships/image" Target="../media/image330.png"/><Relationship Id="rId395" Type="http://schemas.openxmlformats.org/officeDocument/2006/relationships/image" Target="../media/image351.png"/><Relationship Id="rId409" Type="http://schemas.openxmlformats.org/officeDocument/2006/relationships/customXml" Target="../ink/ink545.xml"/><Relationship Id="rId560" Type="http://schemas.openxmlformats.org/officeDocument/2006/relationships/image" Target="../media/image439.png"/><Relationship Id="rId92" Type="http://schemas.openxmlformats.org/officeDocument/2006/relationships/customXml" Target="../ink/ink385.xml"/><Relationship Id="rId213" Type="http://schemas.openxmlformats.org/officeDocument/2006/relationships/image" Target="../media/image261.png"/><Relationship Id="rId420" Type="http://schemas.openxmlformats.org/officeDocument/2006/relationships/image" Target="../media/image363.png"/><Relationship Id="rId616" Type="http://schemas.openxmlformats.org/officeDocument/2006/relationships/image" Target="../media/image467.png"/><Relationship Id="rId255" Type="http://schemas.openxmlformats.org/officeDocument/2006/relationships/image" Target="../media/image281.png"/><Relationship Id="rId297" Type="http://schemas.openxmlformats.org/officeDocument/2006/relationships/image" Target="../media/image302.png"/><Relationship Id="rId462" Type="http://schemas.openxmlformats.org/officeDocument/2006/relationships/image" Target="../media/image390.png"/><Relationship Id="rId518" Type="http://schemas.openxmlformats.org/officeDocument/2006/relationships/image" Target="../media/image418.png"/><Relationship Id="rId115" Type="http://schemas.openxmlformats.org/officeDocument/2006/relationships/customXml" Target="../ink/ink397.xml"/><Relationship Id="rId157" Type="http://schemas.openxmlformats.org/officeDocument/2006/relationships/image" Target="../media/image233.png"/><Relationship Id="rId322" Type="http://schemas.openxmlformats.org/officeDocument/2006/relationships/customXml" Target="../ink/ink501.xml"/><Relationship Id="rId364" Type="http://schemas.openxmlformats.org/officeDocument/2006/relationships/customXml" Target="../ink/ink522.xml"/><Relationship Id="rId61" Type="http://schemas.openxmlformats.org/officeDocument/2006/relationships/image" Target="../media/image188.png"/><Relationship Id="rId199" Type="http://schemas.openxmlformats.org/officeDocument/2006/relationships/image" Target="../media/image254.png"/><Relationship Id="rId571" Type="http://schemas.openxmlformats.org/officeDocument/2006/relationships/customXml" Target="../ink/ink626.xml"/><Relationship Id="rId19" Type="http://schemas.openxmlformats.org/officeDocument/2006/relationships/image" Target="../media/image167.png"/><Relationship Id="rId224" Type="http://schemas.openxmlformats.org/officeDocument/2006/relationships/customXml" Target="../ink/ink452.xml"/><Relationship Id="rId266" Type="http://schemas.openxmlformats.org/officeDocument/2006/relationships/customXml" Target="../ink/ink473.xml"/><Relationship Id="rId431" Type="http://schemas.openxmlformats.org/officeDocument/2006/relationships/customXml" Target="../ink/ink556.xml"/><Relationship Id="rId473" Type="http://schemas.openxmlformats.org/officeDocument/2006/relationships/customXml" Target="../ink/ink577.xml"/><Relationship Id="rId529" Type="http://schemas.openxmlformats.org/officeDocument/2006/relationships/customXml" Target="../ink/ink605.xml"/><Relationship Id="rId30" Type="http://schemas.openxmlformats.org/officeDocument/2006/relationships/customXml" Target="../ink/ink352.xml"/><Relationship Id="rId126" Type="http://schemas.openxmlformats.org/officeDocument/2006/relationships/image" Target="../media/image218.png"/><Relationship Id="rId168" Type="http://schemas.openxmlformats.org/officeDocument/2006/relationships/customXml" Target="../ink/ink424.xml"/><Relationship Id="rId333" Type="http://schemas.openxmlformats.org/officeDocument/2006/relationships/image" Target="../media/image320.png"/><Relationship Id="rId540" Type="http://schemas.openxmlformats.org/officeDocument/2006/relationships/image" Target="../media/image429.png"/><Relationship Id="rId72" Type="http://schemas.openxmlformats.org/officeDocument/2006/relationships/customXml" Target="../ink/ink373.xml"/><Relationship Id="rId375" Type="http://schemas.openxmlformats.org/officeDocument/2006/relationships/image" Target="../media/image341.png"/><Relationship Id="rId582" Type="http://schemas.openxmlformats.org/officeDocument/2006/relationships/image" Target="../media/image450.png"/><Relationship Id="rId3" Type="http://schemas.openxmlformats.org/officeDocument/2006/relationships/image" Target="../media/image159.png"/><Relationship Id="rId235" Type="http://schemas.openxmlformats.org/officeDocument/2006/relationships/image" Target="../media/image271.png"/><Relationship Id="rId277" Type="http://schemas.openxmlformats.org/officeDocument/2006/relationships/image" Target="../media/image292.png"/><Relationship Id="rId400" Type="http://schemas.openxmlformats.org/officeDocument/2006/relationships/customXml" Target="../ink/ink540.xml"/><Relationship Id="rId442" Type="http://schemas.openxmlformats.org/officeDocument/2006/relationships/image" Target="../media/image376.png"/><Relationship Id="rId484" Type="http://schemas.openxmlformats.org/officeDocument/2006/relationships/image" Target="../media/image401.png"/><Relationship Id="rId137" Type="http://schemas.openxmlformats.org/officeDocument/2006/relationships/customXml" Target="../ink/ink408.xml"/><Relationship Id="rId302" Type="http://schemas.openxmlformats.org/officeDocument/2006/relationships/customXml" Target="../ink/ink491.xml"/><Relationship Id="rId344" Type="http://schemas.openxmlformats.org/officeDocument/2006/relationships/customXml" Target="../ink/ink512.xml"/><Relationship Id="rId41" Type="http://schemas.openxmlformats.org/officeDocument/2006/relationships/image" Target="../media/image178.png"/><Relationship Id="rId83" Type="http://schemas.openxmlformats.org/officeDocument/2006/relationships/customXml" Target="../ink/ink380.xml"/><Relationship Id="rId179" Type="http://schemas.openxmlformats.org/officeDocument/2006/relationships/image" Target="../media/image244.png"/><Relationship Id="rId386" Type="http://schemas.openxmlformats.org/officeDocument/2006/relationships/customXml" Target="../ink/ink533.xml"/><Relationship Id="rId551" Type="http://schemas.openxmlformats.org/officeDocument/2006/relationships/customXml" Target="../ink/ink616.xml"/><Relationship Id="rId593" Type="http://schemas.openxmlformats.org/officeDocument/2006/relationships/customXml" Target="../ink/ink637.xml"/><Relationship Id="rId607" Type="http://schemas.openxmlformats.org/officeDocument/2006/relationships/customXml" Target="../ink/ink644.xml"/><Relationship Id="rId190" Type="http://schemas.openxmlformats.org/officeDocument/2006/relationships/customXml" Target="../ink/ink435.xml"/><Relationship Id="rId204" Type="http://schemas.openxmlformats.org/officeDocument/2006/relationships/customXml" Target="../ink/ink442.xml"/><Relationship Id="rId246" Type="http://schemas.openxmlformats.org/officeDocument/2006/relationships/customXml" Target="../ink/ink463.xml"/><Relationship Id="rId288" Type="http://schemas.openxmlformats.org/officeDocument/2006/relationships/customXml" Target="../ink/ink484.xml"/><Relationship Id="rId411" Type="http://schemas.openxmlformats.org/officeDocument/2006/relationships/customXml" Target="../ink/ink546.xml"/><Relationship Id="rId453" Type="http://schemas.openxmlformats.org/officeDocument/2006/relationships/customXml" Target="../ink/ink567.xml"/><Relationship Id="rId509" Type="http://schemas.openxmlformats.org/officeDocument/2006/relationships/customXml" Target="../ink/ink595.xml"/><Relationship Id="rId106" Type="http://schemas.openxmlformats.org/officeDocument/2006/relationships/image" Target="../media/image208.png"/><Relationship Id="rId313" Type="http://schemas.openxmlformats.org/officeDocument/2006/relationships/image" Target="../media/image310.png"/><Relationship Id="rId495" Type="http://schemas.openxmlformats.org/officeDocument/2006/relationships/customXml" Target="../ink/ink588.xml"/><Relationship Id="rId10" Type="http://schemas.openxmlformats.org/officeDocument/2006/relationships/customXml" Target="../ink/ink342.xml"/><Relationship Id="rId52" Type="http://schemas.openxmlformats.org/officeDocument/2006/relationships/customXml" Target="../ink/ink363.xml"/><Relationship Id="rId94" Type="http://schemas.openxmlformats.org/officeDocument/2006/relationships/customXml" Target="../ink/ink386.xml"/><Relationship Id="rId148" Type="http://schemas.openxmlformats.org/officeDocument/2006/relationships/customXml" Target="../ink/ink414.xml"/><Relationship Id="rId355" Type="http://schemas.openxmlformats.org/officeDocument/2006/relationships/image" Target="../media/image331.png"/><Relationship Id="rId397" Type="http://schemas.openxmlformats.org/officeDocument/2006/relationships/image" Target="../media/image352.png"/><Relationship Id="rId520" Type="http://schemas.openxmlformats.org/officeDocument/2006/relationships/image" Target="../media/image419.png"/><Relationship Id="rId562" Type="http://schemas.openxmlformats.org/officeDocument/2006/relationships/image" Target="../media/image440.png"/><Relationship Id="rId618" Type="http://schemas.openxmlformats.org/officeDocument/2006/relationships/image" Target="../media/image468.png"/><Relationship Id="rId215" Type="http://schemas.openxmlformats.org/officeDocument/2006/relationships/image" Target="../media/image262.png"/><Relationship Id="rId257" Type="http://schemas.openxmlformats.org/officeDocument/2006/relationships/image" Target="../media/image282.png"/><Relationship Id="rId422" Type="http://schemas.openxmlformats.org/officeDocument/2006/relationships/image" Target="../media/image364.png"/><Relationship Id="rId464" Type="http://schemas.openxmlformats.org/officeDocument/2006/relationships/image" Target="../media/image391.png"/><Relationship Id="rId299" Type="http://schemas.openxmlformats.org/officeDocument/2006/relationships/image" Target="../media/image303.png"/><Relationship Id="rId63" Type="http://schemas.openxmlformats.org/officeDocument/2006/relationships/image" Target="../media/image189.png"/><Relationship Id="rId159" Type="http://schemas.openxmlformats.org/officeDocument/2006/relationships/image" Target="../media/image234.png"/><Relationship Id="rId366" Type="http://schemas.openxmlformats.org/officeDocument/2006/relationships/customXml" Target="../ink/ink523.xml"/><Relationship Id="rId573" Type="http://schemas.openxmlformats.org/officeDocument/2006/relationships/customXml" Target="../ink/ink627.xml"/><Relationship Id="rId226" Type="http://schemas.openxmlformats.org/officeDocument/2006/relationships/customXml" Target="../ink/ink453.xml"/><Relationship Id="rId433" Type="http://schemas.openxmlformats.org/officeDocument/2006/relationships/customXml" Target="../ink/ink557.xml"/><Relationship Id="rId74" Type="http://schemas.openxmlformats.org/officeDocument/2006/relationships/customXml" Target="../ink/ink374.xml"/><Relationship Id="rId377" Type="http://schemas.openxmlformats.org/officeDocument/2006/relationships/image" Target="../media/image342.png"/><Relationship Id="rId500" Type="http://schemas.openxmlformats.org/officeDocument/2006/relationships/image" Target="../media/image409.png"/><Relationship Id="rId584" Type="http://schemas.openxmlformats.org/officeDocument/2006/relationships/image" Target="../media/image451.png"/><Relationship Id="rId5" Type="http://schemas.openxmlformats.org/officeDocument/2006/relationships/image" Target="../media/image160.png"/><Relationship Id="rId237" Type="http://schemas.openxmlformats.org/officeDocument/2006/relationships/image" Target="../media/image272.png"/><Relationship Id="rId444" Type="http://schemas.openxmlformats.org/officeDocument/2006/relationships/image" Target="../media/image377.png"/><Relationship Id="rId290" Type="http://schemas.openxmlformats.org/officeDocument/2006/relationships/customXml" Target="../ink/ink485.xml"/><Relationship Id="rId304" Type="http://schemas.openxmlformats.org/officeDocument/2006/relationships/customXml" Target="../ink/ink492.xml"/><Relationship Id="rId388" Type="http://schemas.openxmlformats.org/officeDocument/2006/relationships/customXml" Target="../ink/ink534.xml"/><Relationship Id="rId511" Type="http://schemas.openxmlformats.org/officeDocument/2006/relationships/customXml" Target="../ink/ink596.xml"/><Relationship Id="rId609" Type="http://schemas.openxmlformats.org/officeDocument/2006/relationships/customXml" Target="../ink/ink645.xml"/><Relationship Id="rId85" Type="http://schemas.openxmlformats.org/officeDocument/2006/relationships/image" Target="../media/image198.png"/><Relationship Id="rId150" Type="http://schemas.openxmlformats.org/officeDocument/2006/relationships/customXml" Target="../ink/ink415.xml"/><Relationship Id="rId595" Type="http://schemas.openxmlformats.org/officeDocument/2006/relationships/customXml" Target="../ink/ink638.xml"/><Relationship Id="rId248" Type="http://schemas.openxmlformats.org/officeDocument/2006/relationships/customXml" Target="../ink/ink464.xml"/><Relationship Id="rId455" Type="http://schemas.openxmlformats.org/officeDocument/2006/relationships/customXml" Target="../ink/ink568.xml"/><Relationship Id="rId12" Type="http://schemas.openxmlformats.org/officeDocument/2006/relationships/customXml" Target="../ink/ink343.xml"/><Relationship Id="rId108" Type="http://schemas.openxmlformats.org/officeDocument/2006/relationships/image" Target="../media/image209.png"/><Relationship Id="rId315" Type="http://schemas.openxmlformats.org/officeDocument/2006/relationships/image" Target="../media/image311.png"/><Relationship Id="rId522" Type="http://schemas.openxmlformats.org/officeDocument/2006/relationships/image" Target="../media/image420.png"/><Relationship Id="rId96" Type="http://schemas.openxmlformats.org/officeDocument/2006/relationships/customXml" Target="../ink/ink387.xml"/><Relationship Id="rId161" Type="http://schemas.openxmlformats.org/officeDocument/2006/relationships/image" Target="../media/image235.png"/><Relationship Id="rId399" Type="http://schemas.openxmlformats.org/officeDocument/2006/relationships/image" Target="../media/image353.png"/><Relationship Id="rId259" Type="http://schemas.openxmlformats.org/officeDocument/2006/relationships/image" Target="../media/image283.png"/><Relationship Id="rId466" Type="http://schemas.openxmlformats.org/officeDocument/2006/relationships/image" Target="../media/image392.png"/><Relationship Id="rId23" Type="http://schemas.openxmlformats.org/officeDocument/2006/relationships/image" Target="../media/image169.png"/><Relationship Id="rId119" Type="http://schemas.openxmlformats.org/officeDocument/2006/relationships/customXml" Target="../ink/ink399.xml"/><Relationship Id="rId326" Type="http://schemas.openxmlformats.org/officeDocument/2006/relationships/customXml" Target="../ink/ink503.xml"/><Relationship Id="rId533" Type="http://schemas.openxmlformats.org/officeDocument/2006/relationships/customXml" Target="../ink/ink607.xml"/><Relationship Id="rId172" Type="http://schemas.openxmlformats.org/officeDocument/2006/relationships/customXml" Target="../ink/ink426.xml"/><Relationship Id="rId477" Type="http://schemas.openxmlformats.org/officeDocument/2006/relationships/customXml" Target="../ink/ink579.xml"/><Relationship Id="rId600" Type="http://schemas.openxmlformats.org/officeDocument/2006/relationships/image" Target="../media/image459.png"/><Relationship Id="rId337" Type="http://schemas.openxmlformats.org/officeDocument/2006/relationships/image" Target="../media/image322.png"/><Relationship Id="rId34" Type="http://schemas.openxmlformats.org/officeDocument/2006/relationships/customXml" Target="../ink/ink354.xml"/><Relationship Id="rId544" Type="http://schemas.openxmlformats.org/officeDocument/2006/relationships/image" Target="../media/image431.png"/><Relationship Id="rId183" Type="http://schemas.openxmlformats.org/officeDocument/2006/relationships/image" Target="../media/image246.png"/><Relationship Id="rId390" Type="http://schemas.openxmlformats.org/officeDocument/2006/relationships/customXml" Target="../ink/ink535.xml"/><Relationship Id="rId404" Type="http://schemas.openxmlformats.org/officeDocument/2006/relationships/image" Target="../media/image355.png"/><Relationship Id="rId611" Type="http://schemas.openxmlformats.org/officeDocument/2006/relationships/customXml" Target="../ink/ink646.xml"/><Relationship Id="rId250" Type="http://schemas.openxmlformats.org/officeDocument/2006/relationships/customXml" Target="../ink/ink465.xml"/><Relationship Id="rId488" Type="http://schemas.openxmlformats.org/officeDocument/2006/relationships/image" Target="../media/image403.png"/><Relationship Id="rId45" Type="http://schemas.openxmlformats.org/officeDocument/2006/relationships/image" Target="../media/image180.png"/><Relationship Id="rId110" Type="http://schemas.openxmlformats.org/officeDocument/2006/relationships/image" Target="../media/image210.png"/><Relationship Id="rId348" Type="http://schemas.openxmlformats.org/officeDocument/2006/relationships/customXml" Target="../ink/ink514.xml"/><Relationship Id="rId555" Type="http://schemas.openxmlformats.org/officeDocument/2006/relationships/customXml" Target="../ink/ink618.xml"/><Relationship Id="rId194" Type="http://schemas.openxmlformats.org/officeDocument/2006/relationships/customXml" Target="../ink/ink437.xml"/><Relationship Id="rId208" Type="http://schemas.openxmlformats.org/officeDocument/2006/relationships/customXml" Target="../ink/ink444.xml"/><Relationship Id="rId415" Type="http://schemas.openxmlformats.org/officeDocument/2006/relationships/customXml" Target="../ink/ink548.xml"/><Relationship Id="rId622" Type="http://schemas.openxmlformats.org/officeDocument/2006/relationships/image" Target="../media/image470.png"/><Relationship Id="rId261" Type="http://schemas.openxmlformats.org/officeDocument/2006/relationships/image" Target="../media/image284.png"/><Relationship Id="rId499" Type="http://schemas.openxmlformats.org/officeDocument/2006/relationships/customXml" Target="../ink/ink590.xml"/><Relationship Id="rId56" Type="http://schemas.openxmlformats.org/officeDocument/2006/relationships/customXml" Target="../ink/ink365.xml"/><Relationship Id="rId359" Type="http://schemas.openxmlformats.org/officeDocument/2006/relationships/image" Target="../media/image333.png"/><Relationship Id="rId566" Type="http://schemas.openxmlformats.org/officeDocument/2006/relationships/image" Target="../media/image442.png"/><Relationship Id="rId121" Type="http://schemas.openxmlformats.org/officeDocument/2006/relationships/customXml" Target="../ink/ink400.xml"/><Relationship Id="rId219" Type="http://schemas.openxmlformats.org/officeDocument/2006/relationships/image" Target="../media/image264.png"/><Relationship Id="rId426" Type="http://schemas.openxmlformats.org/officeDocument/2006/relationships/image" Target="../media/image366.png"/><Relationship Id="rId67" Type="http://schemas.openxmlformats.org/officeDocument/2006/relationships/image" Target="../media/image191.png"/><Relationship Id="rId272" Type="http://schemas.openxmlformats.org/officeDocument/2006/relationships/customXml" Target="../ink/ink476.xml"/><Relationship Id="rId577" Type="http://schemas.openxmlformats.org/officeDocument/2006/relationships/customXml" Target="../ink/ink629.xml"/><Relationship Id="rId132" Type="http://schemas.openxmlformats.org/officeDocument/2006/relationships/image" Target="../media/image221.png"/><Relationship Id="rId437" Type="http://schemas.openxmlformats.org/officeDocument/2006/relationships/customXml" Target="../ink/ink55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3"/>
          <p:cNvSpPr>
            <a:spLocks noGrp="1" noChangeArrowheads="1"/>
          </p:cNvSpPr>
          <p:nvPr>
            <p:ph type="title"/>
          </p:nvPr>
        </p:nvSpPr>
        <p:spPr>
          <a:xfrm>
            <a:off x="950108" y="936625"/>
            <a:ext cx="8280400" cy="533400"/>
          </a:xfrm>
        </p:spPr>
        <p:txBody>
          <a:bodyPr/>
          <a:lstStyle/>
          <a:p>
            <a:r>
              <a:rPr lang="en-US" altLang="en-US" dirty="0"/>
              <a:t>Support Counting Using a Hash Tree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2058348" y="18780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latin typeface="Wingdings" pitchFamily="2" charset="2"/>
            </a:endParaRP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3445823" y="2346326"/>
            <a:ext cx="6553200" cy="4206875"/>
            <a:chOff x="1296" y="1056"/>
            <a:chExt cx="4128" cy="2650"/>
          </a:xfrm>
        </p:grpSpPr>
        <p:grpSp>
          <p:nvGrpSpPr>
            <p:cNvPr id="33812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389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3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3889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0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1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4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388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5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3883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4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5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6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3880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81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2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3877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8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9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8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3874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5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6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3872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3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>
                    <a:latin typeface="Times New Roman" pitchFamily="18" charset="0"/>
                  </a:rPr>
                  <a:t> 5 9</a:t>
                </a:r>
              </a:p>
            </p:txBody>
          </p:sp>
        </p:grpSp>
        <p:grpSp>
          <p:nvGrpSpPr>
            <p:cNvPr id="33820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3870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1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>
                    <a:latin typeface="Times New Roman" pitchFamily="18" charset="0"/>
                  </a:rPr>
                  <a:t>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3868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9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>
                    <a:latin typeface="Times New Roman" pitchFamily="18" charset="0"/>
                  </a:rPr>
                  <a:t> 3 6</a:t>
                </a:r>
              </a:p>
            </p:txBody>
          </p:sp>
        </p:grpSp>
        <p:grpSp>
          <p:nvGrpSpPr>
            <p:cNvPr id="338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3866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7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3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3860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64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5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386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6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382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3850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385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3858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9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33855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3856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7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33851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3852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53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3382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38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8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9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3845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6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7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38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3838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>
                      <a:latin typeface="Times New Roman" pitchFamily="18" charset="0"/>
                    </a:rPr>
                    <a:t> 2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33839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0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1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>
                      <a:latin typeface="Times New Roman" pitchFamily="18" charset="0"/>
                    </a:rPr>
                    <a:t> 5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7</a:t>
                  </a:r>
                </a:p>
              </p:txBody>
            </p:sp>
          </p:grpSp>
        </p:grpSp>
        <p:grpSp>
          <p:nvGrpSpPr>
            <p:cNvPr id="3382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3832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36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>
                      <a:latin typeface="Times New Roman" pitchFamily="18" charset="0"/>
                    </a:rPr>
                    <a:t> 2 5</a:t>
                  </a:r>
                </a:p>
              </p:txBody>
            </p:sp>
          </p:grpSp>
          <p:grpSp>
            <p:nvGrpSpPr>
              <p:cNvPr id="3383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3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>
                      <a:latin typeface="Times New Roman" pitchFamily="18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33828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3829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30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1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3797" name="Group 88"/>
          <p:cNvGrpSpPr>
            <a:grpSpLocks/>
          </p:cNvGrpSpPr>
          <p:nvPr/>
        </p:nvGrpSpPr>
        <p:grpSpPr bwMode="auto">
          <a:xfrm>
            <a:off x="2677473" y="2346325"/>
            <a:ext cx="381000" cy="609600"/>
            <a:chOff x="2064" y="1872"/>
            <a:chExt cx="192" cy="288"/>
          </a:xfrm>
        </p:grpSpPr>
        <p:sp>
          <p:nvSpPr>
            <p:cNvPr id="3380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798" name="Line 92"/>
          <p:cNvSpPr>
            <a:spLocks noChangeShapeType="1"/>
          </p:cNvSpPr>
          <p:nvPr/>
        </p:nvSpPr>
        <p:spPr bwMode="auto">
          <a:xfrm flipH="1">
            <a:off x="2067873" y="29559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Line 93"/>
          <p:cNvSpPr>
            <a:spLocks noChangeShapeType="1"/>
          </p:cNvSpPr>
          <p:nvPr/>
        </p:nvSpPr>
        <p:spPr bwMode="auto">
          <a:xfrm>
            <a:off x="2829873" y="29559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Line 94"/>
          <p:cNvSpPr>
            <a:spLocks noChangeShapeType="1"/>
          </p:cNvSpPr>
          <p:nvPr/>
        </p:nvSpPr>
        <p:spPr bwMode="auto">
          <a:xfrm>
            <a:off x="2837811" y="29559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Text Box 95"/>
          <p:cNvSpPr txBox="1">
            <a:spLocks noChangeArrowheads="1"/>
          </p:cNvSpPr>
          <p:nvPr/>
        </p:nvSpPr>
        <p:spPr bwMode="auto">
          <a:xfrm>
            <a:off x="1991673" y="29559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1,4,7</a:t>
            </a:r>
          </a:p>
        </p:txBody>
      </p:sp>
      <p:sp>
        <p:nvSpPr>
          <p:cNvPr id="33802" name="Text Box 96"/>
          <p:cNvSpPr txBox="1">
            <a:spLocks noChangeArrowheads="1"/>
          </p:cNvSpPr>
          <p:nvPr/>
        </p:nvSpPr>
        <p:spPr bwMode="auto">
          <a:xfrm>
            <a:off x="2296473" y="33369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</a:p>
        </p:txBody>
      </p:sp>
      <p:sp>
        <p:nvSpPr>
          <p:cNvPr id="33803" name="Text Box 97"/>
          <p:cNvSpPr txBox="1">
            <a:spLocks noChangeArrowheads="1"/>
          </p:cNvSpPr>
          <p:nvPr/>
        </p:nvSpPr>
        <p:spPr bwMode="auto">
          <a:xfrm>
            <a:off x="3210873" y="29559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3804" name="Text Box 98"/>
          <p:cNvSpPr txBox="1">
            <a:spLocks noChangeArrowheads="1"/>
          </p:cNvSpPr>
          <p:nvPr/>
        </p:nvSpPr>
        <p:spPr bwMode="auto">
          <a:xfrm>
            <a:off x="2144074" y="19653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itchFamily="18" charset="0"/>
              </a:rPr>
              <a:t>Hash Fun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3805" name="Text Box 99"/>
          <p:cNvSpPr txBox="1">
            <a:spLocks noChangeArrowheads="1"/>
          </p:cNvSpPr>
          <p:nvPr/>
        </p:nvSpPr>
        <p:spPr bwMode="auto">
          <a:xfrm>
            <a:off x="5274623" y="1965325"/>
            <a:ext cx="21216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3806" name="Text Box 100"/>
          <p:cNvSpPr txBox="1">
            <a:spLocks noChangeArrowheads="1"/>
          </p:cNvSpPr>
          <p:nvPr/>
        </p:nvSpPr>
        <p:spPr bwMode="auto">
          <a:xfrm>
            <a:off x="1769423" y="5105401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Hash on 1, 4 or 7</a:t>
            </a:r>
            <a:endParaRPr lang="en-US" altLang="en-US" sz="200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3807" name="Rectangle 101"/>
          <p:cNvSpPr>
            <a:spLocks noChangeArrowheads="1"/>
          </p:cNvSpPr>
          <p:nvPr/>
        </p:nvSpPr>
        <p:spPr bwMode="auto">
          <a:xfrm>
            <a:off x="3141023" y="44196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3808" name="Rectangle 102"/>
          <p:cNvSpPr>
            <a:spLocks noChangeArrowheads="1"/>
          </p:cNvSpPr>
          <p:nvPr/>
        </p:nvSpPr>
        <p:spPr bwMode="auto">
          <a:xfrm>
            <a:off x="6493823" y="46482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9038058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2046473" y="1862179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latin typeface="Wingdings" pitchFamily="2" charset="2"/>
            </a:endParaRP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3433948" y="2330492"/>
            <a:ext cx="6553200" cy="4206875"/>
            <a:chOff x="1296" y="1056"/>
            <a:chExt cx="4128" cy="2650"/>
          </a:xfrm>
        </p:grpSpPr>
        <p:grpSp>
          <p:nvGrpSpPr>
            <p:cNvPr id="348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4917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8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9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8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4914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5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6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4911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2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3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0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490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4905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6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7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2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490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3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4899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0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1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4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4897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8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5</a:t>
                </a:r>
                <a:r>
                  <a:rPr lang="en-US" altLang="en-US" sz="2000">
                    <a:latin typeface="Times New Roman" pitchFamily="18" charset="0"/>
                  </a:rPr>
                  <a:t> 9</a:t>
                </a:r>
              </a:p>
            </p:txBody>
          </p:sp>
        </p:grpSp>
        <p:grpSp>
          <p:nvGrpSpPr>
            <p:cNvPr id="34845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4895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6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4846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4893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4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6</a:t>
                </a:r>
              </a:p>
            </p:txBody>
          </p:sp>
        </p:grpSp>
        <p:grpSp>
          <p:nvGrpSpPr>
            <p:cNvPr id="34847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4891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2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4 5</a:t>
                </a:r>
              </a:p>
            </p:txBody>
          </p:sp>
        </p:grpSp>
        <p:grpSp>
          <p:nvGrpSpPr>
            <p:cNvPr id="34848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4885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8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9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4886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87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88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4849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487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4879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488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>
                        <a:latin typeface="Times New Roman" pitchFamily="18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34880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488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2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>
                        <a:latin typeface="Times New Roman" pitchFamily="18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3487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487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6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  <a:r>
                    <a:rPr lang="en-US" altLang="en-US" sz="2000">
                      <a:latin typeface="Times New Roman" pitchFamily="18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34850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4869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73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>
                      <a:latin typeface="Times New Roman" pitchFamily="18" charset="0"/>
                    </a:rPr>
                    <a:t> 3 4</a:t>
                  </a:r>
                </a:p>
              </p:txBody>
            </p:sp>
          </p:grpSp>
          <p:grpSp>
            <p:nvGrpSpPr>
              <p:cNvPr id="34870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71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2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>
                      <a:latin typeface="Times New Roman" pitchFamily="18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34851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486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7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>
                      <a:latin typeface="Times New Roman" pitchFamily="18" charset="0"/>
                    </a:rPr>
                    <a:t> 4</a:t>
                  </a:r>
                </a:p>
              </p:txBody>
            </p:sp>
          </p:grpSp>
          <p:grpSp>
            <p:nvGrpSpPr>
              <p:cNvPr id="3486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6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>
                      <a:latin typeface="Times New Roman" pitchFamily="18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34852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4857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34858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59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</a:p>
              </p:txBody>
            </p:sp>
          </p:grpSp>
        </p:grpSp>
        <p:grpSp>
          <p:nvGrpSpPr>
            <p:cNvPr id="34853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4854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55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6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4821" name="Group 88"/>
          <p:cNvGrpSpPr>
            <a:grpSpLocks/>
          </p:cNvGrpSpPr>
          <p:nvPr/>
        </p:nvGrpSpPr>
        <p:grpSpPr bwMode="auto">
          <a:xfrm>
            <a:off x="2665598" y="2330491"/>
            <a:ext cx="381000" cy="609600"/>
            <a:chOff x="2064" y="1872"/>
            <a:chExt cx="192" cy="288"/>
          </a:xfrm>
        </p:grpSpPr>
        <p:sp>
          <p:nvSpPr>
            <p:cNvPr id="34834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5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6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22" name="Line 92"/>
          <p:cNvSpPr>
            <a:spLocks noChangeShapeType="1"/>
          </p:cNvSpPr>
          <p:nvPr/>
        </p:nvSpPr>
        <p:spPr bwMode="auto">
          <a:xfrm flipH="1">
            <a:off x="2055998" y="2940091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Line 93"/>
          <p:cNvSpPr>
            <a:spLocks noChangeShapeType="1"/>
          </p:cNvSpPr>
          <p:nvPr/>
        </p:nvSpPr>
        <p:spPr bwMode="auto">
          <a:xfrm>
            <a:off x="2817998" y="2940091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Line 94"/>
          <p:cNvSpPr>
            <a:spLocks noChangeShapeType="1"/>
          </p:cNvSpPr>
          <p:nvPr/>
        </p:nvSpPr>
        <p:spPr bwMode="auto">
          <a:xfrm>
            <a:off x="2825936" y="2940091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Text Box 95"/>
          <p:cNvSpPr txBox="1">
            <a:spLocks noChangeArrowheads="1"/>
          </p:cNvSpPr>
          <p:nvPr/>
        </p:nvSpPr>
        <p:spPr bwMode="auto">
          <a:xfrm>
            <a:off x="1979798" y="2940091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</a:p>
        </p:txBody>
      </p:sp>
      <p:sp>
        <p:nvSpPr>
          <p:cNvPr id="34826" name="Text Box 96"/>
          <p:cNvSpPr txBox="1">
            <a:spLocks noChangeArrowheads="1"/>
          </p:cNvSpPr>
          <p:nvPr/>
        </p:nvSpPr>
        <p:spPr bwMode="auto">
          <a:xfrm>
            <a:off x="2284598" y="3321091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2,5,8</a:t>
            </a:r>
          </a:p>
        </p:txBody>
      </p:sp>
      <p:sp>
        <p:nvSpPr>
          <p:cNvPr id="34827" name="Text Box 97"/>
          <p:cNvSpPr txBox="1">
            <a:spLocks noChangeArrowheads="1"/>
          </p:cNvSpPr>
          <p:nvPr/>
        </p:nvSpPr>
        <p:spPr bwMode="auto">
          <a:xfrm>
            <a:off x="3198998" y="2940091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4828" name="Text Box 98"/>
          <p:cNvSpPr txBox="1">
            <a:spLocks noChangeArrowheads="1"/>
          </p:cNvSpPr>
          <p:nvPr/>
        </p:nvSpPr>
        <p:spPr bwMode="auto">
          <a:xfrm>
            <a:off x="2132199" y="1949491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itchFamily="18" charset="0"/>
              </a:rPr>
              <a:t>Hash Fun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4829" name="Text Box 99"/>
          <p:cNvSpPr txBox="1">
            <a:spLocks noChangeArrowheads="1"/>
          </p:cNvSpPr>
          <p:nvPr/>
        </p:nvSpPr>
        <p:spPr bwMode="auto">
          <a:xfrm>
            <a:off x="5262748" y="1949491"/>
            <a:ext cx="21216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4830" name="Rectangle 100"/>
          <p:cNvSpPr>
            <a:spLocks noChangeArrowheads="1"/>
          </p:cNvSpPr>
          <p:nvPr/>
        </p:nvSpPr>
        <p:spPr bwMode="auto">
          <a:xfrm>
            <a:off x="3281548" y="5546766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1" name="Rectangle 101"/>
          <p:cNvSpPr>
            <a:spLocks noChangeArrowheads="1"/>
          </p:cNvSpPr>
          <p:nvPr/>
        </p:nvSpPr>
        <p:spPr bwMode="auto">
          <a:xfrm>
            <a:off x="5948548" y="3489366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2" name="Text Box 102"/>
          <p:cNvSpPr txBox="1">
            <a:spLocks noChangeArrowheads="1"/>
          </p:cNvSpPr>
          <p:nvPr/>
        </p:nvSpPr>
        <p:spPr bwMode="auto">
          <a:xfrm>
            <a:off x="1757548" y="5089567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Hash on 2, 5 or 8</a:t>
            </a:r>
            <a:endParaRPr lang="en-US" altLang="en-US" sz="200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4833" name="Rectangle 103"/>
          <p:cNvSpPr>
            <a:spLocks noChangeArrowheads="1"/>
          </p:cNvSpPr>
          <p:nvPr/>
        </p:nvSpPr>
        <p:spPr bwMode="auto">
          <a:xfrm>
            <a:off x="7624948" y="4708566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6959182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2058348" y="1874055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latin typeface="Wingdings" pitchFamily="2" charset="2"/>
            </a:endParaRPr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3445823" y="2342368"/>
            <a:ext cx="6553200" cy="4206875"/>
            <a:chOff x="1296" y="1056"/>
            <a:chExt cx="4128" cy="2650"/>
          </a:xfrm>
        </p:grpSpPr>
        <p:grpSp>
          <p:nvGrpSpPr>
            <p:cNvPr id="358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5941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2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3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2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5938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9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0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5935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6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7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4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5932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3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4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5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5929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30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1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6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592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7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5923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4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5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8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5921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2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5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35869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591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5870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5917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8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5871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591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  <a:r>
                  <a:rPr lang="en-US" altLang="en-US" sz="2000">
                    <a:latin typeface="Times New Roman" pitchFamily="18" charset="0"/>
                  </a:rPr>
                  <a:t> 4 5</a:t>
                </a:r>
              </a:p>
            </p:txBody>
          </p:sp>
        </p:grpSp>
        <p:grpSp>
          <p:nvGrpSpPr>
            <p:cNvPr id="35872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5909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91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>
                      <a:latin typeface="Times New Roman" pitchFamily="18" charset="0"/>
                    </a:rPr>
                    <a:t> 7</a:t>
                  </a:r>
                </a:p>
              </p:txBody>
            </p:sp>
          </p:grpSp>
          <p:grpSp>
            <p:nvGrpSpPr>
              <p:cNvPr id="35910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911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2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>
                      <a:latin typeface="Times New Roman" pitchFamily="18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35873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589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5903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590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>
                        <a:latin typeface="Times New Roman" pitchFamily="18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35904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5905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6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>
                        <a:latin typeface="Times New Roman" pitchFamily="18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3590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590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0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>
                      <a:latin typeface="Times New Roman" pitchFamily="18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35874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5893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5894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95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5875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588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1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2 4</a:t>
                  </a:r>
                </a:p>
              </p:txBody>
            </p:sp>
          </p:grpSp>
          <p:grpSp>
            <p:nvGrpSpPr>
              <p:cNvPr id="35888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9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0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35876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5881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8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2 5</a:t>
                  </a:r>
                </a:p>
              </p:txBody>
            </p:sp>
          </p:grpSp>
          <p:grpSp>
            <p:nvGrpSpPr>
              <p:cNvPr id="35882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35877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5878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879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0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845" name="Group 88"/>
          <p:cNvGrpSpPr>
            <a:grpSpLocks/>
          </p:cNvGrpSpPr>
          <p:nvPr/>
        </p:nvGrpSpPr>
        <p:grpSpPr bwMode="auto">
          <a:xfrm>
            <a:off x="2677473" y="2342367"/>
            <a:ext cx="381000" cy="609600"/>
            <a:chOff x="2064" y="1872"/>
            <a:chExt cx="192" cy="288"/>
          </a:xfrm>
        </p:grpSpPr>
        <p:sp>
          <p:nvSpPr>
            <p:cNvPr id="35858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5859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0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46" name="Line 92"/>
          <p:cNvSpPr>
            <a:spLocks noChangeShapeType="1"/>
          </p:cNvSpPr>
          <p:nvPr/>
        </p:nvSpPr>
        <p:spPr bwMode="auto">
          <a:xfrm flipH="1">
            <a:off x="2067873" y="2951967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Line 93"/>
          <p:cNvSpPr>
            <a:spLocks noChangeShapeType="1"/>
          </p:cNvSpPr>
          <p:nvPr/>
        </p:nvSpPr>
        <p:spPr bwMode="auto">
          <a:xfrm>
            <a:off x="2829873" y="295196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Line 94"/>
          <p:cNvSpPr>
            <a:spLocks noChangeShapeType="1"/>
          </p:cNvSpPr>
          <p:nvPr/>
        </p:nvSpPr>
        <p:spPr bwMode="auto">
          <a:xfrm>
            <a:off x="2837811" y="2951967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9" name="Text Box 95"/>
          <p:cNvSpPr txBox="1">
            <a:spLocks noChangeArrowheads="1"/>
          </p:cNvSpPr>
          <p:nvPr/>
        </p:nvSpPr>
        <p:spPr bwMode="auto">
          <a:xfrm>
            <a:off x="1991673" y="2951967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</a:p>
        </p:txBody>
      </p:sp>
      <p:sp>
        <p:nvSpPr>
          <p:cNvPr id="35850" name="Text Box 96"/>
          <p:cNvSpPr txBox="1">
            <a:spLocks noChangeArrowheads="1"/>
          </p:cNvSpPr>
          <p:nvPr/>
        </p:nvSpPr>
        <p:spPr bwMode="auto">
          <a:xfrm>
            <a:off x="2296473" y="3332967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</a:p>
        </p:txBody>
      </p:sp>
      <p:sp>
        <p:nvSpPr>
          <p:cNvPr id="35851" name="Text Box 97"/>
          <p:cNvSpPr txBox="1">
            <a:spLocks noChangeArrowheads="1"/>
          </p:cNvSpPr>
          <p:nvPr/>
        </p:nvSpPr>
        <p:spPr bwMode="auto">
          <a:xfrm>
            <a:off x="3210873" y="2951967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3,6,9</a:t>
            </a:r>
          </a:p>
        </p:txBody>
      </p:sp>
      <p:sp>
        <p:nvSpPr>
          <p:cNvPr id="35852" name="Text Box 98"/>
          <p:cNvSpPr txBox="1">
            <a:spLocks noChangeArrowheads="1"/>
          </p:cNvSpPr>
          <p:nvPr/>
        </p:nvSpPr>
        <p:spPr bwMode="auto">
          <a:xfrm>
            <a:off x="2144074" y="1961367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itchFamily="18" charset="0"/>
              </a:rPr>
              <a:t>Hash Fun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5853" name="Text Box 99"/>
          <p:cNvSpPr txBox="1">
            <a:spLocks noChangeArrowheads="1"/>
          </p:cNvSpPr>
          <p:nvPr/>
        </p:nvSpPr>
        <p:spPr bwMode="auto">
          <a:xfrm>
            <a:off x="5274623" y="1961367"/>
            <a:ext cx="21216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5854" name="Rectangle 100"/>
          <p:cNvSpPr>
            <a:spLocks noChangeArrowheads="1"/>
          </p:cNvSpPr>
          <p:nvPr/>
        </p:nvSpPr>
        <p:spPr bwMode="auto">
          <a:xfrm>
            <a:off x="5274623" y="5558642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5" name="Rectangle 101"/>
          <p:cNvSpPr>
            <a:spLocks noChangeArrowheads="1"/>
          </p:cNvSpPr>
          <p:nvPr/>
        </p:nvSpPr>
        <p:spPr bwMode="auto">
          <a:xfrm>
            <a:off x="6570023" y="4644242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6" name="Text Box 102"/>
          <p:cNvSpPr txBox="1">
            <a:spLocks noChangeArrowheads="1"/>
          </p:cNvSpPr>
          <p:nvPr/>
        </p:nvSpPr>
        <p:spPr bwMode="auto">
          <a:xfrm>
            <a:off x="1769423" y="5101443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Hash on 3, 6 or 9</a:t>
            </a:r>
            <a:endParaRPr lang="en-US" altLang="en-US" sz="200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5857" name="Rectangle 103"/>
          <p:cNvSpPr>
            <a:spLocks noChangeArrowheads="1"/>
          </p:cNvSpPr>
          <p:nvPr/>
        </p:nvSpPr>
        <p:spPr bwMode="auto">
          <a:xfrm>
            <a:off x="5122223" y="4415642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9232324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grpSp>
        <p:nvGrpSpPr>
          <p:cNvPr id="36867" name="Group 3"/>
          <p:cNvGrpSpPr>
            <a:grpSpLocks/>
          </p:cNvGrpSpPr>
          <p:nvPr/>
        </p:nvGrpSpPr>
        <p:grpSpPr bwMode="auto">
          <a:xfrm>
            <a:off x="2450277" y="2986645"/>
            <a:ext cx="5457825" cy="3744913"/>
            <a:chOff x="1248" y="1392"/>
            <a:chExt cx="4134" cy="2678"/>
          </a:xfrm>
        </p:grpSpPr>
        <p:sp>
          <p:nvSpPr>
            <p:cNvPr id="36911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2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3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4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5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6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7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8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9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0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1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2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3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4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5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6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7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0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1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2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3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5 9</a:t>
              </a:r>
              <a:endParaRPr lang="en-US" altLang="en-US" sz="2000">
                <a:latin typeface="Times New Roman" pitchFamily="18" charset="0"/>
              </a:endParaRPr>
            </a:p>
          </p:txBody>
        </p:sp>
        <p:grpSp>
          <p:nvGrpSpPr>
            <p:cNvPr id="36934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3697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1 4 5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36935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6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3 6</a:t>
              </a:r>
              <a:endParaRPr lang="en-US" altLang="en-US" sz="2000">
                <a:latin typeface="Times New Roman" pitchFamily="18" charset="0"/>
              </a:endParaRPr>
            </a:p>
          </p:txBody>
        </p:sp>
        <p:sp>
          <p:nvSpPr>
            <p:cNvPr id="36937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8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4 5</a:t>
              </a:r>
              <a:endParaRPr lang="en-US" altLang="en-US" sz="2000">
                <a:latin typeface="Times New Roman" pitchFamily="18" charset="0"/>
              </a:endParaRPr>
            </a:p>
          </p:txBody>
        </p:sp>
        <p:grpSp>
          <p:nvGrpSpPr>
            <p:cNvPr id="36939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36974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5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6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0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36972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3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6 8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1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36966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369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>
                      <a:latin typeface="Times New Roman" pitchFamily="18" charset="0"/>
                    </a:rPr>
                    <a:t>3 5 6</a:t>
                  </a:r>
                  <a:endParaRPr lang="en-US" altLang="en-US" sz="20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36967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36968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6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>
                      <a:latin typeface="Times New Roman" pitchFamily="18" charset="0"/>
                    </a:rPr>
                    <a:t>3 5 7</a:t>
                  </a:r>
                  <a:endParaRPr lang="en-US" altLang="en-US" sz="200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36942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36964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5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6 8 9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3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36962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3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2 3 4</a:t>
                </a:r>
              </a:p>
            </p:txBody>
          </p:sp>
        </p:grpSp>
        <p:grpSp>
          <p:nvGrpSpPr>
            <p:cNvPr id="36944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36960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1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5 6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5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36958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9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1 2 4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6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36956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7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4 5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7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36954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5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1 2 5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8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36952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3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4 5 8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36949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50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1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68" name="Group 71"/>
          <p:cNvGrpSpPr>
            <a:grpSpLocks/>
          </p:cNvGrpSpPr>
          <p:nvPr/>
        </p:nvGrpSpPr>
        <p:grpSpPr bwMode="auto">
          <a:xfrm>
            <a:off x="4431476" y="2072245"/>
            <a:ext cx="1073150" cy="396875"/>
            <a:chOff x="4416" y="1440"/>
            <a:chExt cx="676" cy="250"/>
          </a:xfrm>
        </p:grpSpPr>
        <p:sp>
          <p:nvSpPr>
            <p:cNvPr id="36909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6910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6869" name="Line 74"/>
          <p:cNvSpPr>
            <a:spLocks noChangeShapeType="1"/>
          </p:cNvSpPr>
          <p:nvPr/>
        </p:nvSpPr>
        <p:spPr bwMode="auto">
          <a:xfrm>
            <a:off x="4964876" y="2453244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Line 75"/>
          <p:cNvSpPr>
            <a:spLocks noChangeShapeType="1"/>
          </p:cNvSpPr>
          <p:nvPr/>
        </p:nvSpPr>
        <p:spPr bwMode="auto">
          <a:xfrm>
            <a:off x="3517076" y="3215244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Line 76"/>
          <p:cNvSpPr>
            <a:spLocks noChangeShapeType="1"/>
          </p:cNvSpPr>
          <p:nvPr/>
        </p:nvSpPr>
        <p:spPr bwMode="auto">
          <a:xfrm flipH="1">
            <a:off x="5041076" y="3291444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Line 77"/>
          <p:cNvSpPr>
            <a:spLocks noChangeShapeType="1"/>
          </p:cNvSpPr>
          <p:nvPr/>
        </p:nvSpPr>
        <p:spPr bwMode="auto">
          <a:xfrm flipH="1">
            <a:off x="6412676" y="3824844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873" name="Group 78"/>
          <p:cNvGrpSpPr>
            <a:grpSpLocks/>
          </p:cNvGrpSpPr>
          <p:nvPr/>
        </p:nvGrpSpPr>
        <p:grpSpPr bwMode="auto">
          <a:xfrm>
            <a:off x="2831276" y="2758045"/>
            <a:ext cx="1371600" cy="396875"/>
            <a:chOff x="1344" y="1536"/>
            <a:chExt cx="863" cy="226"/>
          </a:xfrm>
        </p:grpSpPr>
        <p:grpSp>
          <p:nvGrpSpPr>
            <p:cNvPr id="36903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6907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8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6904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6905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6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36874" name="Group 85"/>
          <p:cNvGrpSpPr>
            <a:grpSpLocks/>
          </p:cNvGrpSpPr>
          <p:nvPr/>
        </p:nvGrpSpPr>
        <p:grpSpPr bwMode="auto">
          <a:xfrm>
            <a:off x="5574476" y="2910445"/>
            <a:ext cx="1149350" cy="396875"/>
            <a:chOff x="2880" y="1632"/>
            <a:chExt cx="724" cy="250"/>
          </a:xfrm>
        </p:grpSpPr>
        <p:grpSp>
          <p:nvGrpSpPr>
            <p:cNvPr id="36897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6901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2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6898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6899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0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6875" name="Group 92"/>
          <p:cNvGrpSpPr>
            <a:grpSpLocks/>
          </p:cNvGrpSpPr>
          <p:nvPr/>
        </p:nvGrpSpPr>
        <p:grpSpPr bwMode="auto">
          <a:xfrm>
            <a:off x="6869876" y="3443845"/>
            <a:ext cx="958850" cy="396875"/>
            <a:chOff x="3792" y="2064"/>
            <a:chExt cx="604" cy="250"/>
          </a:xfrm>
        </p:grpSpPr>
        <p:grpSp>
          <p:nvGrpSpPr>
            <p:cNvPr id="3689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6895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6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6892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6893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4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6876" name="Group 99"/>
          <p:cNvGrpSpPr>
            <a:grpSpLocks/>
          </p:cNvGrpSpPr>
          <p:nvPr/>
        </p:nvGrpSpPr>
        <p:grpSpPr bwMode="auto">
          <a:xfrm>
            <a:off x="8012876" y="1919844"/>
            <a:ext cx="1658524" cy="1695292"/>
            <a:chOff x="96" y="1097"/>
            <a:chExt cx="1144" cy="1124"/>
          </a:xfrm>
        </p:grpSpPr>
        <p:sp>
          <p:nvSpPr>
            <p:cNvPr id="3687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</a:p>
          </p:txBody>
        </p:sp>
        <p:grpSp>
          <p:nvGrpSpPr>
            <p:cNvPr id="36879" name="Group 101"/>
            <p:cNvGrpSpPr>
              <a:grpSpLocks/>
            </p:cNvGrpSpPr>
            <p:nvPr/>
          </p:nvGrpSpPr>
          <p:grpSpPr bwMode="auto">
            <a:xfrm>
              <a:off x="144" y="1097"/>
              <a:ext cx="1096" cy="1124"/>
              <a:chOff x="144" y="1097"/>
              <a:chExt cx="1096" cy="1124"/>
            </a:xfrm>
          </p:grpSpPr>
          <p:sp>
            <p:nvSpPr>
              <p:cNvPr id="3688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grpSp>
            <p:nvGrpSpPr>
              <p:cNvPr id="3688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6888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889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890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6882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3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4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5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</a:p>
            </p:txBody>
          </p:sp>
          <p:sp>
            <p:nvSpPr>
              <p:cNvPr id="36886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6887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itchFamily="18" charset="0"/>
                  </a:rPr>
                  <a:t>Hash Function</a:t>
                </a:r>
                <a:endParaRPr lang="en-US" alt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36877" name="Text Box 113"/>
          <p:cNvSpPr txBox="1">
            <a:spLocks noChangeArrowheads="1"/>
          </p:cNvSpPr>
          <p:nvPr/>
        </p:nvSpPr>
        <p:spPr bwMode="auto">
          <a:xfrm>
            <a:off x="5498276" y="2072245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2584079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 flipH="1">
            <a:off x="4240338" y="3282950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5665912" y="3282949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5665913" y="3282950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H="1">
            <a:off x="3416424" y="4356099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4224462" y="4356100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4224463" y="4356099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 flipH="1">
            <a:off x="6077075" y="4356099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7091487" y="4356099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7091488" y="4356099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H="1">
            <a:off x="3479925" y="5295900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4240337" y="5295899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4240337" y="5295900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4113337" y="3954463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4113337" y="4087812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>
            <a:off x="4113337" y="4222749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6964487" y="3954463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7" name="Line 19"/>
          <p:cNvSpPr>
            <a:spLocks noChangeShapeType="1"/>
          </p:cNvSpPr>
          <p:nvPr/>
        </p:nvSpPr>
        <p:spPr bwMode="auto">
          <a:xfrm>
            <a:off x="6964487" y="4087812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6964487" y="4222749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4113337" y="4892675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4113337" y="5162549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4113337" y="5027612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2" name="Rectangle 24"/>
          <p:cNvSpPr>
            <a:spLocks noChangeArrowheads="1"/>
          </p:cNvSpPr>
          <p:nvPr/>
        </p:nvSpPr>
        <p:spPr bwMode="auto">
          <a:xfrm>
            <a:off x="4746750" y="5832474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4746749" y="5856287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5 9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7914" name="Group 26"/>
          <p:cNvGrpSpPr>
            <a:grpSpLocks/>
          </p:cNvGrpSpPr>
          <p:nvPr/>
        </p:nvGrpSpPr>
        <p:grpSpPr bwMode="auto">
          <a:xfrm>
            <a:off x="3098924" y="4826000"/>
            <a:ext cx="641350" cy="390525"/>
            <a:chOff x="1248" y="2784"/>
            <a:chExt cx="486" cy="279"/>
          </a:xfrm>
        </p:grpSpPr>
        <p:sp>
          <p:nvSpPr>
            <p:cNvPr id="38023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4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4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7915" name="Rectangle 29"/>
          <p:cNvSpPr>
            <a:spLocks noChangeArrowheads="1"/>
          </p:cNvSpPr>
          <p:nvPr/>
        </p:nvSpPr>
        <p:spPr bwMode="auto">
          <a:xfrm>
            <a:off x="4619750" y="4825999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6" name="Text Box 30"/>
          <p:cNvSpPr txBox="1">
            <a:spLocks noChangeArrowheads="1"/>
          </p:cNvSpPr>
          <p:nvPr/>
        </p:nvSpPr>
        <p:spPr bwMode="auto">
          <a:xfrm>
            <a:off x="4619749" y="4849812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3 6</a:t>
            </a:r>
            <a:endParaRPr lang="en-US" altLang="en-US" sz="2000">
              <a:latin typeface="Times New Roman" pitchFamily="18" charset="0"/>
            </a:endParaRPr>
          </a:p>
        </p:txBody>
      </p:sp>
      <p:sp>
        <p:nvSpPr>
          <p:cNvPr id="37917" name="Rectangle 31"/>
          <p:cNvSpPr>
            <a:spLocks noChangeArrowheads="1"/>
          </p:cNvSpPr>
          <p:nvPr/>
        </p:nvSpPr>
        <p:spPr bwMode="auto">
          <a:xfrm>
            <a:off x="5761162" y="5094287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8" name="Text Box 32"/>
          <p:cNvSpPr txBox="1">
            <a:spLocks noChangeArrowheads="1"/>
          </p:cNvSpPr>
          <p:nvPr/>
        </p:nvSpPr>
        <p:spPr bwMode="auto">
          <a:xfrm>
            <a:off x="5761162" y="511810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3 4 5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7919" name="Group 33"/>
          <p:cNvGrpSpPr>
            <a:grpSpLocks/>
          </p:cNvGrpSpPr>
          <p:nvPr/>
        </p:nvGrpSpPr>
        <p:grpSpPr bwMode="auto">
          <a:xfrm>
            <a:off x="7915399" y="5094288"/>
            <a:ext cx="641350" cy="390525"/>
            <a:chOff x="432" y="3408"/>
            <a:chExt cx="486" cy="279"/>
          </a:xfrm>
        </p:grpSpPr>
        <p:sp>
          <p:nvSpPr>
            <p:cNvPr id="38021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2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0" name="Group 36"/>
          <p:cNvGrpSpPr>
            <a:grpSpLocks/>
          </p:cNvGrpSpPr>
          <p:nvPr/>
        </p:nvGrpSpPr>
        <p:grpSpPr bwMode="auto">
          <a:xfrm>
            <a:off x="7915399" y="5430838"/>
            <a:ext cx="641350" cy="390525"/>
            <a:chOff x="432" y="3408"/>
            <a:chExt cx="486" cy="280"/>
          </a:xfrm>
        </p:grpSpPr>
        <p:sp>
          <p:nvSpPr>
            <p:cNvPr id="3801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1" name="Group 39"/>
          <p:cNvGrpSpPr>
            <a:grpSpLocks/>
          </p:cNvGrpSpPr>
          <p:nvPr/>
        </p:nvGrpSpPr>
        <p:grpSpPr bwMode="auto">
          <a:xfrm>
            <a:off x="6773988" y="5094288"/>
            <a:ext cx="644525" cy="725487"/>
            <a:chOff x="3792" y="3312"/>
            <a:chExt cx="488" cy="519"/>
          </a:xfrm>
        </p:grpSpPr>
        <p:grpSp>
          <p:nvGrpSpPr>
            <p:cNvPr id="38013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8017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8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6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8014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8015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6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22" name="Group 46"/>
          <p:cNvGrpSpPr>
            <a:grpSpLocks/>
          </p:cNvGrpSpPr>
          <p:nvPr/>
        </p:nvGrpSpPr>
        <p:grpSpPr bwMode="auto">
          <a:xfrm>
            <a:off x="6773988" y="5765800"/>
            <a:ext cx="644525" cy="390525"/>
            <a:chOff x="432" y="3408"/>
            <a:chExt cx="488" cy="279"/>
          </a:xfrm>
        </p:grpSpPr>
        <p:sp>
          <p:nvSpPr>
            <p:cNvPr id="38011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2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6 8 9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3" name="Group 49"/>
          <p:cNvGrpSpPr>
            <a:grpSpLocks/>
          </p:cNvGrpSpPr>
          <p:nvPr/>
        </p:nvGrpSpPr>
        <p:grpSpPr bwMode="auto">
          <a:xfrm>
            <a:off x="5380162" y="4021138"/>
            <a:ext cx="641350" cy="390525"/>
            <a:chOff x="432" y="3408"/>
            <a:chExt cx="486" cy="279"/>
          </a:xfrm>
        </p:grpSpPr>
        <p:sp>
          <p:nvSpPr>
            <p:cNvPr id="38009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0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7924" name="Group 52"/>
          <p:cNvGrpSpPr>
            <a:grpSpLocks/>
          </p:cNvGrpSpPr>
          <p:nvPr/>
        </p:nvGrpSpPr>
        <p:grpSpPr bwMode="auto">
          <a:xfrm>
            <a:off x="5380162" y="4356100"/>
            <a:ext cx="641350" cy="392113"/>
            <a:chOff x="432" y="3408"/>
            <a:chExt cx="486" cy="280"/>
          </a:xfrm>
        </p:grpSpPr>
        <p:sp>
          <p:nvSpPr>
            <p:cNvPr id="38007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8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5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5" name="Group 55"/>
          <p:cNvGrpSpPr>
            <a:grpSpLocks/>
          </p:cNvGrpSpPr>
          <p:nvPr/>
        </p:nvGrpSpPr>
        <p:grpSpPr bwMode="auto">
          <a:xfrm>
            <a:off x="3162424" y="5832475"/>
            <a:ext cx="641350" cy="390525"/>
            <a:chOff x="432" y="3408"/>
            <a:chExt cx="486" cy="279"/>
          </a:xfrm>
        </p:grpSpPr>
        <p:sp>
          <p:nvSpPr>
            <p:cNvPr id="38005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6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4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6" name="Group 58"/>
          <p:cNvGrpSpPr>
            <a:grpSpLocks/>
          </p:cNvGrpSpPr>
          <p:nvPr/>
        </p:nvGrpSpPr>
        <p:grpSpPr bwMode="auto">
          <a:xfrm>
            <a:off x="3162424" y="6169025"/>
            <a:ext cx="641350" cy="392113"/>
            <a:chOff x="432" y="3408"/>
            <a:chExt cx="486" cy="281"/>
          </a:xfrm>
        </p:grpSpPr>
        <p:sp>
          <p:nvSpPr>
            <p:cNvPr id="38003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4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7" name="Group 61"/>
          <p:cNvGrpSpPr>
            <a:grpSpLocks/>
          </p:cNvGrpSpPr>
          <p:nvPr/>
        </p:nvGrpSpPr>
        <p:grpSpPr bwMode="auto">
          <a:xfrm>
            <a:off x="3922837" y="5900738"/>
            <a:ext cx="641350" cy="390525"/>
            <a:chOff x="432" y="3408"/>
            <a:chExt cx="486" cy="280"/>
          </a:xfrm>
        </p:grpSpPr>
        <p:sp>
          <p:nvSpPr>
            <p:cNvPr id="38001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2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8" name="Group 64"/>
          <p:cNvGrpSpPr>
            <a:grpSpLocks/>
          </p:cNvGrpSpPr>
          <p:nvPr/>
        </p:nvGrpSpPr>
        <p:grpSpPr bwMode="auto">
          <a:xfrm>
            <a:off x="3922837" y="6235699"/>
            <a:ext cx="641350" cy="388938"/>
            <a:chOff x="432" y="3408"/>
            <a:chExt cx="486" cy="278"/>
          </a:xfrm>
        </p:grpSpPr>
        <p:sp>
          <p:nvSpPr>
            <p:cNvPr id="37999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0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7929" name="Rectangle 67"/>
          <p:cNvSpPr>
            <a:spLocks noChangeArrowheads="1"/>
          </p:cNvSpPr>
          <p:nvPr/>
        </p:nvSpPr>
        <p:spPr bwMode="auto">
          <a:xfrm>
            <a:off x="5507162" y="2879725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30" name="Line 68"/>
          <p:cNvSpPr>
            <a:spLocks noChangeShapeType="1"/>
          </p:cNvSpPr>
          <p:nvPr/>
        </p:nvSpPr>
        <p:spPr bwMode="auto">
          <a:xfrm>
            <a:off x="5507162" y="3014662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1" name="Line 69"/>
          <p:cNvSpPr>
            <a:spLocks noChangeShapeType="1"/>
          </p:cNvSpPr>
          <p:nvPr/>
        </p:nvSpPr>
        <p:spPr bwMode="auto">
          <a:xfrm>
            <a:off x="5507162" y="3148012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2" name="Group 70"/>
          <p:cNvGrpSpPr>
            <a:grpSpLocks/>
          </p:cNvGrpSpPr>
          <p:nvPr/>
        </p:nvGrpSpPr>
        <p:grpSpPr bwMode="auto">
          <a:xfrm>
            <a:off x="8661524" y="1812924"/>
            <a:ext cx="1658524" cy="1695292"/>
            <a:chOff x="96" y="1097"/>
            <a:chExt cx="1144" cy="1124"/>
          </a:xfrm>
        </p:grpSpPr>
        <p:sp>
          <p:nvSpPr>
            <p:cNvPr id="37986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</a:p>
          </p:txBody>
        </p:sp>
        <p:grpSp>
          <p:nvGrpSpPr>
            <p:cNvPr id="37987" name="Group 72"/>
            <p:cNvGrpSpPr>
              <a:grpSpLocks/>
            </p:cNvGrpSpPr>
            <p:nvPr/>
          </p:nvGrpSpPr>
          <p:grpSpPr bwMode="auto">
            <a:xfrm>
              <a:off x="144" y="1097"/>
              <a:ext cx="1096" cy="1124"/>
              <a:chOff x="144" y="1097"/>
              <a:chExt cx="1096" cy="1124"/>
            </a:xfrm>
          </p:grpSpPr>
          <p:sp>
            <p:nvSpPr>
              <p:cNvPr id="37988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grpSp>
            <p:nvGrpSpPr>
              <p:cNvPr id="37989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7996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7997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8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799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</a:p>
            </p:txBody>
          </p:sp>
          <p:sp>
            <p:nvSpPr>
              <p:cNvPr id="3799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799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itchFamily="18" charset="0"/>
                  </a:rPr>
                  <a:t>Hash Function</a:t>
                </a:r>
                <a:endParaRPr lang="en-US" alt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33" name="Group 84"/>
          <p:cNvGrpSpPr>
            <a:grpSpLocks/>
          </p:cNvGrpSpPr>
          <p:nvPr/>
        </p:nvGrpSpPr>
        <p:grpSpPr bwMode="auto">
          <a:xfrm>
            <a:off x="5080124" y="1965325"/>
            <a:ext cx="1073150" cy="396875"/>
            <a:chOff x="4416" y="1440"/>
            <a:chExt cx="676" cy="250"/>
          </a:xfrm>
        </p:grpSpPr>
        <p:sp>
          <p:nvSpPr>
            <p:cNvPr id="37984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7985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7934" name="Line 87"/>
          <p:cNvSpPr>
            <a:spLocks noChangeShapeType="1"/>
          </p:cNvSpPr>
          <p:nvPr/>
        </p:nvSpPr>
        <p:spPr bwMode="auto">
          <a:xfrm>
            <a:off x="5613524" y="2346324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5" name="Line 88"/>
          <p:cNvSpPr>
            <a:spLocks noChangeShapeType="1"/>
          </p:cNvSpPr>
          <p:nvPr/>
        </p:nvSpPr>
        <p:spPr bwMode="auto">
          <a:xfrm>
            <a:off x="4165724" y="3108324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6" name="Line 89"/>
          <p:cNvSpPr>
            <a:spLocks noChangeShapeType="1"/>
          </p:cNvSpPr>
          <p:nvPr/>
        </p:nvSpPr>
        <p:spPr bwMode="auto">
          <a:xfrm flipH="1">
            <a:off x="5689724" y="3184524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7" name="Line 90"/>
          <p:cNvSpPr>
            <a:spLocks noChangeShapeType="1"/>
          </p:cNvSpPr>
          <p:nvPr/>
        </p:nvSpPr>
        <p:spPr bwMode="auto">
          <a:xfrm flipH="1">
            <a:off x="7061324" y="3717924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8" name="Group 91"/>
          <p:cNvGrpSpPr>
            <a:grpSpLocks/>
          </p:cNvGrpSpPr>
          <p:nvPr/>
        </p:nvGrpSpPr>
        <p:grpSpPr bwMode="auto">
          <a:xfrm>
            <a:off x="1727324" y="3032125"/>
            <a:ext cx="1377950" cy="396875"/>
            <a:chOff x="0" y="1728"/>
            <a:chExt cx="868" cy="250"/>
          </a:xfrm>
        </p:grpSpPr>
        <p:grpSp>
          <p:nvGrpSpPr>
            <p:cNvPr id="37978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7982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3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79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7980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1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7939" name="Group 98"/>
          <p:cNvGrpSpPr>
            <a:grpSpLocks/>
          </p:cNvGrpSpPr>
          <p:nvPr/>
        </p:nvGrpSpPr>
        <p:grpSpPr bwMode="auto">
          <a:xfrm>
            <a:off x="1727324" y="3641725"/>
            <a:ext cx="1187450" cy="396875"/>
            <a:chOff x="0" y="2160"/>
            <a:chExt cx="748" cy="250"/>
          </a:xfrm>
        </p:grpSpPr>
        <p:grpSp>
          <p:nvGrpSpPr>
            <p:cNvPr id="37972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7976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7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73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7974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5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7940" name="Group 105"/>
          <p:cNvGrpSpPr>
            <a:grpSpLocks/>
          </p:cNvGrpSpPr>
          <p:nvPr/>
        </p:nvGrpSpPr>
        <p:grpSpPr bwMode="auto">
          <a:xfrm>
            <a:off x="1727324" y="4251325"/>
            <a:ext cx="990600" cy="396875"/>
            <a:chOff x="0" y="2544"/>
            <a:chExt cx="624" cy="250"/>
          </a:xfrm>
        </p:grpSpPr>
        <p:grpSp>
          <p:nvGrpSpPr>
            <p:cNvPr id="37966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7970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1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7967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7968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9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7941" name="Line 112"/>
          <p:cNvSpPr>
            <a:spLocks noChangeShapeType="1"/>
          </p:cNvSpPr>
          <p:nvPr/>
        </p:nvSpPr>
        <p:spPr bwMode="auto">
          <a:xfrm>
            <a:off x="3098924" y="3336924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2" name="Line 113"/>
          <p:cNvSpPr>
            <a:spLocks noChangeShapeType="1"/>
          </p:cNvSpPr>
          <p:nvPr/>
        </p:nvSpPr>
        <p:spPr bwMode="auto">
          <a:xfrm>
            <a:off x="2695699" y="4403724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3" name="Line 114"/>
          <p:cNvSpPr>
            <a:spLocks noChangeShapeType="1"/>
          </p:cNvSpPr>
          <p:nvPr/>
        </p:nvSpPr>
        <p:spPr bwMode="auto">
          <a:xfrm>
            <a:off x="2946524" y="3946524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44" name="Group 115"/>
          <p:cNvGrpSpPr>
            <a:grpSpLocks/>
          </p:cNvGrpSpPr>
          <p:nvPr/>
        </p:nvGrpSpPr>
        <p:grpSpPr bwMode="auto">
          <a:xfrm>
            <a:off x="6223124" y="2803525"/>
            <a:ext cx="1149350" cy="396875"/>
            <a:chOff x="2880" y="1632"/>
            <a:chExt cx="724" cy="250"/>
          </a:xfrm>
        </p:grpSpPr>
        <p:grpSp>
          <p:nvGrpSpPr>
            <p:cNvPr id="37960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7964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5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6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796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7945" name="Group 122"/>
          <p:cNvGrpSpPr>
            <a:grpSpLocks/>
          </p:cNvGrpSpPr>
          <p:nvPr/>
        </p:nvGrpSpPr>
        <p:grpSpPr bwMode="auto">
          <a:xfrm>
            <a:off x="7518524" y="3336925"/>
            <a:ext cx="958850" cy="396875"/>
            <a:chOff x="3792" y="2064"/>
            <a:chExt cx="604" cy="250"/>
          </a:xfrm>
        </p:grpSpPr>
        <p:grpSp>
          <p:nvGrpSpPr>
            <p:cNvPr id="37954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795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9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55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7956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7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7946" name="Group 129"/>
          <p:cNvGrpSpPr>
            <a:grpSpLocks/>
          </p:cNvGrpSpPr>
          <p:nvPr/>
        </p:nvGrpSpPr>
        <p:grpSpPr bwMode="auto">
          <a:xfrm>
            <a:off x="3479924" y="2651125"/>
            <a:ext cx="1371600" cy="396875"/>
            <a:chOff x="1344" y="1536"/>
            <a:chExt cx="863" cy="226"/>
          </a:xfrm>
        </p:grpSpPr>
        <p:grpSp>
          <p:nvGrpSpPr>
            <p:cNvPr id="37948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7952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3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7949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7950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1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7947" name="Text Box 136"/>
          <p:cNvSpPr txBox="1">
            <a:spLocks noChangeArrowheads="1"/>
          </p:cNvSpPr>
          <p:nvPr/>
        </p:nvSpPr>
        <p:spPr bwMode="auto">
          <a:xfrm>
            <a:off x="6146924" y="1965325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4676155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8915" name="Line 3"/>
          <p:cNvSpPr>
            <a:spLocks noChangeShapeType="1"/>
          </p:cNvSpPr>
          <p:nvPr/>
        </p:nvSpPr>
        <p:spPr bwMode="auto">
          <a:xfrm flipH="1">
            <a:off x="4183064" y="3313112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5608638" y="3313111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5608639" y="3313112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 flipH="1">
            <a:off x="3359150" y="4386261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4167188" y="4386262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4167189" y="4386261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6019801" y="4386261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>
            <a:off x="7034213" y="4386261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7034213" y="4386262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 flipH="1">
            <a:off x="3422651" y="5326062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Line 13"/>
          <p:cNvSpPr>
            <a:spLocks noChangeShapeType="1"/>
          </p:cNvSpPr>
          <p:nvPr/>
        </p:nvSpPr>
        <p:spPr bwMode="auto">
          <a:xfrm>
            <a:off x="4183063" y="5326061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Line 14"/>
          <p:cNvSpPr>
            <a:spLocks noChangeShapeType="1"/>
          </p:cNvSpPr>
          <p:nvPr/>
        </p:nvSpPr>
        <p:spPr bwMode="auto">
          <a:xfrm>
            <a:off x="4183063" y="5326062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4056063" y="3984625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28" name="Line 16"/>
          <p:cNvSpPr>
            <a:spLocks noChangeShapeType="1"/>
          </p:cNvSpPr>
          <p:nvPr/>
        </p:nvSpPr>
        <p:spPr bwMode="auto">
          <a:xfrm>
            <a:off x="4056063" y="4117974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Line 17"/>
          <p:cNvSpPr>
            <a:spLocks noChangeShapeType="1"/>
          </p:cNvSpPr>
          <p:nvPr/>
        </p:nvSpPr>
        <p:spPr bwMode="auto">
          <a:xfrm>
            <a:off x="4056063" y="4252911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Rectangle 18"/>
          <p:cNvSpPr>
            <a:spLocks noChangeArrowheads="1"/>
          </p:cNvSpPr>
          <p:nvPr/>
        </p:nvSpPr>
        <p:spPr bwMode="auto">
          <a:xfrm>
            <a:off x="6907213" y="3984625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1" name="Line 19"/>
          <p:cNvSpPr>
            <a:spLocks noChangeShapeType="1"/>
          </p:cNvSpPr>
          <p:nvPr/>
        </p:nvSpPr>
        <p:spPr bwMode="auto">
          <a:xfrm>
            <a:off x="6907213" y="4117974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2" name="Line 20"/>
          <p:cNvSpPr>
            <a:spLocks noChangeShapeType="1"/>
          </p:cNvSpPr>
          <p:nvPr/>
        </p:nvSpPr>
        <p:spPr bwMode="auto">
          <a:xfrm>
            <a:off x="6907213" y="4252911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3" name="Rectangle 21"/>
          <p:cNvSpPr>
            <a:spLocks noChangeArrowheads="1"/>
          </p:cNvSpPr>
          <p:nvPr/>
        </p:nvSpPr>
        <p:spPr bwMode="auto">
          <a:xfrm>
            <a:off x="4056063" y="4922837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>
            <a:off x="4056063" y="5192711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5" name="Line 23"/>
          <p:cNvSpPr>
            <a:spLocks noChangeShapeType="1"/>
          </p:cNvSpPr>
          <p:nvPr/>
        </p:nvSpPr>
        <p:spPr bwMode="auto">
          <a:xfrm>
            <a:off x="4056063" y="5057774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4689476" y="5862636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4689475" y="5886449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5 9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8938" name="Group 26"/>
          <p:cNvGrpSpPr>
            <a:grpSpLocks/>
          </p:cNvGrpSpPr>
          <p:nvPr/>
        </p:nvGrpSpPr>
        <p:grpSpPr bwMode="auto">
          <a:xfrm>
            <a:off x="3041650" y="4856162"/>
            <a:ext cx="641350" cy="390525"/>
            <a:chOff x="1248" y="2784"/>
            <a:chExt cx="486" cy="279"/>
          </a:xfrm>
        </p:grpSpPr>
        <p:sp>
          <p:nvSpPr>
            <p:cNvPr id="39058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9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4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8939" name="Rectangle 29"/>
          <p:cNvSpPr>
            <a:spLocks noChangeArrowheads="1"/>
          </p:cNvSpPr>
          <p:nvPr/>
        </p:nvSpPr>
        <p:spPr bwMode="auto">
          <a:xfrm>
            <a:off x="4562476" y="4856161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0" name="Text Box 30"/>
          <p:cNvSpPr txBox="1">
            <a:spLocks noChangeArrowheads="1"/>
          </p:cNvSpPr>
          <p:nvPr/>
        </p:nvSpPr>
        <p:spPr bwMode="auto">
          <a:xfrm>
            <a:off x="4562475" y="4879974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3 6</a:t>
            </a:r>
            <a:endParaRPr lang="en-US" altLang="en-US" sz="2000">
              <a:latin typeface="Times New Roman" pitchFamily="18" charset="0"/>
            </a:endParaRPr>
          </a:p>
        </p:txBody>
      </p:sp>
      <p:sp>
        <p:nvSpPr>
          <p:cNvPr id="38941" name="Rectangle 31"/>
          <p:cNvSpPr>
            <a:spLocks noChangeArrowheads="1"/>
          </p:cNvSpPr>
          <p:nvPr/>
        </p:nvSpPr>
        <p:spPr bwMode="auto">
          <a:xfrm>
            <a:off x="5703888" y="5124449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2" name="Text Box 32"/>
          <p:cNvSpPr txBox="1">
            <a:spLocks noChangeArrowheads="1"/>
          </p:cNvSpPr>
          <p:nvPr/>
        </p:nvSpPr>
        <p:spPr bwMode="auto">
          <a:xfrm>
            <a:off x="5703888" y="5148262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3 4 5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8943" name="Group 33"/>
          <p:cNvGrpSpPr>
            <a:grpSpLocks/>
          </p:cNvGrpSpPr>
          <p:nvPr/>
        </p:nvGrpSpPr>
        <p:grpSpPr bwMode="auto">
          <a:xfrm>
            <a:off x="7858125" y="5124450"/>
            <a:ext cx="641350" cy="390525"/>
            <a:chOff x="432" y="3408"/>
            <a:chExt cx="486" cy="279"/>
          </a:xfrm>
        </p:grpSpPr>
        <p:sp>
          <p:nvSpPr>
            <p:cNvPr id="3905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4" name="Group 36"/>
          <p:cNvGrpSpPr>
            <a:grpSpLocks/>
          </p:cNvGrpSpPr>
          <p:nvPr/>
        </p:nvGrpSpPr>
        <p:grpSpPr bwMode="auto">
          <a:xfrm>
            <a:off x="7858125" y="5461000"/>
            <a:ext cx="641350" cy="390525"/>
            <a:chOff x="432" y="3408"/>
            <a:chExt cx="486" cy="280"/>
          </a:xfrm>
        </p:grpSpPr>
        <p:sp>
          <p:nvSpPr>
            <p:cNvPr id="39054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5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5" name="Group 39"/>
          <p:cNvGrpSpPr>
            <a:grpSpLocks/>
          </p:cNvGrpSpPr>
          <p:nvPr/>
        </p:nvGrpSpPr>
        <p:grpSpPr bwMode="auto">
          <a:xfrm>
            <a:off x="6716714" y="5124450"/>
            <a:ext cx="644525" cy="725487"/>
            <a:chOff x="3792" y="3312"/>
            <a:chExt cx="488" cy="519"/>
          </a:xfrm>
        </p:grpSpPr>
        <p:grpSp>
          <p:nvGrpSpPr>
            <p:cNvPr id="39048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9052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3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6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9049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9050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1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46" name="Group 46"/>
          <p:cNvGrpSpPr>
            <a:grpSpLocks/>
          </p:cNvGrpSpPr>
          <p:nvPr/>
        </p:nvGrpSpPr>
        <p:grpSpPr bwMode="auto">
          <a:xfrm>
            <a:off x="6716714" y="5795962"/>
            <a:ext cx="644525" cy="390525"/>
            <a:chOff x="432" y="3408"/>
            <a:chExt cx="488" cy="279"/>
          </a:xfrm>
        </p:grpSpPr>
        <p:sp>
          <p:nvSpPr>
            <p:cNvPr id="39046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7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6 8 9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7" name="Group 49"/>
          <p:cNvGrpSpPr>
            <a:grpSpLocks/>
          </p:cNvGrpSpPr>
          <p:nvPr/>
        </p:nvGrpSpPr>
        <p:grpSpPr bwMode="auto">
          <a:xfrm>
            <a:off x="5322888" y="4051300"/>
            <a:ext cx="641350" cy="390525"/>
            <a:chOff x="432" y="3408"/>
            <a:chExt cx="486" cy="279"/>
          </a:xfrm>
        </p:grpSpPr>
        <p:sp>
          <p:nvSpPr>
            <p:cNvPr id="39044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5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8948" name="Group 52"/>
          <p:cNvGrpSpPr>
            <a:grpSpLocks/>
          </p:cNvGrpSpPr>
          <p:nvPr/>
        </p:nvGrpSpPr>
        <p:grpSpPr bwMode="auto">
          <a:xfrm>
            <a:off x="5322888" y="4386262"/>
            <a:ext cx="641350" cy="392113"/>
            <a:chOff x="432" y="3408"/>
            <a:chExt cx="486" cy="280"/>
          </a:xfrm>
        </p:grpSpPr>
        <p:sp>
          <p:nvSpPr>
            <p:cNvPr id="39042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3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5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9" name="Group 55"/>
          <p:cNvGrpSpPr>
            <a:grpSpLocks/>
          </p:cNvGrpSpPr>
          <p:nvPr/>
        </p:nvGrpSpPr>
        <p:grpSpPr bwMode="auto">
          <a:xfrm>
            <a:off x="3105150" y="5862637"/>
            <a:ext cx="641350" cy="390525"/>
            <a:chOff x="432" y="3408"/>
            <a:chExt cx="486" cy="279"/>
          </a:xfrm>
        </p:grpSpPr>
        <p:sp>
          <p:nvSpPr>
            <p:cNvPr id="39040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1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4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0" name="Group 58"/>
          <p:cNvGrpSpPr>
            <a:grpSpLocks/>
          </p:cNvGrpSpPr>
          <p:nvPr/>
        </p:nvGrpSpPr>
        <p:grpSpPr bwMode="auto">
          <a:xfrm>
            <a:off x="3105150" y="6199187"/>
            <a:ext cx="641350" cy="392113"/>
            <a:chOff x="432" y="3408"/>
            <a:chExt cx="486" cy="281"/>
          </a:xfrm>
        </p:grpSpPr>
        <p:sp>
          <p:nvSpPr>
            <p:cNvPr id="39038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9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1" name="Group 61"/>
          <p:cNvGrpSpPr>
            <a:grpSpLocks/>
          </p:cNvGrpSpPr>
          <p:nvPr/>
        </p:nvGrpSpPr>
        <p:grpSpPr bwMode="auto">
          <a:xfrm>
            <a:off x="3865563" y="5930900"/>
            <a:ext cx="641350" cy="390525"/>
            <a:chOff x="432" y="3408"/>
            <a:chExt cx="486" cy="280"/>
          </a:xfrm>
        </p:grpSpPr>
        <p:sp>
          <p:nvSpPr>
            <p:cNvPr id="39036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7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2" name="Group 64"/>
          <p:cNvGrpSpPr>
            <a:grpSpLocks/>
          </p:cNvGrpSpPr>
          <p:nvPr/>
        </p:nvGrpSpPr>
        <p:grpSpPr bwMode="auto">
          <a:xfrm>
            <a:off x="3865563" y="6265861"/>
            <a:ext cx="641350" cy="388938"/>
            <a:chOff x="432" y="3408"/>
            <a:chExt cx="486" cy="278"/>
          </a:xfrm>
        </p:grpSpPr>
        <p:sp>
          <p:nvSpPr>
            <p:cNvPr id="39034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5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8953" name="Rectangle 67"/>
          <p:cNvSpPr>
            <a:spLocks noChangeArrowheads="1"/>
          </p:cNvSpPr>
          <p:nvPr/>
        </p:nvSpPr>
        <p:spPr bwMode="auto">
          <a:xfrm>
            <a:off x="5449888" y="2909887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54" name="Line 68"/>
          <p:cNvSpPr>
            <a:spLocks noChangeShapeType="1"/>
          </p:cNvSpPr>
          <p:nvPr/>
        </p:nvSpPr>
        <p:spPr bwMode="auto">
          <a:xfrm>
            <a:off x="5449888" y="3044824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5" name="Line 69"/>
          <p:cNvSpPr>
            <a:spLocks noChangeShapeType="1"/>
          </p:cNvSpPr>
          <p:nvPr/>
        </p:nvSpPr>
        <p:spPr bwMode="auto">
          <a:xfrm>
            <a:off x="5449888" y="3178174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56" name="Group 70"/>
          <p:cNvGrpSpPr>
            <a:grpSpLocks/>
          </p:cNvGrpSpPr>
          <p:nvPr/>
        </p:nvGrpSpPr>
        <p:grpSpPr bwMode="auto">
          <a:xfrm>
            <a:off x="8604250" y="1843086"/>
            <a:ext cx="1658524" cy="1695292"/>
            <a:chOff x="96" y="1097"/>
            <a:chExt cx="1144" cy="1124"/>
          </a:xfrm>
        </p:grpSpPr>
        <p:sp>
          <p:nvSpPr>
            <p:cNvPr id="39021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</a:p>
          </p:txBody>
        </p:sp>
        <p:grpSp>
          <p:nvGrpSpPr>
            <p:cNvPr id="39022" name="Group 72"/>
            <p:cNvGrpSpPr>
              <a:grpSpLocks/>
            </p:cNvGrpSpPr>
            <p:nvPr/>
          </p:nvGrpSpPr>
          <p:grpSpPr bwMode="auto">
            <a:xfrm>
              <a:off x="144" y="1097"/>
              <a:ext cx="1096" cy="1124"/>
              <a:chOff x="144" y="1097"/>
              <a:chExt cx="1096" cy="1124"/>
            </a:xfrm>
          </p:grpSpPr>
          <p:sp>
            <p:nvSpPr>
              <p:cNvPr id="39023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grpSp>
            <p:nvGrpSpPr>
              <p:cNvPr id="39024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9031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9032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033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9025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6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7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8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</a:p>
            </p:txBody>
          </p:sp>
          <p:sp>
            <p:nvSpPr>
              <p:cNvPr id="39029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9030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itchFamily="18" charset="0"/>
                  </a:rPr>
                  <a:t>Hash Function</a:t>
                </a:r>
                <a:endParaRPr lang="en-US" alt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57" name="Group 84"/>
          <p:cNvGrpSpPr>
            <a:grpSpLocks/>
          </p:cNvGrpSpPr>
          <p:nvPr/>
        </p:nvGrpSpPr>
        <p:grpSpPr bwMode="auto">
          <a:xfrm>
            <a:off x="5022850" y="1995487"/>
            <a:ext cx="1073150" cy="396875"/>
            <a:chOff x="4416" y="1440"/>
            <a:chExt cx="676" cy="250"/>
          </a:xfrm>
        </p:grpSpPr>
        <p:sp>
          <p:nvSpPr>
            <p:cNvPr id="39019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9020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8958" name="Line 87"/>
          <p:cNvSpPr>
            <a:spLocks noChangeShapeType="1"/>
          </p:cNvSpPr>
          <p:nvPr/>
        </p:nvSpPr>
        <p:spPr bwMode="auto">
          <a:xfrm>
            <a:off x="5556250" y="2376486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9" name="Line 88"/>
          <p:cNvSpPr>
            <a:spLocks noChangeShapeType="1"/>
          </p:cNvSpPr>
          <p:nvPr/>
        </p:nvSpPr>
        <p:spPr bwMode="auto">
          <a:xfrm>
            <a:off x="4108450" y="3138486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0" name="Line 89"/>
          <p:cNvSpPr>
            <a:spLocks noChangeShapeType="1"/>
          </p:cNvSpPr>
          <p:nvPr/>
        </p:nvSpPr>
        <p:spPr bwMode="auto">
          <a:xfrm flipH="1">
            <a:off x="5632450" y="3214686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1" name="Line 90"/>
          <p:cNvSpPr>
            <a:spLocks noChangeShapeType="1"/>
          </p:cNvSpPr>
          <p:nvPr/>
        </p:nvSpPr>
        <p:spPr bwMode="auto">
          <a:xfrm flipH="1">
            <a:off x="7004050" y="3748086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2" name="Group 91"/>
          <p:cNvGrpSpPr>
            <a:grpSpLocks/>
          </p:cNvGrpSpPr>
          <p:nvPr/>
        </p:nvGrpSpPr>
        <p:grpSpPr bwMode="auto">
          <a:xfrm>
            <a:off x="1670050" y="3062287"/>
            <a:ext cx="1377950" cy="396875"/>
            <a:chOff x="0" y="1728"/>
            <a:chExt cx="868" cy="250"/>
          </a:xfrm>
        </p:grpSpPr>
        <p:grpSp>
          <p:nvGrpSpPr>
            <p:cNvPr id="39013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9017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8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9014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9015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6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8963" name="Group 98"/>
          <p:cNvGrpSpPr>
            <a:grpSpLocks/>
          </p:cNvGrpSpPr>
          <p:nvPr/>
        </p:nvGrpSpPr>
        <p:grpSpPr bwMode="auto">
          <a:xfrm>
            <a:off x="1670050" y="3671887"/>
            <a:ext cx="1187450" cy="396875"/>
            <a:chOff x="0" y="2160"/>
            <a:chExt cx="748" cy="250"/>
          </a:xfrm>
        </p:grpSpPr>
        <p:grpSp>
          <p:nvGrpSpPr>
            <p:cNvPr id="39007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9011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2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9008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9009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0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8964" name="Group 105"/>
          <p:cNvGrpSpPr>
            <a:grpSpLocks/>
          </p:cNvGrpSpPr>
          <p:nvPr/>
        </p:nvGrpSpPr>
        <p:grpSpPr bwMode="auto">
          <a:xfrm>
            <a:off x="1670050" y="4281487"/>
            <a:ext cx="990600" cy="396875"/>
            <a:chOff x="0" y="2544"/>
            <a:chExt cx="624" cy="250"/>
          </a:xfrm>
        </p:grpSpPr>
        <p:grpSp>
          <p:nvGrpSpPr>
            <p:cNvPr id="39001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9005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6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9002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9003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4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8965" name="Line 112"/>
          <p:cNvSpPr>
            <a:spLocks noChangeShapeType="1"/>
          </p:cNvSpPr>
          <p:nvPr/>
        </p:nvSpPr>
        <p:spPr bwMode="auto">
          <a:xfrm>
            <a:off x="3041650" y="3367086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6" name="Line 113"/>
          <p:cNvSpPr>
            <a:spLocks noChangeShapeType="1"/>
          </p:cNvSpPr>
          <p:nvPr/>
        </p:nvSpPr>
        <p:spPr bwMode="auto">
          <a:xfrm>
            <a:off x="2638425" y="4433886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7" name="Line 114"/>
          <p:cNvSpPr>
            <a:spLocks noChangeShapeType="1"/>
          </p:cNvSpPr>
          <p:nvPr/>
        </p:nvSpPr>
        <p:spPr bwMode="auto">
          <a:xfrm>
            <a:off x="2889250" y="3976686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8" name="Group 115"/>
          <p:cNvGrpSpPr>
            <a:grpSpLocks/>
          </p:cNvGrpSpPr>
          <p:nvPr/>
        </p:nvGrpSpPr>
        <p:grpSpPr bwMode="auto">
          <a:xfrm>
            <a:off x="6165850" y="2833687"/>
            <a:ext cx="1149350" cy="396875"/>
            <a:chOff x="2880" y="1632"/>
            <a:chExt cx="724" cy="250"/>
          </a:xfrm>
        </p:grpSpPr>
        <p:grpSp>
          <p:nvGrpSpPr>
            <p:cNvPr id="38995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899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8996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8997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8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8969" name="Group 122"/>
          <p:cNvGrpSpPr>
            <a:grpSpLocks/>
          </p:cNvGrpSpPr>
          <p:nvPr/>
        </p:nvGrpSpPr>
        <p:grpSpPr bwMode="auto">
          <a:xfrm>
            <a:off x="7461250" y="3367087"/>
            <a:ext cx="958850" cy="396875"/>
            <a:chOff x="3792" y="2064"/>
            <a:chExt cx="604" cy="250"/>
          </a:xfrm>
        </p:grpSpPr>
        <p:grpSp>
          <p:nvGrpSpPr>
            <p:cNvPr id="38989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8993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4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8990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8991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2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8970" name="Group 129"/>
          <p:cNvGrpSpPr>
            <a:grpSpLocks/>
          </p:cNvGrpSpPr>
          <p:nvPr/>
        </p:nvGrpSpPr>
        <p:grpSpPr bwMode="auto">
          <a:xfrm>
            <a:off x="3422650" y="2681287"/>
            <a:ext cx="1371600" cy="396875"/>
            <a:chOff x="1344" y="1536"/>
            <a:chExt cx="863" cy="226"/>
          </a:xfrm>
        </p:grpSpPr>
        <p:grpSp>
          <p:nvGrpSpPr>
            <p:cNvPr id="38983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8987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8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8984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8985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6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8971" name="Text Box 136"/>
          <p:cNvSpPr txBox="1">
            <a:spLocks noChangeArrowheads="1"/>
          </p:cNvSpPr>
          <p:nvPr/>
        </p:nvSpPr>
        <p:spPr bwMode="auto">
          <a:xfrm>
            <a:off x="6089650" y="1995487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transaction</a:t>
            </a:r>
          </a:p>
        </p:txBody>
      </p:sp>
      <p:sp>
        <p:nvSpPr>
          <p:cNvPr id="38972" name="Rectangle 137"/>
          <p:cNvSpPr>
            <a:spLocks noChangeArrowheads="1"/>
          </p:cNvSpPr>
          <p:nvPr/>
        </p:nvSpPr>
        <p:spPr bwMode="auto">
          <a:xfrm>
            <a:off x="3781425" y="5805486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3" name="Line 138"/>
          <p:cNvSpPr>
            <a:spLocks noChangeShapeType="1"/>
          </p:cNvSpPr>
          <p:nvPr/>
        </p:nvSpPr>
        <p:spPr bwMode="auto">
          <a:xfrm flipH="1">
            <a:off x="4162425" y="5348286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4" name="Line 139"/>
          <p:cNvSpPr>
            <a:spLocks noChangeShapeType="1"/>
          </p:cNvSpPr>
          <p:nvPr/>
        </p:nvSpPr>
        <p:spPr bwMode="auto">
          <a:xfrm>
            <a:off x="4162425" y="5348286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5" name="Rectangle 140"/>
          <p:cNvSpPr>
            <a:spLocks noChangeArrowheads="1"/>
          </p:cNvSpPr>
          <p:nvPr/>
        </p:nvSpPr>
        <p:spPr bwMode="auto">
          <a:xfrm>
            <a:off x="4619625" y="5805486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6" name="Rectangle 141"/>
          <p:cNvSpPr>
            <a:spLocks noChangeArrowheads="1"/>
          </p:cNvSpPr>
          <p:nvPr/>
        </p:nvSpPr>
        <p:spPr bwMode="auto">
          <a:xfrm>
            <a:off x="5305425" y="3976686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7" name="Rectangle 142"/>
          <p:cNvSpPr>
            <a:spLocks noChangeArrowheads="1"/>
          </p:cNvSpPr>
          <p:nvPr/>
        </p:nvSpPr>
        <p:spPr bwMode="auto">
          <a:xfrm>
            <a:off x="4543425" y="4814886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8" name="Line 143"/>
          <p:cNvSpPr>
            <a:spLocks noChangeShapeType="1"/>
          </p:cNvSpPr>
          <p:nvPr/>
        </p:nvSpPr>
        <p:spPr bwMode="auto">
          <a:xfrm>
            <a:off x="7058025" y="4433886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9" name="Line 144"/>
          <p:cNvSpPr>
            <a:spLocks noChangeShapeType="1"/>
          </p:cNvSpPr>
          <p:nvPr/>
        </p:nvSpPr>
        <p:spPr bwMode="auto">
          <a:xfrm>
            <a:off x="7134225" y="4433886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80" name="Rectangle 145"/>
          <p:cNvSpPr>
            <a:spLocks noChangeArrowheads="1"/>
          </p:cNvSpPr>
          <p:nvPr/>
        </p:nvSpPr>
        <p:spPr bwMode="auto">
          <a:xfrm>
            <a:off x="6600825" y="5043486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1" name="Rectangle 146"/>
          <p:cNvSpPr>
            <a:spLocks noChangeArrowheads="1"/>
          </p:cNvSpPr>
          <p:nvPr/>
        </p:nvSpPr>
        <p:spPr bwMode="auto">
          <a:xfrm>
            <a:off x="7743825" y="5043486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2" name="Text Box 147"/>
          <p:cNvSpPr txBox="1">
            <a:spLocks noChangeArrowheads="1"/>
          </p:cNvSpPr>
          <p:nvPr/>
        </p:nvSpPr>
        <p:spPr bwMode="auto">
          <a:xfrm>
            <a:off x="5457825" y="6491287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Match transaction against 11 out of 15 candidates</a:t>
            </a:r>
          </a:p>
        </p:txBody>
      </p:sp>
    </p:spTree>
    <p:extLst>
      <p:ext uri="{BB962C8B-B14F-4D97-AF65-F5344CB8AC3E}">
        <p14:creationId xmlns:p14="http://schemas.microsoft.com/office/powerpoint/2010/main" val="15810295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4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" name="Group 48">
            <a:extLst>
              <a:ext uri="{FF2B5EF4-FFF2-40B4-BE49-F238E27FC236}">
                <a16:creationId xmlns:a16="http://schemas.microsoft.com/office/drawing/2014/main" id="{746110E4-C79F-E244-94E4-7DFA53833A42}"/>
              </a:ext>
            </a:extLst>
          </p:cNvPr>
          <p:cNvGrpSpPr/>
          <p:nvPr/>
        </p:nvGrpSpPr>
        <p:grpSpPr>
          <a:xfrm>
            <a:off x="6016912" y="3587327"/>
            <a:ext cx="649800" cy="253080"/>
            <a:chOff x="6016912" y="3587327"/>
            <a:chExt cx="649800" cy="25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14:cNvPr>
                <p14:cNvContentPartPr/>
                <p14:nvPr/>
              </p14:nvContentPartPr>
              <p14:xfrm>
                <a:off x="6527752" y="3690647"/>
                <a:ext cx="95400" cy="3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518752" y="3682007"/>
                  <a:ext cx="113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14:cNvPr>
                <p14:cNvContentPartPr/>
                <p14:nvPr/>
              </p14:nvContentPartPr>
              <p14:xfrm>
                <a:off x="6519472" y="3732767"/>
                <a:ext cx="147240" cy="6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510832" y="3724127"/>
                  <a:ext cx="164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14:cNvPr>
                <p14:cNvContentPartPr/>
                <p14:nvPr/>
              </p14:nvContentPartPr>
              <p14:xfrm>
                <a:off x="6016912" y="3677687"/>
                <a:ext cx="202320" cy="99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007912" y="3669047"/>
                  <a:ext cx="21996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14:cNvPr>
                <p14:cNvContentPartPr/>
                <p14:nvPr/>
              </p14:nvContentPartPr>
              <p14:xfrm>
                <a:off x="6249832" y="3638447"/>
                <a:ext cx="178200" cy="1512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240832" y="3629807"/>
                  <a:ext cx="1958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14:cNvPr>
                <p14:cNvContentPartPr/>
                <p14:nvPr/>
              </p14:nvContentPartPr>
              <p14:xfrm>
                <a:off x="6427672" y="3587327"/>
                <a:ext cx="102600" cy="2530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419032" y="3578687"/>
                  <a:ext cx="12024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14:cNvPr>
                <p14:cNvContentPartPr/>
                <p14:nvPr/>
              </p14:nvContentPartPr>
              <p14:xfrm>
                <a:off x="6425152" y="3726287"/>
                <a:ext cx="87480" cy="9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416512" y="3717647"/>
                  <a:ext cx="105120" cy="2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13320" name="Ink 13319">
                <a:extLst>
                  <a:ext uri="{FF2B5EF4-FFF2-40B4-BE49-F238E27FC236}">
                    <a16:creationId xmlns:a16="http://schemas.microsoft.com/office/drawing/2014/main" id="{71E897B3-83FE-EE42-BDF4-6DD5200E6535}"/>
                  </a:ext>
                </a:extLst>
              </p14:cNvPr>
              <p14:cNvContentPartPr/>
              <p14:nvPr/>
            </p14:nvContentPartPr>
            <p14:xfrm>
              <a:off x="5641432" y="4354487"/>
              <a:ext cx="140040" cy="68760"/>
            </p14:xfrm>
          </p:contentPart>
        </mc:Choice>
        <mc:Fallback xmlns="">
          <p:pic>
            <p:nvPicPr>
              <p:cNvPr id="13320" name="Ink 13319">
                <a:extLst>
                  <a:ext uri="{FF2B5EF4-FFF2-40B4-BE49-F238E27FC236}">
                    <a16:creationId xmlns:a16="http://schemas.microsoft.com/office/drawing/2014/main" id="{71E897B3-83FE-EE42-BDF4-6DD5200E6535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5632432" y="4345487"/>
                <a:ext cx="157680" cy="86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8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2E314800-20C1-2B47-B5A5-C67A2BC20D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>
            <a:extLst>
              <a:ext uri="{FF2B5EF4-FFF2-40B4-BE49-F238E27FC236}">
                <a16:creationId xmlns:a16="http://schemas.microsoft.com/office/drawing/2014/main" id="{F3002488-BE9D-8944-BBA8-57D2A91C903A}"/>
              </a:ext>
            </a:extLst>
          </p:cNvPr>
          <p:cNvSpPr txBox="1"/>
          <p:nvPr/>
        </p:nvSpPr>
        <p:spPr>
          <a:xfrm>
            <a:off x="5070493" y="4818274"/>
            <a:ext cx="54110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Given a transaction {B, M, D, C}, find all possible subset with size 3 from this transaction.  </a:t>
            </a:r>
          </a:p>
          <a:p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7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8" name="Document" r:id="rId5" imgW="3359338" imgH="2015504" progId="Word.Document.8">
                  <p:embed/>
                </p:oleObj>
              </mc:Choice>
              <mc:Fallback>
                <p:oleObj name="Document" r:id="rId5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8BB46CDE-730A-BE49-AFEC-C8E74C07B9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7643241" y="3861765"/>
            <a:ext cx="4090681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 = # itemsets / total # of transaction</a:t>
            </a:r>
          </a:p>
          <a:p>
            <a:pPr marL="742950" lvl="1" indent="-285750"/>
            <a:endParaRPr lang="en-US" altLang="en-US" dirty="0"/>
          </a:p>
          <a:p>
            <a:pPr marL="742950" lvl="1" indent="-285750"/>
            <a:r>
              <a:rPr lang="en-US" altLang="en-US" b="1" dirty="0"/>
              <a:t>Support count: </a:t>
            </a:r>
            <a:r>
              <a:rPr lang="en-US" altLang="en-US" dirty="0"/>
              <a:t># of the itemsets that show in the transaction </a:t>
            </a:r>
          </a:p>
          <a:p>
            <a:pPr marL="742950" lvl="1" indent="-285750"/>
            <a:endParaRPr lang="en-US" altLang="en-US" dirty="0"/>
          </a:p>
          <a:p>
            <a:pPr marL="742950" lvl="1" indent="-285750"/>
            <a:r>
              <a:rPr lang="en-US" altLang="en-US" b="1" dirty="0"/>
              <a:t>Confidence </a:t>
            </a:r>
          </a:p>
          <a:p>
            <a:pPr marL="742950" lvl="1" indent="-285750"/>
            <a:endParaRPr lang="en-US" alt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528D431-6C64-904B-A092-E588A5D5AB98}"/>
                  </a:ext>
                </a:extLst>
              </p14:cNvPr>
              <p14:cNvContentPartPr/>
              <p14:nvPr/>
            </p14:nvContentPartPr>
            <p14:xfrm>
              <a:off x="9623169" y="6228939"/>
              <a:ext cx="36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528D431-6C64-904B-A092-E588A5D5AB98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587169" y="6156939"/>
                <a:ext cx="7200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FB93FC1-FAD6-AD46-ADA7-C17E03027A4A}"/>
                  </a:ext>
                </a:extLst>
              </p14:cNvPr>
              <p14:cNvContentPartPr/>
              <p14:nvPr/>
            </p14:nvContentPartPr>
            <p14:xfrm>
              <a:off x="9299169" y="3213219"/>
              <a:ext cx="1878480" cy="547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FB93FC1-FAD6-AD46-ADA7-C17E03027A4A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9263529" y="3141219"/>
                <a:ext cx="1950120" cy="19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B1B0E65F-8C7D-A541-A4FD-CC798C4F0DBA}"/>
                  </a:ext>
                </a:extLst>
              </p14:cNvPr>
              <p14:cNvContentPartPr/>
              <p14:nvPr/>
            </p14:nvContentPartPr>
            <p14:xfrm>
              <a:off x="9062289" y="3400059"/>
              <a:ext cx="1938960" cy="1483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B1B0E65F-8C7D-A541-A4FD-CC798C4F0DBA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026649" y="3328059"/>
                <a:ext cx="2010600" cy="291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0" name="Group 9">
            <a:extLst>
              <a:ext uri="{FF2B5EF4-FFF2-40B4-BE49-F238E27FC236}">
                <a16:creationId xmlns:a16="http://schemas.microsoft.com/office/drawing/2014/main" id="{1E176E0B-F729-2F4B-988A-8A6D762EC7D9}"/>
              </a:ext>
            </a:extLst>
          </p:cNvPr>
          <p:cNvGrpSpPr/>
          <p:nvPr/>
        </p:nvGrpSpPr>
        <p:grpSpPr>
          <a:xfrm>
            <a:off x="11316249" y="5354499"/>
            <a:ext cx="515880" cy="236520"/>
            <a:chOff x="11316249" y="5354499"/>
            <a:chExt cx="515880" cy="23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CE03E13-D94D-B54B-884A-91A3DD7B7AA9}"/>
                    </a:ext>
                  </a:extLst>
                </p14:cNvPr>
                <p14:cNvContentPartPr/>
                <p14:nvPr/>
              </p14:nvContentPartPr>
              <p14:xfrm>
                <a:off x="11316249" y="5403819"/>
                <a:ext cx="174600" cy="972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CE03E13-D94D-B54B-884A-91A3DD7B7AA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1307249" y="5394819"/>
                  <a:ext cx="19224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9E436467-990E-1645-B1E9-50F9B09FFFE2}"/>
                    </a:ext>
                  </a:extLst>
                </p14:cNvPr>
                <p14:cNvContentPartPr/>
                <p14:nvPr/>
              </p14:nvContentPartPr>
              <p14:xfrm>
                <a:off x="11335689" y="5499939"/>
                <a:ext cx="178200" cy="3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9E436467-990E-1645-B1E9-50F9B09FFFE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326689" y="5491299"/>
                  <a:ext cx="1958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843CA13E-39CA-2B49-B69A-F9002D9F8745}"/>
                    </a:ext>
                  </a:extLst>
                </p14:cNvPr>
                <p14:cNvContentPartPr/>
                <p14:nvPr/>
              </p14:nvContentPartPr>
              <p14:xfrm>
                <a:off x="11640609" y="5354499"/>
                <a:ext cx="191520" cy="2365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843CA13E-39CA-2B49-B69A-F9002D9F8745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631969" y="5345499"/>
                  <a:ext cx="209160" cy="254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4B183B3E-2153-0948-BF1F-2EC9D77D9B1C}"/>
                  </a:ext>
                </a:extLst>
              </p14:cNvPr>
              <p14:cNvContentPartPr/>
              <p14:nvPr/>
            </p14:nvContentPartPr>
            <p14:xfrm>
              <a:off x="11436489" y="4408059"/>
              <a:ext cx="81000" cy="36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4B183B3E-2153-0948-BF1F-2EC9D77D9B1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1427849" y="4399419"/>
                <a:ext cx="986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29C177E6-EF1F-1A43-82B3-2A32A9872BBD}"/>
                  </a:ext>
                </a:extLst>
              </p14:cNvPr>
              <p14:cNvContentPartPr/>
              <p14:nvPr/>
            </p14:nvContentPartPr>
            <p14:xfrm>
              <a:off x="11433969" y="4509219"/>
              <a:ext cx="144360" cy="36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29C177E6-EF1F-1A43-82B3-2A32A9872BBD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1425329" y="4500579"/>
                <a:ext cx="162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61BB3D21-AD50-E543-9F98-B328B0AC5FC0}"/>
              </a:ext>
            </a:extLst>
          </p:cNvPr>
          <p:cNvGrpSpPr/>
          <p:nvPr/>
        </p:nvGrpSpPr>
        <p:grpSpPr>
          <a:xfrm>
            <a:off x="8940969" y="3937179"/>
            <a:ext cx="1144440" cy="258840"/>
            <a:chOff x="8940969" y="3937179"/>
            <a:chExt cx="1144440" cy="258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46425A6-4281-4C45-94BA-7005A170C383}"/>
                    </a:ext>
                  </a:extLst>
                </p14:cNvPr>
                <p14:cNvContentPartPr/>
                <p14:nvPr/>
              </p14:nvContentPartPr>
              <p14:xfrm>
                <a:off x="8940969" y="3943659"/>
                <a:ext cx="61200" cy="2523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46425A6-4281-4C45-94BA-7005A170C38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932329" y="3934659"/>
                  <a:ext cx="78840" cy="27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87DD637-073F-D241-9EDC-D4E550EDD75B}"/>
                    </a:ext>
                  </a:extLst>
                </p14:cNvPr>
                <p14:cNvContentPartPr/>
                <p14:nvPr/>
              </p14:nvContentPartPr>
              <p14:xfrm>
                <a:off x="9073809" y="3962019"/>
                <a:ext cx="108720" cy="1616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87DD637-073F-D241-9EDC-D4E550EDD75B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9065169" y="3953379"/>
                  <a:ext cx="12636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00E82E8B-B10D-A04F-884E-12812F038D2F}"/>
                    </a:ext>
                  </a:extLst>
                </p14:cNvPr>
                <p14:cNvContentPartPr/>
                <p14:nvPr/>
              </p14:nvContentPartPr>
              <p14:xfrm>
                <a:off x="9277929" y="3998739"/>
                <a:ext cx="155520" cy="1486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00E82E8B-B10D-A04F-884E-12812F038D2F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268929" y="3990099"/>
                  <a:ext cx="17316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70288F14-1CB2-8245-827B-07EA5E9F4F4C}"/>
                    </a:ext>
                  </a:extLst>
                </p14:cNvPr>
                <p14:cNvContentPartPr/>
                <p14:nvPr/>
              </p14:nvContentPartPr>
              <p14:xfrm>
                <a:off x="9435609" y="4001259"/>
                <a:ext cx="173520" cy="619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70288F14-1CB2-8245-827B-07EA5E9F4F4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9426969" y="3992619"/>
                  <a:ext cx="19116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8A34F5B-6FFC-1942-B128-5D1D06F30F02}"/>
                    </a:ext>
                  </a:extLst>
                </p14:cNvPr>
                <p14:cNvContentPartPr/>
                <p14:nvPr/>
              </p14:nvContentPartPr>
              <p14:xfrm>
                <a:off x="9515889" y="3963819"/>
                <a:ext cx="128880" cy="1987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8A34F5B-6FFC-1942-B128-5D1D06F30F02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506889" y="3954819"/>
                  <a:ext cx="14652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B556A9D8-BA7D-5E4A-8732-2FD9E488E8F6}"/>
                    </a:ext>
                  </a:extLst>
                </p14:cNvPr>
                <p14:cNvContentPartPr/>
                <p14:nvPr/>
              </p14:nvContentPartPr>
              <p14:xfrm>
                <a:off x="9674649" y="4065339"/>
                <a:ext cx="23400" cy="712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B556A9D8-BA7D-5E4A-8732-2FD9E488E8F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666009" y="4056699"/>
                  <a:ext cx="4104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D35BACE-2799-CD45-962A-A21A838A0B0D}"/>
                    </a:ext>
                  </a:extLst>
                </p14:cNvPr>
                <p14:cNvContentPartPr/>
                <p14:nvPr/>
              </p14:nvContentPartPr>
              <p14:xfrm>
                <a:off x="9698049" y="3993339"/>
                <a:ext cx="44640" cy="3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D35BACE-2799-CD45-962A-A21A838A0B0D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689049" y="3984339"/>
                  <a:ext cx="62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1FA0DD13-C84E-0149-B20D-F908F4B62C18}"/>
                    </a:ext>
                  </a:extLst>
                </p14:cNvPr>
                <p14:cNvContentPartPr/>
                <p14:nvPr/>
              </p14:nvContentPartPr>
              <p14:xfrm>
                <a:off x="9792729" y="4024659"/>
                <a:ext cx="107640" cy="1224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1FA0DD13-C84E-0149-B20D-F908F4B62C18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784089" y="4016019"/>
                  <a:ext cx="12528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BFEE5DA7-F2A7-8447-9A9F-98B69FFEFEBC}"/>
                    </a:ext>
                  </a:extLst>
                </p14:cNvPr>
                <p14:cNvContentPartPr/>
                <p14:nvPr/>
              </p14:nvContentPartPr>
              <p14:xfrm>
                <a:off x="10001529" y="3937179"/>
                <a:ext cx="83880" cy="1900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BFEE5DA7-F2A7-8447-9A9F-98B69FFEFEB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992889" y="3928179"/>
                  <a:ext cx="101520" cy="207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1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51422BD1-7F73-5348-A6A2-323026F6AEAB}"/>
                  </a:ext>
                </a:extLst>
              </p14:cNvPr>
              <p14:cNvContentPartPr/>
              <p14:nvPr/>
            </p14:nvContentPartPr>
            <p14:xfrm>
              <a:off x="11760849" y="4211499"/>
              <a:ext cx="192240" cy="197640"/>
            </p14:xfrm>
          </p:contentPart>
        </mc:Choice>
        <mc:Fallback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51422BD1-7F73-5348-A6A2-323026F6AEAB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11751849" y="4202499"/>
                <a:ext cx="209880" cy="21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3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40F4CAFF-0922-0A42-87A3-56353A1A0360}"/>
                  </a:ext>
                </a:extLst>
              </p14:cNvPr>
              <p14:cNvContentPartPr/>
              <p14:nvPr/>
            </p14:nvContentPartPr>
            <p14:xfrm>
              <a:off x="11630169" y="4508139"/>
              <a:ext cx="518040" cy="2736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40F4CAFF-0922-0A42-87A3-56353A1A0360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11621529" y="4499499"/>
                <a:ext cx="535680" cy="45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D71FD4C6-C85F-5D4E-802F-FDCF6EAC8443}"/>
              </a:ext>
            </a:extLst>
          </p:cNvPr>
          <p:cNvGrpSpPr/>
          <p:nvPr/>
        </p:nvGrpSpPr>
        <p:grpSpPr>
          <a:xfrm>
            <a:off x="11791089" y="4594539"/>
            <a:ext cx="189000" cy="195120"/>
            <a:chOff x="11791089" y="4594539"/>
            <a:chExt cx="189000" cy="19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B0EA5E9-6165-AC4B-8690-16083822CC49}"/>
                    </a:ext>
                  </a:extLst>
                </p14:cNvPr>
                <p14:cNvContentPartPr/>
                <p14:nvPr/>
              </p14:nvContentPartPr>
              <p14:xfrm>
                <a:off x="11791089" y="4594539"/>
                <a:ext cx="130320" cy="1951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B0EA5E9-6165-AC4B-8690-16083822CC49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782449" y="4585899"/>
                  <a:ext cx="14796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A5C3C97-A2FE-B749-8B3C-BCB2005C2BC7}"/>
                    </a:ext>
                  </a:extLst>
                </p14:cNvPr>
                <p14:cNvContentPartPr/>
                <p14:nvPr/>
              </p14:nvContentPartPr>
              <p14:xfrm>
                <a:off x="11809449" y="4645659"/>
                <a:ext cx="170640" cy="1224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A5C3C97-A2FE-B749-8B3C-BCB2005C2BC7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800449" y="4637019"/>
                  <a:ext cx="188280" cy="2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95A3F5A9-6E14-234D-9AFD-E9D9C2853A21}"/>
              </a:ext>
            </a:extLst>
          </p:cNvPr>
          <p:cNvGrpSpPr/>
          <p:nvPr/>
        </p:nvGrpSpPr>
        <p:grpSpPr>
          <a:xfrm>
            <a:off x="2582649" y="5719124"/>
            <a:ext cx="656280" cy="183600"/>
            <a:chOff x="2582649" y="5719124"/>
            <a:chExt cx="656280" cy="183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B1891620-6E50-2242-A2C6-5861DE887C65}"/>
                    </a:ext>
                  </a:extLst>
                </p14:cNvPr>
                <p14:cNvContentPartPr/>
                <p14:nvPr/>
              </p14:nvContentPartPr>
              <p14:xfrm>
                <a:off x="2613969" y="5720564"/>
                <a:ext cx="223200" cy="1803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B1891620-6E50-2242-A2C6-5861DE887C65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2605329" y="5711924"/>
                  <a:ext cx="24084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F6DFA48-7E7A-3740-A432-94D43FF7631F}"/>
                    </a:ext>
                  </a:extLst>
                </p14:cNvPr>
                <p14:cNvContentPartPr/>
                <p14:nvPr/>
              </p14:nvContentPartPr>
              <p14:xfrm>
                <a:off x="2582649" y="5719124"/>
                <a:ext cx="252360" cy="18360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F6DFA48-7E7A-3740-A432-94D43FF7631F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2574009" y="5710484"/>
                  <a:ext cx="27000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9FFEA46F-8EBC-7E45-B9D6-03C1ED5D26F0}"/>
                    </a:ext>
                  </a:extLst>
                </p14:cNvPr>
                <p14:cNvContentPartPr/>
                <p14:nvPr/>
              </p14:nvContentPartPr>
              <p14:xfrm>
                <a:off x="3027609" y="5782844"/>
                <a:ext cx="211320" cy="208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9FFEA46F-8EBC-7E45-B9D6-03C1ED5D26F0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3018609" y="5773844"/>
                  <a:ext cx="22896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30E6A2F2-2543-B74B-8F02-D1FDDDCD1368}"/>
                    </a:ext>
                  </a:extLst>
                </p14:cNvPr>
                <p14:cNvContentPartPr/>
                <p14:nvPr/>
              </p14:nvContentPartPr>
              <p14:xfrm>
                <a:off x="3053169" y="5884004"/>
                <a:ext cx="165240" cy="1332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30E6A2F2-2543-B74B-8F02-D1FDDDCD1368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3044529" y="5875364"/>
                  <a:ext cx="182880" cy="3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5AC64EB6-7F7B-3448-AF7B-B7DB7D930E4B}"/>
                  </a:ext>
                </a:extLst>
              </p14:cNvPr>
              <p14:cNvContentPartPr/>
              <p14:nvPr/>
            </p14:nvContentPartPr>
            <p14:xfrm>
              <a:off x="3532689" y="5598884"/>
              <a:ext cx="57240" cy="36000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5AC64EB6-7F7B-3448-AF7B-B7DB7D930E4B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3524049" y="5590244"/>
                <a:ext cx="74880" cy="377640"/>
              </a:xfrm>
              <a:prstGeom prst="rect">
                <a:avLst/>
              </a:prstGeom>
            </p:spPr>
          </p:pic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BC7F24B7-8AF9-1543-AA09-8E4399CFDBE0}"/>
              </a:ext>
            </a:extLst>
          </p:cNvPr>
          <p:cNvGrpSpPr/>
          <p:nvPr/>
        </p:nvGrpSpPr>
        <p:grpSpPr>
          <a:xfrm>
            <a:off x="3801609" y="5661164"/>
            <a:ext cx="1031040" cy="361800"/>
            <a:chOff x="3801609" y="5661164"/>
            <a:chExt cx="1031040" cy="361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9D50D34-C641-CF47-8FB0-F125DAB90C49}"/>
                    </a:ext>
                  </a:extLst>
                </p14:cNvPr>
                <p14:cNvContentPartPr/>
                <p14:nvPr/>
              </p14:nvContentPartPr>
              <p14:xfrm>
                <a:off x="3801609" y="5694644"/>
                <a:ext cx="374040" cy="21600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9D50D34-C641-CF47-8FB0-F125DAB90C49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3792969" y="5686004"/>
                  <a:ext cx="39168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7A2F1E8-DC89-6647-AD4C-CD9FF4E9694B}"/>
                    </a:ext>
                  </a:extLst>
                </p14:cNvPr>
                <p14:cNvContentPartPr/>
                <p14:nvPr/>
              </p14:nvContentPartPr>
              <p14:xfrm>
                <a:off x="4302369" y="5843324"/>
                <a:ext cx="56880" cy="824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7A2F1E8-DC89-6647-AD4C-CD9FF4E9694B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4293729" y="5834684"/>
                  <a:ext cx="7452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464EA0B1-48A5-B540-9D30-34ED892DDA30}"/>
                    </a:ext>
                  </a:extLst>
                </p14:cNvPr>
                <p14:cNvContentPartPr/>
                <p14:nvPr/>
              </p14:nvContentPartPr>
              <p14:xfrm>
                <a:off x="4508649" y="5661164"/>
                <a:ext cx="160920" cy="23976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464EA0B1-48A5-B540-9D30-34ED892DDA30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4499649" y="5652164"/>
                  <a:ext cx="17856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C5C5CDFB-E1CF-5D45-BE14-23368F876F02}"/>
                    </a:ext>
                  </a:extLst>
                </p14:cNvPr>
                <p14:cNvContentPartPr/>
                <p14:nvPr/>
              </p14:nvContentPartPr>
              <p14:xfrm>
                <a:off x="4670289" y="5662964"/>
                <a:ext cx="162360" cy="3600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C5C5CDFB-E1CF-5D45-BE14-23368F876F0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4661649" y="5654324"/>
                  <a:ext cx="180000" cy="377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51E4A0F9-60CB-C845-9E37-F948DCD1591C}"/>
              </a:ext>
            </a:extLst>
          </p:cNvPr>
          <p:cNvGrpSpPr/>
          <p:nvPr/>
        </p:nvGrpSpPr>
        <p:grpSpPr>
          <a:xfrm>
            <a:off x="2593449" y="6179564"/>
            <a:ext cx="689760" cy="381960"/>
            <a:chOff x="2593449" y="6179564"/>
            <a:chExt cx="689760" cy="381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8435BF9D-8ED4-D14D-8E3F-D57B051711AC}"/>
                    </a:ext>
                  </a:extLst>
                </p14:cNvPr>
                <p14:cNvContentPartPr/>
                <p14:nvPr/>
              </p14:nvContentPartPr>
              <p14:xfrm>
                <a:off x="2593449" y="6232124"/>
                <a:ext cx="66960" cy="11844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8435BF9D-8ED4-D14D-8E3F-D57B051711AC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2584809" y="6223124"/>
                  <a:ext cx="8460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5D9F777-698C-A141-9B66-030779ADC22E}"/>
                    </a:ext>
                  </a:extLst>
                </p14:cNvPr>
                <p14:cNvContentPartPr/>
                <p14:nvPr/>
              </p14:nvContentPartPr>
              <p14:xfrm>
                <a:off x="2653209" y="6179564"/>
                <a:ext cx="178920" cy="20448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5D9F777-698C-A141-9B66-030779ADC22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2644209" y="6170564"/>
                  <a:ext cx="19656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C7EE78C1-C007-524D-8BED-A0F4221B51A7}"/>
                    </a:ext>
                  </a:extLst>
                </p14:cNvPr>
                <p14:cNvContentPartPr/>
                <p14:nvPr/>
              </p14:nvContentPartPr>
              <p14:xfrm>
                <a:off x="2653209" y="6375044"/>
                <a:ext cx="360" cy="1864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C7EE78C1-C007-524D-8BED-A0F4221B51A7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2644209" y="6366044"/>
                  <a:ext cx="1800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138FE94E-954F-334C-8F9A-95C8CA65A0A8}"/>
                    </a:ext>
                  </a:extLst>
                </p14:cNvPr>
                <p14:cNvContentPartPr/>
                <p14:nvPr/>
              </p14:nvContentPartPr>
              <p14:xfrm>
                <a:off x="3039849" y="6377924"/>
                <a:ext cx="171000" cy="201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138FE94E-954F-334C-8F9A-95C8CA65A0A8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030849" y="6369284"/>
                  <a:ext cx="1886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8684314A-7FDB-7540-B241-31905BD109F5}"/>
                    </a:ext>
                  </a:extLst>
                </p14:cNvPr>
                <p14:cNvContentPartPr/>
                <p14:nvPr/>
              </p14:nvContentPartPr>
              <p14:xfrm>
                <a:off x="3021129" y="6514004"/>
                <a:ext cx="262080" cy="129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8684314A-7FDB-7540-B241-31905BD109F5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012489" y="6505364"/>
                  <a:ext cx="279720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324B0BD7-D026-854E-93D9-17A4EF84E4CF}"/>
              </a:ext>
            </a:extLst>
          </p:cNvPr>
          <p:cNvGrpSpPr/>
          <p:nvPr/>
        </p:nvGrpSpPr>
        <p:grpSpPr>
          <a:xfrm>
            <a:off x="3572289" y="6163004"/>
            <a:ext cx="747360" cy="500040"/>
            <a:chOff x="3572289" y="6163004"/>
            <a:chExt cx="747360" cy="500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C7017963-C3B1-5B41-A349-C81EA62E58DB}"/>
                    </a:ext>
                  </a:extLst>
                </p14:cNvPr>
                <p14:cNvContentPartPr/>
                <p14:nvPr/>
              </p14:nvContentPartPr>
              <p14:xfrm>
                <a:off x="3572289" y="6163004"/>
                <a:ext cx="189720" cy="39672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C7017963-C3B1-5B41-A349-C81EA62E58DB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3563289" y="6154004"/>
                  <a:ext cx="207360" cy="41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A64B07AF-1DEA-D34C-8BC2-F47FD3F033A3}"/>
                    </a:ext>
                  </a:extLst>
                </p14:cNvPr>
                <p14:cNvContentPartPr/>
                <p14:nvPr/>
              </p14:nvContentPartPr>
              <p14:xfrm>
                <a:off x="3902769" y="6312404"/>
                <a:ext cx="15120" cy="22284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A64B07AF-1DEA-D34C-8BC2-F47FD3F033A3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893769" y="6303404"/>
                  <a:ext cx="3276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F6A4E13C-2D72-194E-9D3C-886F77FEAEA9}"/>
                    </a:ext>
                  </a:extLst>
                </p14:cNvPr>
                <p14:cNvContentPartPr/>
                <p14:nvPr/>
              </p14:nvContentPartPr>
              <p14:xfrm>
                <a:off x="3897729" y="6298724"/>
                <a:ext cx="188640" cy="2469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F6A4E13C-2D72-194E-9D3C-886F77FEAEA9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3888729" y="6290084"/>
                  <a:ext cx="20628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B0E64B29-AD9D-CC41-A65C-F6942DBA1C76}"/>
                    </a:ext>
                  </a:extLst>
                </p14:cNvPr>
                <p14:cNvContentPartPr/>
                <p14:nvPr/>
              </p14:nvContentPartPr>
              <p14:xfrm>
                <a:off x="4210569" y="6212324"/>
                <a:ext cx="109080" cy="4507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B0E64B29-AD9D-CC41-A65C-F6942DBA1C76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201569" y="6203684"/>
                  <a:ext cx="126720" cy="468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72" name="Group 15371">
            <a:extLst>
              <a:ext uri="{FF2B5EF4-FFF2-40B4-BE49-F238E27FC236}">
                <a16:creationId xmlns:a16="http://schemas.microsoft.com/office/drawing/2014/main" id="{7482D7E5-FDDD-6041-9C75-9D481A013B09}"/>
              </a:ext>
            </a:extLst>
          </p:cNvPr>
          <p:cNvGrpSpPr/>
          <p:nvPr/>
        </p:nvGrpSpPr>
        <p:grpSpPr>
          <a:xfrm>
            <a:off x="9583569" y="5662964"/>
            <a:ext cx="1734120" cy="448920"/>
            <a:chOff x="9583569" y="5662964"/>
            <a:chExt cx="1734120" cy="448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C345DB6-19C7-3C45-9445-F87D1C1D11EA}"/>
                    </a:ext>
                  </a:extLst>
                </p14:cNvPr>
                <p14:cNvContentPartPr/>
                <p14:nvPr/>
              </p14:nvContentPartPr>
              <p14:xfrm>
                <a:off x="9583569" y="5941604"/>
                <a:ext cx="184680" cy="324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C345DB6-19C7-3C45-9445-F87D1C1D11EA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9574569" y="5932964"/>
                  <a:ext cx="2023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30528208-9DCC-4444-BD69-261A636F8ECC}"/>
                    </a:ext>
                  </a:extLst>
                </p14:cNvPr>
                <p14:cNvContentPartPr/>
                <p14:nvPr/>
              </p14:nvContentPartPr>
              <p14:xfrm>
                <a:off x="9589329" y="6052484"/>
                <a:ext cx="186480" cy="1872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30528208-9DCC-4444-BD69-261A636F8EC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9580689" y="6043844"/>
                  <a:ext cx="20412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91778B12-D260-5A42-88D3-1E56BB409505}"/>
                    </a:ext>
                  </a:extLst>
                </p14:cNvPr>
                <p14:cNvContentPartPr/>
                <p14:nvPr/>
              </p14:nvContentPartPr>
              <p14:xfrm>
                <a:off x="9992529" y="5761964"/>
                <a:ext cx="240120" cy="406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91778B12-D260-5A42-88D3-1E56BB409505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9983529" y="5753324"/>
                  <a:ext cx="25776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EA19C82-497A-5D49-8626-F692412EB5EC}"/>
                    </a:ext>
                  </a:extLst>
                </p14:cNvPr>
                <p14:cNvContentPartPr/>
                <p14:nvPr/>
              </p14:nvContentPartPr>
              <p14:xfrm>
                <a:off x="10045809" y="5859524"/>
                <a:ext cx="188640" cy="2520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EA19C82-497A-5D49-8626-F692412EB5EC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0037169" y="5850884"/>
                  <a:ext cx="20628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E678BE3E-ECEA-0446-99E9-040AD27DF039}"/>
                    </a:ext>
                  </a:extLst>
                </p14:cNvPr>
                <p14:cNvContentPartPr/>
                <p14:nvPr/>
              </p14:nvContentPartPr>
              <p14:xfrm>
                <a:off x="10085409" y="5763044"/>
                <a:ext cx="18720" cy="16164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E678BE3E-ECEA-0446-99E9-040AD27DF039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076409" y="5754404"/>
                  <a:ext cx="3636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D15655EB-F25F-9642-A547-5390722C6E43}"/>
                    </a:ext>
                  </a:extLst>
                </p14:cNvPr>
                <p14:cNvContentPartPr/>
                <p14:nvPr/>
              </p14:nvContentPartPr>
              <p14:xfrm>
                <a:off x="10175049" y="5749724"/>
                <a:ext cx="9000" cy="1962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D15655EB-F25F-9642-A547-5390722C6E43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0166409" y="5740724"/>
                  <a:ext cx="266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A857632-CC83-6446-BBD8-07473AE51D0F}"/>
                    </a:ext>
                  </a:extLst>
                </p14:cNvPr>
                <p14:cNvContentPartPr/>
                <p14:nvPr/>
              </p14:nvContentPartPr>
              <p14:xfrm>
                <a:off x="10409409" y="5769164"/>
                <a:ext cx="123840" cy="11772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FA857632-CC83-6446-BBD8-07473AE51D0F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0400409" y="5760164"/>
                  <a:ext cx="14148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B5BBCB4-9BB4-D644-8286-DAAE13FFF0F5}"/>
                    </a:ext>
                  </a:extLst>
                </p14:cNvPr>
                <p14:cNvContentPartPr/>
                <p14:nvPr/>
              </p14:nvContentPartPr>
              <p14:xfrm>
                <a:off x="10386369" y="5790044"/>
                <a:ext cx="135360" cy="12744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B5BBCB4-9BB4-D644-8286-DAAE13FFF0F5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0377369" y="5781404"/>
                  <a:ext cx="15300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9B59188-9DDC-564B-A836-C43C5FF5A4C5}"/>
                    </a:ext>
                  </a:extLst>
                </p14:cNvPr>
                <p14:cNvContentPartPr/>
                <p14:nvPr/>
              </p14:nvContentPartPr>
              <p14:xfrm>
                <a:off x="10608489" y="5712284"/>
                <a:ext cx="237600" cy="22104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9B59188-9DDC-564B-A836-C43C5FF5A4C5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0599489" y="5703644"/>
                  <a:ext cx="25524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D5A3E118-3D38-9747-832F-7D9D88881894}"/>
                    </a:ext>
                  </a:extLst>
                </p14:cNvPr>
                <p14:cNvContentPartPr/>
                <p14:nvPr/>
              </p14:nvContentPartPr>
              <p14:xfrm>
                <a:off x="10960569" y="5700764"/>
                <a:ext cx="92880" cy="982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D5A3E118-3D38-9747-832F-7D9D88881894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0951569" y="5691764"/>
                  <a:ext cx="11052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8567DAD-B9A8-4441-9A43-B6FD92670916}"/>
                    </a:ext>
                  </a:extLst>
                </p14:cNvPr>
                <p14:cNvContentPartPr/>
                <p14:nvPr/>
              </p14:nvContentPartPr>
              <p14:xfrm>
                <a:off x="11056329" y="5662964"/>
                <a:ext cx="97920" cy="27900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8567DAD-B9A8-4441-9A43-B6FD92670916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1047329" y="5653964"/>
                  <a:ext cx="115560" cy="29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15360" name="Ink 15359">
                  <a:extLst>
                    <a:ext uri="{FF2B5EF4-FFF2-40B4-BE49-F238E27FC236}">
                      <a16:creationId xmlns:a16="http://schemas.microsoft.com/office/drawing/2014/main" id="{9741387D-9928-4B4B-B85B-3BF78CC9FAD9}"/>
                    </a:ext>
                  </a:extLst>
                </p14:cNvPr>
                <p14:cNvContentPartPr/>
                <p14:nvPr/>
              </p14:nvContentPartPr>
              <p14:xfrm>
                <a:off x="9876609" y="5978684"/>
                <a:ext cx="1441080" cy="133200"/>
              </p14:xfrm>
            </p:contentPart>
          </mc:Choice>
          <mc:Fallback>
            <p:pic>
              <p:nvPicPr>
                <p:cNvPr id="15360" name="Ink 15359">
                  <a:extLst>
                    <a:ext uri="{FF2B5EF4-FFF2-40B4-BE49-F238E27FC236}">
                      <a16:creationId xmlns:a16="http://schemas.microsoft.com/office/drawing/2014/main" id="{9741387D-9928-4B4B-B85B-3BF78CC9FAD9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867969" y="5970044"/>
                  <a:ext cx="1458720" cy="15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71" name="Group 15370">
            <a:extLst>
              <a:ext uri="{FF2B5EF4-FFF2-40B4-BE49-F238E27FC236}">
                <a16:creationId xmlns:a16="http://schemas.microsoft.com/office/drawing/2014/main" id="{8F7B6BA7-DD38-BA41-9623-E2698A97BCCE}"/>
              </a:ext>
            </a:extLst>
          </p:cNvPr>
          <p:cNvGrpSpPr/>
          <p:nvPr/>
        </p:nvGrpSpPr>
        <p:grpSpPr>
          <a:xfrm>
            <a:off x="10104129" y="6220604"/>
            <a:ext cx="646200" cy="358560"/>
            <a:chOff x="10104129" y="6220604"/>
            <a:chExt cx="646200" cy="358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15361" name="Ink 15360">
                  <a:extLst>
                    <a:ext uri="{FF2B5EF4-FFF2-40B4-BE49-F238E27FC236}">
                      <a16:creationId xmlns:a16="http://schemas.microsoft.com/office/drawing/2014/main" id="{426FA8BB-5A88-334A-B04C-99717CD3B88C}"/>
                    </a:ext>
                  </a:extLst>
                </p14:cNvPr>
                <p14:cNvContentPartPr/>
                <p14:nvPr/>
              </p14:nvContentPartPr>
              <p14:xfrm>
                <a:off x="10105209" y="6276764"/>
                <a:ext cx="242640" cy="14040"/>
              </p14:xfrm>
            </p:contentPart>
          </mc:Choice>
          <mc:Fallback>
            <p:pic>
              <p:nvPicPr>
                <p:cNvPr id="15361" name="Ink 15360">
                  <a:extLst>
                    <a:ext uri="{FF2B5EF4-FFF2-40B4-BE49-F238E27FC236}">
                      <a16:creationId xmlns:a16="http://schemas.microsoft.com/office/drawing/2014/main" id="{426FA8BB-5A88-334A-B04C-99717CD3B88C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096209" y="6268124"/>
                  <a:ext cx="2602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15365" name="Ink 15364">
                  <a:extLst>
                    <a:ext uri="{FF2B5EF4-FFF2-40B4-BE49-F238E27FC236}">
                      <a16:creationId xmlns:a16="http://schemas.microsoft.com/office/drawing/2014/main" id="{5C547D4B-EA52-2140-8665-0065B7D744A8}"/>
                    </a:ext>
                  </a:extLst>
                </p14:cNvPr>
                <p14:cNvContentPartPr/>
                <p14:nvPr/>
              </p14:nvContentPartPr>
              <p14:xfrm>
                <a:off x="10104129" y="6423284"/>
                <a:ext cx="231480" cy="11520"/>
              </p14:xfrm>
            </p:contentPart>
          </mc:Choice>
          <mc:Fallback>
            <p:pic>
              <p:nvPicPr>
                <p:cNvPr id="15365" name="Ink 15364">
                  <a:extLst>
                    <a:ext uri="{FF2B5EF4-FFF2-40B4-BE49-F238E27FC236}">
                      <a16:creationId xmlns:a16="http://schemas.microsoft.com/office/drawing/2014/main" id="{5C547D4B-EA52-2140-8665-0065B7D744A8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095129" y="6414284"/>
                  <a:ext cx="24912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5366" name="Ink 15365">
                  <a:extLst>
                    <a:ext uri="{FF2B5EF4-FFF2-40B4-BE49-F238E27FC236}">
                      <a16:creationId xmlns:a16="http://schemas.microsoft.com/office/drawing/2014/main" id="{837AE53A-7736-7040-9149-AE7540702F41}"/>
                    </a:ext>
                  </a:extLst>
                </p14:cNvPr>
                <p14:cNvContentPartPr/>
                <p14:nvPr/>
              </p14:nvContentPartPr>
              <p14:xfrm>
                <a:off x="10170009" y="6268484"/>
                <a:ext cx="11520" cy="223560"/>
              </p14:xfrm>
            </p:contentPart>
          </mc:Choice>
          <mc:Fallback>
            <p:pic>
              <p:nvPicPr>
                <p:cNvPr id="15366" name="Ink 15365">
                  <a:extLst>
                    <a:ext uri="{FF2B5EF4-FFF2-40B4-BE49-F238E27FC236}">
                      <a16:creationId xmlns:a16="http://schemas.microsoft.com/office/drawing/2014/main" id="{837AE53A-7736-7040-9149-AE7540702F41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161369" y="6259484"/>
                  <a:ext cx="2916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5367" name="Ink 15366">
                  <a:extLst>
                    <a:ext uri="{FF2B5EF4-FFF2-40B4-BE49-F238E27FC236}">
                      <a16:creationId xmlns:a16="http://schemas.microsoft.com/office/drawing/2014/main" id="{EE6487DF-0B68-7B4A-8FAC-B37CEB686BEA}"/>
                    </a:ext>
                  </a:extLst>
                </p14:cNvPr>
                <p14:cNvContentPartPr/>
                <p14:nvPr/>
              </p14:nvContentPartPr>
              <p14:xfrm>
                <a:off x="10232649" y="6263444"/>
                <a:ext cx="49680" cy="315720"/>
              </p14:xfrm>
            </p:contentPart>
          </mc:Choice>
          <mc:Fallback>
            <p:pic>
              <p:nvPicPr>
                <p:cNvPr id="15367" name="Ink 15366">
                  <a:extLst>
                    <a:ext uri="{FF2B5EF4-FFF2-40B4-BE49-F238E27FC236}">
                      <a16:creationId xmlns:a16="http://schemas.microsoft.com/office/drawing/2014/main" id="{EE6487DF-0B68-7B4A-8FAC-B37CEB686BEA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224009" y="6254804"/>
                  <a:ext cx="67320" cy="33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15368" name="Ink 15367">
                  <a:extLst>
                    <a:ext uri="{FF2B5EF4-FFF2-40B4-BE49-F238E27FC236}">
                      <a16:creationId xmlns:a16="http://schemas.microsoft.com/office/drawing/2014/main" id="{BD830F0C-10B6-524B-9D40-F1A9AC624E0F}"/>
                    </a:ext>
                  </a:extLst>
                </p14:cNvPr>
                <p14:cNvContentPartPr/>
                <p14:nvPr/>
              </p14:nvContentPartPr>
              <p14:xfrm>
                <a:off x="10547649" y="6220604"/>
                <a:ext cx="202680" cy="123120"/>
              </p14:xfrm>
            </p:contentPart>
          </mc:Choice>
          <mc:Fallback>
            <p:pic>
              <p:nvPicPr>
                <p:cNvPr id="15368" name="Ink 15367">
                  <a:extLst>
                    <a:ext uri="{FF2B5EF4-FFF2-40B4-BE49-F238E27FC236}">
                      <a16:creationId xmlns:a16="http://schemas.microsoft.com/office/drawing/2014/main" id="{BD830F0C-10B6-524B-9D40-F1A9AC624E0F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0538649" y="6211604"/>
                  <a:ext cx="22032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15369" name="Ink 15368">
                  <a:extLst>
                    <a:ext uri="{FF2B5EF4-FFF2-40B4-BE49-F238E27FC236}">
                      <a16:creationId xmlns:a16="http://schemas.microsoft.com/office/drawing/2014/main" id="{59E60B16-4E33-FC4C-9DC3-8DC5B5E40B4F}"/>
                    </a:ext>
                  </a:extLst>
                </p14:cNvPr>
                <p14:cNvContentPartPr/>
                <p14:nvPr/>
              </p14:nvContentPartPr>
              <p14:xfrm>
                <a:off x="10562769" y="6221684"/>
                <a:ext cx="152640" cy="159120"/>
              </p14:xfrm>
            </p:contentPart>
          </mc:Choice>
          <mc:Fallback>
            <p:pic>
              <p:nvPicPr>
                <p:cNvPr id="15369" name="Ink 15368">
                  <a:extLst>
                    <a:ext uri="{FF2B5EF4-FFF2-40B4-BE49-F238E27FC236}">
                      <a16:creationId xmlns:a16="http://schemas.microsoft.com/office/drawing/2014/main" id="{59E60B16-4E33-FC4C-9DC3-8DC5B5E40B4F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0554129" y="6213044"/>
                  <a:ext cx="170280" cy="176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82" name="Group 15381">
            <a:extLst>
              <a:ext uri="{FF2B5EF4-FFF2-40B4-BE49-F238E27FC236}">
                <a16:creationId xmlns:a16="http://schemas.microsoft.com/office/drawing/2014/main" id="{7BF6E2DB-E031-B547-B8C8-32FCEF0DDFCB}"/>
              </a:ext>
            </a:extLst>
          </p:cNvPr>
          <p:cNvGrpSpPr/>
          <p:nvPr/>
        </p:nvGrpSpPr>
        <p:grpSpPr>
          <a:xfrm>
            <a:off x="5433129" y="5911724"/>
            <a:ext cx="918720" cy="308160"/>
            <a:chOff x="5433129" y="5911724"/>
            <a:chExt cx="918720" cy="308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15376" name="Ink 15375">
                  <a:extLst>
                    <a:ext uri="{FF2B5EF4-FFF2-40B4-BE49-F238E27FC236}">
                      <a16:creationId xmlns:a16="http://schemas.microsoft.com/office/drawing/2014/main" id="{A5472863-80AF-1646-A399-3B886AD80312}"/>
                    </a:ext>
                  </a:extLst>
                </p14:cNvPr>
                <p14:cNvContentPartPr/>
                <p14:nvPr/>
              </p14:nvContentPartPr>
              <p14:xfrm>
                <a:off x="5461209" y="5981564"/>
                <a:ext cx="135360" cy="141840"/>
              </p14:xfrm>
            </p:contentPart>
          </mc:Choice>
          <mc:Fallback>
            <p:pic>
              <p:nvPicPr>
                <p:cNvPr id="15376" name="Ink 15375">
                  <a:extLst>
                    <a:ext uri="{FF2B5EF4-FFF2-40B4-BE49-F238E27FC236}">
                      <a16:creationId xmlns:a16="http://schemas.microsoft.com/office/drawing/2014/main" id="{A5472863-80AF-1646-A399-3B886AD80312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5452569" y="5972924"/>
                  <a:ext cx="15300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15377" name="Ink 15376">
                  <a:extLst>
                    <a:ext uri="{FF2B5EF4-FFF2-40B4-BE49-F238E27FC236}">
                      <a16:creationId xmlns:a16="http://schemas.microsoft.com/office/drawing/2014/main" id="{223E7922-80F4-294F-BBD8-B6DF30751EF5}"/>
                    </a:ext>
                  </a:extLst>
                </p14:cNvPr>
                <p14:cNvContentPartPr/>
                <p14:nvPr/>
              </p14:nvContentPartPr>
              <p14:xfrm>
                <a:off x="5433129" y="5927204"/>
                <a:ext cx="163440" cy="215280"/>
              </p14:xfrm>
            </p:contentPart>
          </mc:Choice>
          <mc:Fallback>
            <p:pic>
              <p:nvPicPr>
                <p:cNvPr id="15377" name="Ink 15376">
                  <a:extLst>
                    <a:ext uri="{FF2B5EF4-FFF2-40B4-BE49-F238E27FC236}">
                      <a16:creationId xmlns:a16="http://schemas.microsoft.com/office/drawing/2014/main" id="{223E7922-80F4-294F-BBD8-B6DF30751EF5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5424489" y="5918204"/>
                  <a:ext cx="18108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15378" name="Ink 15377">
                  <a:extLst>
                    <a:ext uri="{FF2B5EF4-FFF2-40B4-BE49-F238E27FC236}">
                      <a16:creationId xmlns:a16="http://schemas.microsoft.com/office/drawing/2014/main" id="{9518063A-5A2B-4048-A74E-8CA4C76A77AA}"/>
                    </a:ext>
                  </a:extLst>
                </p14:cNvPr>
                <p14:cNvContentPartPr/>
                <p14:nvPr/>
              </p14:nvContentPartPr>
              <p14:xfrm>
                <a:off x="5689089" y="6060764"/>
                <a:ext cx="266040" cy="15120"/>
              </p14:xfrm>
            </p:contentPart>
          </mc:Choice>
          <mc:Fallback>
            <p:pic>
              <p:nvPicPr>
                <p:cNvPr id="15378" name="Ink 15377">
                  <a:extLst>
                    <a:ext uri="{FF2B5EF4-FFF2-40B4-BE49-F238E27FC236}">
                      <a16:creationId xmlns:a16="http://schemas.microsoft.com/office/drawing/2014/main" id="{9518063A-5A2B-4048-A74E-8CA4C76A77AA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5680089" y="6052124"/>
                  <a:ext cx="28368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15379" name="Ink 15378">
                  <a:extLst>
                    <a:ext uri="{FF2B5EF4-FFF2-40B4-BE49-F238E27FC236}">
                      <a16:creationId xmlns:a16="http://schemas.microsoft.com/office/drawing/2014/main" id="{9EBF4CD7-D110-9241-A1F5-AAAA0D2D5C8A}"/>
                    </a:ext>
                  </a:extLst>
                </p14:cNvPr>
                <p14:cNvContentPartPr/>
                <p14:nvPr/>
              </p14:nvContentPartPr>
              <p14:xfrm>
                <a:off x="5884569" y="6016844"/>
                <a:ext cx="161280" cy="96840"/>
              </p14:xfrm>
            </p:contentPart>
          </mc:Choice>
          <mc:Fallback>
            <p:pic>
              <p:nvPicPr>
                <p:cNvPr id="15379" name="Ink 15378">
                  <a:extLst>
                    <a:ext uri="{FF2B5EF4-FFF2-40B4-BE49-F238E27FC236}">
                      <a16:creationId xmlns:a16="http://schemas.microsoft.com/office/drawing/2014/main" id="{9EBF4CD7-D110-9241-A1F5-AAAA0D2D5C8A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5875929" y="6007844"/>
                  <a:ext cx="17892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15380" name="Ink 15379">
                  <a:extLst>
                    <a:ext uri="{FF2B5EF4-FFF2-40B4-BE49-F238E27FC236}">
                      <a16:creationId xmlns:a16="http://schemas.microsoft.com/office/drawing/2014/main" id="{3F263BF2-D46C-7A4C-BAD5-DF38D6656394}"/>
                    </a:ext>
                  </a:extLst>
                </p14:cNvPr>
                <p14:cNvContentPartPr/>
                <p14:nvPr/>
              </p14:nvContentPartPr>
              <p14:xfrm>
                <a:off x="6191649" y="5911724"/>
                <a:ext cx="94320" cy="136800"/>
              </p14:xfrm>
            </p:contentPart>
          </mc:Choice>
          <mc:Fallback>
            <p:pic>
              <p:nvPicPr>
                <p:cNvPr id="15380" name="Ink 15379">
                  <a:extLst>
                    <a:ext uri="{FF2B5EF4-FFF2-40B4-BE49-F238E27FC236}">
                      <a16:creationId xmlns:a16="http://schemas.microsoft.com/office/drawing/2014/main" id="{3F263BF2-D46C-7A4C-BAD5-DF38D6656394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6183009" y="5903084"/>
                  <a:ext cx="11196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15381" name="Ink 15380">
                  <a:extLst>
                    <a:ext uri="{FF2B5EF4-FFF2-40B4-BE49-F238E27FC236}">
                      <a16:creationId xmlns:a16="http://schemas.microsoft.com/office/drawing/2014/main" id="{99724A52-8AB2-7F48-B937-A2839F1FB678}"/>
                    </a:ext>
                  </a:extLst>
                </p14:cNvPr>
                <p14:cNvContentPartPr/>
                <p14:nvPr/>
              </p14:nvContentPartPr>
              <p14:xfrm>
                <a:off x="6255369" y="5950244"/>
                <a:ext cx="96480" cy="269640"/>
              </p14:xfrm>
            </p:contentPart>
          </mc:Choice>
          <mc:Fallback>
            <p:pic>
              <p:nvPicPr>
                <p:cNvPr id="15381" name="Ink 15380">
                  <a:extLst>
                    <a:ext uri="{FF2B5EF4-FFF2-40B4-BE49-F238E27FC236}">
                      <a16:creationId xmlns:a16="http://schemas.microsoft.com/office/drawing/2014/main" id="{99724A52-8AB2-7F48-B937-A2839F1FB678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6246729" y="5941244"/>
                  <a:ext cx="114120" cy="287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98" name="Group 15397">
            <a:extLst>
              <a:ext uri="{FF2B5EF4-FFF2-40B4-BE49-F238E27FC236}">
                <a16:creationId xmlns:a16="http://schemas.microsoft.com/office/drawing/2014/main" id="{021A27E1-D865-F741-BA57-989F0CD31823}"/>
              </a:ext>
            </a:extLst>
          </p:cNvPr>
          <p:cNvGrpSpPr/>
          <p:nvPr/>
        </p:nvGrpSpPr>
        <p:grpSpPr>
          <a:xfrm>
            <a:off x="5374089" y="6337244"/>
            <a:ext cx="2488680" cy="408240"/>
            <a:chOff x="5374089" y="6337244"/>
            <a:chExt cx="2488680" cy="408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15383" name="Ink 15382">
                  <a:extLst>
                    <a:ext uri="{FF2B5EF4-FFF2-40B4-BE49-F238E27FC236}">
                      <a16:creationId xmlns:a16="http://schemas.microsoft.com/office/drawing/2014/main" id="{9C7A7285-BAF9-9645-A446-58C35FE9516E}"/>
                    </a:ext>
                  </a:extLst>
                </p14:cNvPr>
                <p14:cNvContentPartPr/>
                <p14:nvPr/>
              </p14:nvContentPartPr>
              <p14:xfrm>
                <a:off x="5459049" y="6499964"/>
                <a:ext cx="119160" cy="122400"/>
              </p14:xfrm>
            </p:contentPart>
          </mc:Choice>
          <mc:Fallback>
            <p:pic>
              <p:nvPicPr>
                <p:cNvPr id="15383" name="Ink 15382">
                  <a:extLst>
                    <a:ext uri="{FF2B5EF4-FFF2-40B4-BE49-F238E27FC236}">
                      <a16:creationId xmlns:a16="http://schemas.microsoft.com/office/drawing/2014/main" id="{9C7A7285-BAF9-9645-A446-58C35FE9516E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5450409" y="6491324"/>
                  <a:ext cx="13680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15384" name="Ink 15383">
                  <a:extLst>
                    <a:ext uri="{FF2B5EF4-FFF2-40B4-BE49-F238E27FC236}">
                      <a16:creationId xmlns:a16="http://schemas.microsoft.com/office/drawing/2014/main" id="{E0317914-D28B-B04D-A2E1-ED7400649D84}"/>
                    </a:ext>
                  </a:extLst>
                </p14:cNvPr>
                <p14:cNvContentPartPr/>
                <p14:nvPr/>
              </p14:nvContentPartPr>
              <p14:xfrm>
                <a:off x="5374089" y="6494204"/>
                <a:ext cx="201240" cy="138960"/>
              </p14:xfrm>
            </p:contentPart>
          </mc:Choice>
          <mc:Fallback>
            <p:pic>
              <p:nvPicPr>
                <p:cNvPr id="15384" name="Ink 15383">
                  <a:extLst>
                    <a:ext uri="{FF2B5EF4-FFF2-40B4-BE49-F238E27FC236}">
                      <a16:creationId xmlns:a16="http://schemas.microsoft.com/office/drawing/2014/main" id="{E0317914-D28B-B04D-A2E1-ED7400649D84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5365089" y="6485204"/>
                  <a:ext cx="21888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15385" name="Ink 15384">
                  <a:extLst>
                    <a:ext uri="{FF2B5EF4-FFF2-40B4-BE49-F238E27FC236}">
                      <a16:creationId xmlns:a16="http://schemas.microsoft.com/office/drawing/2014/main" id="{CD5136DC-77E4-D54F-B538-B26B0219C5BD}"/>
                    </a:ext>
                  </a:extLst>
                </p14:cNvPr>
                <p14:cNvContentPartPr/>
                <p14:nvPr/>
              </p14:nvContentPartPr>
              <p14:xfrm>
                <a:off x="5684409" y="6487364"/>
                <a:ext cx="213480" cy="182520"/>
              </p14:xfrm>
            </p:contentPart>
          </mc:Choice>
          <mc:Fallback>
            <p:pic>
              <p:nvPicPr>
                <p:cNvPr id="15385" name="Ink 15384">
                  <a:extLst>
                    <a:ext uri="{FF2B5EF4-FFF2-40B4-BE49-F238E27FC236}">
                      <a16:creationId xmlns:a16="http://schemas.microsoft.com/office/drawing/2014/main" id="{CD5136DC-77E4-D54F-B538-B26B0219C5BD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5675769" y="6478724"/>
                  <a:ext cx="23112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15386" name="Ink 15385">
                  <a:extLst>
                    <a:ext uri="{FF2B5EF4-FFF2-40B4-BE49-F238E27FC236}">
                      <a16:creationId xmlns:a16="http://schemas.microsoft.com/office/drawing/2014/main" id="{F45B8862-2385-494D-906F-A2BDE89B9E36}"/>
                    </a:ext>
                  </a:extLst>
                </p14:cNvPr>
                <p14:cNvContentPartPr/>
                <p14:nvPr/>
              </p14:nvContentPartPr>
              <p14:xfrm>
                <a:off x="6015609" y="6481244"/>
                <a:ext cx="80640" cy="121320"/>
              </p14:xfrm>
            </p:contentPart>
          </mc:Choice>
          <mc:Fallback>
            <p:pic>
              <p:nvPicPr>
                <p:cNvPr id="15386" name="Ink 15385">
                  <a:extLst>
                    <a:ext uri="{FF2B5EF4-FFF2-40B4-BE49-F238E27FC236}">
                      <a16:creationId xmlns:a16="http://schemas.microsoft.com/office/drawing/2014/main" id="{F45B8862-2385-494D-906F-A2BDE89B9E36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6006969" y="6472604"/>
                  <a:ext cx="982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15387" name="Ink 15386">
                  <a:extLst>
                    <a:ext uri="{FF2B5EF4-FFF2-40B4-BE49-F238E27FC236}">
                      <a16:creationId xmlns:a16="http://schemas.microsoft.com/office/drawing/2014/main" id="{E6C3C323-5D86-DA43-88A5-1EEDACC166D1}"/>
                    </a:ext>
                  </a:extLst>
                </p14:cNvPr>
                <p14:cNvContentPartPr/>
                <p14:nvPr/>
              </p14:nvContentPartPr>
              <p14:xfrm>
                <a:off x="6070689" y="6478724"/>
                <a:ext cx="100800" cy="266760"/>
              </p14:xfrm>
            </p:contentPart>
          </mc:Choice>
          <mc:Fallback>
            <p:pic>
              <p:nvPicPr>
                <p:cNvPr id="15387" name="Ink 15386">
                  <a:extLst>
                    <a:ext uri="{FF2B5EF4-FFF2-40B4-BE49-F238E27FC236}">
                      <a16:creationId xmlns:a16="http://schemas.microsoft.com/office/drawing/2014/main" id="{E6C3C323-5D86-DA43-88A5-1EEDACC166D1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6061689" y="6470084"/>
                  <a:ext cx="11844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15388" name="Ink 15387">
                  <a:extLst>
                    <a:ext uri="{FF2B5EF4-FFF2-40B4-BE49-F238E27FC236}">
                      <a16:creationId xmlns:a16="http://schemas.microsoft.com/office/drawing/2014/main" id="{B8826B0E-93CA-E84C-B38E-73C11123123E}"/>
                    </a:ext>
                  </a:extLst>
                </p14:cNvPr>
                <p14:cNvContentPartPr/>
                <p14:nvPr/>
              </p14:nvContentPartPr>
              <p14:xfrm>
                <a:off x="6282369" y="6509684"/>
                <a:ext cx="149760" cy="34560"/>
              </p14:xfrm>
            </p:contentPart>
          </mc:Choice>
          <mc:Fallback>
            <p:pic>
              <p:nvPicPr>
                <p:cNvPr id="15388" name="Ink 15387">
                  <a:extLst>
                    <a:ext uri="{FF2B5EF4-FFF2-40B4-BE49-F238E27FC236}">
                      <a16:creationId xmlns:a16="http://schemas.microsoft.com/office/drawing/2014/main" id="{B8826B0E-93CA-E84C-B38E-73C11123123E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6273729" y="6500684"/>
                  <a:ext cx="16740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15389" name="Ink 15388">
                  <a:extLst>
                    <a:ext uri="{FF2B5EF4-FFF2-40B4-BE49-F238E27FC236}">
                      <a16:creationId xmlns:a16="http://schemas.microsoft.com/office/drawing/2014/main" id="{0A61EF8D-A5BF-C241-963B-5E34638213DA}"/>
                    </a:ext>
                  </a:extLst>
                </p14:cNvPr>
                <p14:cNvContentPartPr/>
                <p14:nvPr/>
              </p14:nvContentPartPr>
              <p14:xfrm>
                <a:off x="6324129" y="6651524"/>
                <a:ext cx="99360" cy="9000"/>
              </p14:xfrm>
            </p:contentPart>
          </mc:Choice>
          <mc:Fallback>
            <p:pic>
              <p:nvPicPr>
                <p:cNvPr id="15389" name="Ink 15388">
                  <a:extLst>
                    <a:ext uri="{FF2B5EF4-FFF2-40B4-BE49-F238E27FC236}">
                      <a16:creationId xmlns:a16="http://schemas.microsoft.com/office/drawing/2014/main" id="{0A61EF8D-A5BF-C241-963B-5E34638213DA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6315129" y="6642524"/>
                  <a:ext cx="11700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15390" name="Ink 15389">
                  <a:extLst>
                    <a:ext uri="{FF2B5EF4-FFF2-40B4-BE49-F238E27FC236}">
                      <a16:creationId xmlns:a16="http://schemas.microsoft.com/office/drawing/2014/main" id="{9833BFA6-F56E-0E4C-B901-D4287BE95F2E}"/>
                    </a:ext>
                  </a:extLst>
                </p14:cNvPr>
                <p14:cNvContentPartPr/>
                <p14:nvPr/>
              </p14:nvContentPartPr>
              <p14:xfrm>
                <a:off x="6521409" y="6361004"/>
                <a:ext cx="91800" cy="361800"/>
              </p14:xfrm>
            </p:contentPart>
          </mc:Choice>
          <mc:Fallback>
            <p:pic>
              <p:nvPicPr>
                <p:cNvPr id="15390" name="Ink 15389">
                  <a:extLst>
                    <a:ext uri="{FF2B5EF4-FFF2-40B4-BE49-F238E27FC236}">
                      <a16:creationId xmlns:a16="http://schemas.microsoft.com/office/drawing/2014/main" id="{9833BFA6-F56E-0E4C-B901-D4287BE95F2E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6512769" y="6352364"/>
                  <a:ext cx="109440" cy="37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15391" name="Ink 15390">
                  <a:extLst>
                    <a:ext uri="{FF2B5EF4-FFF2-40B4-BE49-F238E27FC236}">
                      <a16:creationId xmlns:a16="http://schemas.microsoft.com/office/drawing/2014/main" id="{3CD4C85D-0E9C-5641-BB04-B1FB84BAB345}"/>
                    </a:ext>
                  </a:extLst>
                </p14:cNvPr>
                <p14:cNvContentPartPr/>
                <p14:nvPr/>
              </p14:nvContentPartPr>
              <p14:xfrm>
                <a:off x="6711489" y="6469364"/>
                <a:ext cx="219960" cy="203400"/>
              </p14:xfrm>
            </p:contentPart>
          </mc:Choice>
          <mc:Fallback>
            <p:pic>
              <p:nvPicPr>
                <p:cNvPr id="15391" name="Ink 15390">
                  <a:extLst>
                    <a:ext uri="{FF2B5EF4-FFF2-40B4-BE49-F238E27FC236}">
                      <a16:creationId xmlns:a16="http://schemas.microsoft.com/office/drawing/2014/main" id="{3CD4C85D-0E9C-5641-BB04-B1FB84BAB345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6702849" y="6460364"/>
                  <a:ext cx="23760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15392" name="Ink 15391">
                  <a:extLst>
                    <a:ext uri="{FF2B5EF4-FFF2-40B4-BE49-F238E27FC236}">
                      <a16:creationId xmlns:a16="http://schemas.microsoft.com/office/drawing/2014/main" id="{36F5459F-643D-8F45-B18D-5625C9683E5C}"/>
                    </a:ext>
                  </a:extLst>
                </p14:cNvPr>
                <p14:cNvContentPartPr/>
                <p14:nvPr/>
              </p14:nvContentPartPr>
              <p14:xfrm>
                <a:off x="7017489" y="6619844"/>
                <a:ext cx="38880" cy="93240"/>
              </p14:xfrm>
            </p:contentPart>
          </mc:Choice>
          <mc:Fallback>
            <p:pic>
              <p:nvPicPr>
                <p:cNvPr id="15392" name="Ink 15391">
                  <a:extLst>
                    <a:ext uri="{FF2B5EF4-FFF2-40B4-BE49-F238E27FC236}">
                      <a16:creationId xmlns:a16="http://schemas.microsoft.com/office/drawing/2014/main" id="{36F5459F-643D-8F45-B18D-5625C9683E5C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7008489" y="6611204"/>
                  <a:ext cx="5652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15393" name="Ink 15392">
                  <a:extLst>
                    <a:ext uri="{FF2B5EF4-FFF2-40B4-BE49-F238E27FC236}">
                      <a16:creationId xmlns:a16="http://schemas.microsoft.com/office/drawing/2014/main" id="{373104D1-CC19-E745-B699-F331780E7699}"/>
                    </a:ext>
                  </a:extLst>
                </p14:cNvPr>
                <p14:cNvContentPartPr/>
                <p14:nvPr/>
              </p14:nvContentPartPr>
              <p14:xfrm>
                <a:off x="7187769" y="6391964"/>
                <a:ext cx="119160" cy="272520"/>
              </p14:xfrm>
            </p:contentPart>
          </mc:Choice>
          <mc:Fallback>
            <p:pic>
              <p:nvPicPr>
                <p:cNvPr id="15393" name="Ink 15392">
                  <a:extLst>
                    <a:ext uri="{FF2B5EF4-FFF2-40B4-BE49-F238E27FC236}">
                      <a16:creationId xmlns:a16="http://schemas.microsoft.com/office/drawing/2014/main" id="{373104D1-CC19-E745-B699-F331780E7699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7179129" y="6382964"/>
                  <a:ext cx="13680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15394" name="Ink 15393">
                  <a:extLst>
                    <a:ext uri="{FF2B5EF4-FFF2-40B4-BE49-F238E27FC236}">
                      <a16:creationId xmlns:a16="http://schemas.microsoft.com/office/drawing/2014/main" id="{0CA5C378-68E0-6947-BD15-35461B6C4E52}"/>
                    </a:ext>
                  </a:extLst>
                </p14:cNvPr>
                <p14:cNvContentPartPr/>
                <p14:nvPr/>
              </p14:nvContentPartPr>
              <p14:xfrm>
                <a:off x="7355529" y="6612284"/>
                <a:ext cx="33120" cy="39960"/>
              </p14:xfrm>
            </p:contentPart>
          </mc:Choice>
          <mc:Fallback>
            <p:pic>
              <p:nvPicPr>
                <p:cNvPr id="15394" name="Ink 15393">
                  <a:extLst>
                    <a:ext uri="{FF2B5EF4-FFF2-40B4-BE49-F238E27FC236}">
                      <a16:creationId xmlns:a16="http://schemas.microsoft.com/office/drawing/2014/main" id="{0CA5C378-68E0-6947-BD15-35461B6C4E52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7346529" y="6603284"/>
                  <a:ext cx="5076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15395" name="Ink 15394">
                  <a:extLst>
                    <a:ext uri="{FF2B5EF4-FFF2-40B4-BE49-F238E27FC236}">
                      <a16:creationId xmlns:a16="http://schemas.microsoft.com/office/drawing/2014/main" id="{7B655FD1-D9CE-BA46-8E19-7154E1DA818C}"/>
                    </a:ext>
                  </a:extLst>
                </p14:cNvPr>
                <p14:cNvContentPartPr/>
                <p14:nvPr/>
              </p14:nvContentPartPr>
              <p14:xfrm>
                <a:off x="7525809" y="6458204"/>
                <a:ext cx="360" cy="89280"/>
              </p14:xfrm>
            </p:contentPart>
          </mc:Choice>
          <mc:Fallback>
            <p:pic>
              <p:nvPicPr>
                <p:cNvPr id="15395" name="Ink 15394">
                  <a:extLst>
                    <a:ext uri="{FF2B5EF4-FFF2-40B4-BE49-F238E27FC236}">
                      <a16:creationId xmlns:a16="http://schemas.microsoft.com/office/drawing/2014/main" id="{7B655FD1-D9CE-BA46-8E19-7154E1DA818C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7517169" y="6449564"/>
                  <a:ext cx="1800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15396" name="Ink 15395">
                  <a:extLst>
                    <a:ext uri="{FF2B5EF4-FFF2-40B4-BE49-F238E27FC236}">
                      <a16:creationId xmlns:a16="http://schemas.microsoft.com/office/drawing/2014/main" id="{7B919A2D-E9D0-7349-8EC5-CC398F3EE2F4}"/>
                    </a:ext>
                  </a:extLst>
                </p14:cNvPr>
                <p14:cNvContentPartPr/>
                <p14:nvPr/>
              </p14:nvContentPartPr>
              <p14:xfrm>
                <a:off x="7518249" y="6427244"/>
                <a:ext cx="114480" cy="159120"/>
              </p14:xfrm>
            </p:contentPart>
          </mc:Choice>
          <mc:Fallback>
            <p:pic>
              <p:nvPicPr>
                <p:cNvPr id="15396" name="Ink 15395">
                  <a:extLst>
                    <a:ext uri="{FF2B5EF4-FFF2-40B4-BE49-F238E27FC236}">
                      <a16:creationId xmlns:a16="http://schemas.microsoft.com/office/drawing/2014/main" id="{7B919A2D-E9D0-7349-8EC5-CC398F3EE2F4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7509609" y="6418604"/>
                  <a:ext cx="13212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15397" name="Ink 15396">
                  <a:extLst>
                    <a:ext uri="{FF2B5EF4-FFF2-40B4-BE49-F238E27FC236}">
                      <a16:creationId xmlns:a16="http://schemas.microsoft.com/office/drawing/2014/main" id="{82E6FE54-9E61-F143-BD77-2D3BC2A9B27B}"/>
                    </a:ext>
                  </a:extLst>
                </p14:cNvPr>
                <p14:cNvContentPartPr/>
                <p14:nvPr/>
              </p14:nvContentPartPr>
              <p14:xfrm>
                <a:off x="7785729" y="6337244"/>
                <a:ext cx="77040" cy="335880"/>
              </p14:xfrm>
            </p:contentPart>
          </mc:Choice>
          <mc:Fallback>
            <p:pic>
              <p:nvPicPr>
                <p:cNvPr id="15397" name="Ink 15396">
                  <a:extLst>
                    <a:ext uri="{FF2B5EF4-FFF2-40B4-BE49-F238E27FC236}">
                      <a16:creationId xmlns:a16="http://schemas.microsoft.com/office/drawing/2014/main" id="{82E6FE54-9E61-F143-BD77-2D3BC2A9B27B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7777089" y="6328604"/>
                  <a:ext cx="94680" cy="353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3">
            <p14:nvContentPartPr>
              <p14:cNvPr id="15399" name="Ink 15398">
                <a:extLst>
                  <a:ext uri="{FF2B5EF4-FFF2-40B4-BE49-F238E27FC236}">
                    <a16:creationId xmlns:a16="http://schemas.microsoft.com/office/drawing/2014/main" id="{D26C12E1-2839-4E42-9B23-53A405333FA0}"/>
                  </a:ext>
                </a:extLst>
              </p14:cNvPr>
              <p14:cNvContentPartPr/>
              <p14:nvPr/>
            </p14:nvContentPartPr>
            <p14:xfrm>
              <a:off x="11804049" y="5724524"/>
              <a:ext cx="151560" cy="204120"/>
            </p14:xfrm>
          </p:contentPart>
        </mc:Choice>
        <mc:Fallback>
          <p:pic>
            <p:nvPicPr>
              <p:cNvPr id="15399" name="Ink 15398">
                <a:extLst>
                  <a:ext uri="{FF2B5EF4-FFF2-40B4-BE49-F238E27FC236}">
                    <a16:creationId xmlns:a16="http://schemas.microsoft.com/office/drawing/2014/main" id="{D26C12E1-2839-4E42-9B23-53A405333FA0}"/>
                  </a:ext>
                </a:extLst>
              </p:cNvPr>
              <p:cNvPicPr/>
              <p:nvPr/>
            </p:nvPicPr>
            <p:blipFill>
              <a:blip r:embed="rId164"/>
              <a:stretch>
                <a:fillRect/>
              </a:stretch>
            </p:blipFill>
            <p:spPr>
              <a:xfrm>
                <a:off x="11795409" y="5715524"/>
                <a:ext cx="169200" cy="221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01" name="Group 15400">
            <a:extLst>
              <a:ext uri="{FF2B5EF4-FFF2-40B4-BE49-F238E27FC236}">
                <a16:creationId xmlns:a16="http://schemas.microsoft.com/office/drawing/2014/main" id="{233728AA-770A-CE49-95C7-DCC640909942}"/>
              </a:ext>
            </a:extLst>
          </p:cNvPr>
          <p:cNvGrpSpPr/>
          <p:nvPr/>
        </p:nvGrpSpPr>
        <p:grpSpPr>
          <a:xfrm>
            <a:off x="11413809" y="5926124"/>
            <a:ext cx="768240" cy="121680"/>
            <a:chOff x="11413809" y="5926124"/>
            <a:chExt cx="768240" cy="121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15373" name="Ink 15372">
                  <a:extLst>
                    <a:ext uri="{FF2B5EF4-FFF2-40B4-BE49-F238E27FC236}">
                      <a16:creationId xmlns:a16="http://schemas.microsoft.com/office/drawing/2014/main" id="{F51457C2-14FD-5646-8F11-D9F9658B24CD}"/>
                    </a:ext>
                  </a:extLst>
                </p14:cNvPr>
                <p14:cNvContentPartPr/>
                <p14:nvPr/>
              </p14:nvContentPartPr>
              <p14:xfrm>
                <a:off x="11427489" y="5926124"/>
                <a:ext cx="83880" cy="35640"/>
              </p14:xfrm>
            </p:contentPart>
          </mc:Choice>
          <mc:Fallback>
            <p:pic>
              <p:nvPicPr>
                <p:cNvPr id="15373" name="Ink 15372">
                  <a:extLst>
                    <a:ext uri="{FF2B5EF4-FFF2-40B4-BE49-F238E27FC236}">
                      <a16:creationId xmlns:a16="http://schemas.microsoft.com/office/drawing/2014/main" id="{F51457C2-14FD-5646-8F11-D9F9658B24CD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11418489" y="5917484"/>
                  <a:ext cx="10152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15374" name="Ink 15373">
                  <a:extLst>
                    <a:ext uri="{FF2B5EF4-FFF2-40B4-BE49-F238E27FC236}">
                      <a16:creationId xmlns:a16="http://schemas.microsoft.com/office/drawing/2014/main" id="{C72CF369-433B-6842-A7EB-2F92AFAB1C0F}"/>
                    </a:ext>
                  </a:extLst>
                </p14:cNvPr>
                <p14:cNvContentPartPr/>
                <p14:nvPr/>
              </p14:nvContentPartPr>
              <p14:xfrm>
                <a:off x="11413809" y="6029444"/>
                <a:ext cx="94680" cy="18360"/>
              </p14:xfrm>
            </p:contentPart>
          </mc:Choice>
          <mc:Fallback>
            <p:pic>
              <p:nvPicPr>
                <p:cNvPr id="15374" name="Ink 15373">
                  <a:extLst>
                    <a:ext uri="{FF2B5EF4-FFF2-40B4-BE49-F238E27FC236}">
                      <a16:creationId xmlns:a16="http://schemas.microsoft.com/office/drawing/2014/main" id="{C72CF369-433B-6842-A7EB-2F92AFAB1C0F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11405169" y="6020444"/>
                  <a:ext cx="11232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15400" name="Ink 15399">
                  <a:extLst>
                    <a:ext uri="{FF2B5EF4-FFF2-40B4-BE49-F238E27FC236}">
                      <a16:creationId xmlns:a16="http://schemas.microsoft.com/office/drawing/2014/main" id="{EDFCC2F3-FA69-DD43-BD0B-F84DAAE19405}"/>
                    </a:ext>
                  </a:extLst>
                </p14:cNvPr>
                <p14:cNvContentPartPr/>
                <p14:nvPr/>
              </p14:nvContentPartPr>
              <p14:xfrm>
                <a:off x="11591649" y="5941244"/>
                <a:ext cx="590400" cy="94320"/>
              </p14:xfrm>
            </p:contentPart>
          </mc:Choice>
          <mc:Fallback>
            <p:pic>
              <p:nvPicPr>
                <p:cNvPr id="15400" name="Ink 15399">
                  <a:extLst>
                    <a:ext uri="{FF2B5EF4-FFF2-40B4-BE49-F238E27FC236}">
                      <a16:creationId xmlns:a16="http://schemas.microsoft.com/office/drawing/2014/main" id="{EDFCC2F3-FA69-DD43-BD0B-F84DAAE19405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1583009" y="5932604"/>
                  <a:ext cx="608040" cy="11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71">
            <p14:nvContentPartPr>
              <p14:cNvPr id="15402" name="Ink 15401">
                <a:extLst>
                  <a:ext uri="{FF2B5EF4-FFF2-40B4-BE49-F238E27FC236}">
                    <a16:creationId xmlns:a16="http://schemas.microsoft.com/office/drawing/2014/main" id="{CD2A6BB3-AF15-3C43-BF2F-2D20939963C1}"/>
                  </a:ext>
                </a:extLst>
              </p14:cNvPr>
              <p14:cNvContentPartPr/>
              <p14:nvPr/>
            </p14:nvContentPartPr>
            <p14:xfrm>
              <a:off x="9236169" y="2172044"/>
              <a:ext cx="1116720" cy="284400"/>
            </p14:xfrm>
          </p:contentPart>
        </mc:Choice>
        <mc:Fallback>
          <p:pic>
            <p:nvPicPr>
              <p:cNvPr id="15402" name="Ink 15401">
                <a:extLst>
                  <a:ext uri="{FF2B5EF4-FFF2-40B4-BE49-F238E27FC236}">
                    <a16:creationId xmlns:a16="http://schemas.microsoft.com/office/drawing/2014/main" id="{CD2A6BB3-AF15-3C43-BF2F-2D20939963C1}"/>
                  </a:ext>
                </a:extLst>
              </p:cNvPr>
              <p:cNvPicPr/>
              <p:nvPr/>
            </p:nvPicPr>
            <p:blipFill>
              <a:blip r:embed="rId172"/>
              <a:stretch>
                <a:fillRect/>
              </a:stretch>
            </p:blipFill>
            <p:spPr>
              <a:xfrm>
                <a:off x="9227169" y="2163044"/>
                <a:ext cx="1134360" cy="302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05" name="Group 15404">
            <a:extLst>
              <a:ext uri="{FF2B5EF4-FFF2-40B4-BE49-F238E27FC236}">
                <a16:creationId xmlns:a16="http://schemas.microsoft.com/office/drawing/2014/main" id="{80C72D29-C9DB-F64E-8C8B-36E143657969}"/>
              </a:ext>
            </a:extLst>
          </p:cNvPr>
          <p:cNvGrpSpPr/>
          <p:nvPr/>
        </p:nvGrpSpPr>
        <p:grpSpPr>
          <a:xfrm>
            <a:off x="9151569" y="2975564"/>
            <a:ext cx="1144440" cy="680040"/>
            <a:chOff x="9151569" y="2975564"/>
            <a:chExt cx="1144440" cy="680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15403" name="Ink 15402">
                  <a:extLst>
                    <a:ext uri="{FF2B5EF4-FFF2-40B4-BE49-F238E27FC236}">
                      <a16:creationId xmlns:a16="http://schemas.microsoft.com/office/drawing/2014/main" id="{15250E8E-C25C-D442-A4C0-C7926265962B}"/>
                    </a:ext>
                  </a:extLst>
                </p14:cNvPr>
                <p14:cNvContentPartPr/>
                <p14:nvPr/>
              </p14:nvContentPartPr>
              <p14:xfrm>
                <a:off x="9151569" y="2975564"/>
                <a:ext cx="1127520" cy="369360"/>
              </p14:xfrm>
            </p:contentPart>
          </mc:Choice>
          <mc:Fallback>
            <p:pic>
              <p:nvPicPr>
                <p:cNvPr id="15403" name="Ink 15402">
                  <a:extLst>
                    <a:ext uri="{FF2B5EF4-FFF2-40B4-BE49-F238E27FC236}">
                      <a16:creationId xmlns:a16="http://schemas.microsoft.com/office/drawing/2014/main" id="{15250E8E-C25C-D442-A4C0-C7926265962B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9142569" y="2966564"/>
                  <a:ext cx="1145160" cy="38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15404" name="Ink 15403">
                  <a:extLst>
                    <a:ext uri="{FF2B5EF4-FFF2-40B4-BE49-F238E27FC236}">
                      <a16:creationId xmlns:a16="http://schemas.microsoft.com/office/drawing/2014/main" id="{37B3E1E5-0485-2645-97FA-79BDE9288E70}"/>
                    </a:ext>
                  </a:extLst>
                </p14:cNvPr>
                <p14:cNvContentPartPr/>
                <p14:nvPr/>
              </p14:nvContentPartPr>
              <p14:xfrm>
                <a:off x="9234369" y="3338804"/>
                <a:ext cx="1061640" cy="316800"/>
              </p14:xfrm>
            </p:contentPart>
          </mc:Choice>
          <mc:Fallback>
            <p:pic>
              <p:nvPicPr>
                <p:cNvPr id="15404" name="Ink 15403">
                  <a:extLst>
                    <a:ext uri="{FF2B5EF4-FFF2-40B4-BE49-F238E27FC236}">
                      <a16:creationId xmlns:a16="http://schemas.microsoft.com/office/drawing/2014/main" id="{37B3E1E5-0485-2645-97FA-79BDE9288E70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9225729" y="3330164"/>
                  <a:ext cx="1079280" cy="334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77">
            <p14:nvContentPartPr>
              <p14:cNvPr id="15406" name="Ink 15405">
                <a:extLst>
                  <a:ext uri="{FF2B5EF4-FFF2-40B4-BE49-F238E27FC236}">
                    <a16:creationId xmlns:a16="http://schemas.microsoft.com/office/drawing/2014/main" id="{530B2B10-B272-114F-8416-82941D0D6A3D}"/>
                  </a:ext>
                </a:extLst>
              </p14:cNvPr>
              <p14:cNvContentPartPr/>
              <p14:nvPr/>
            </p14:nvContentPartPr>
            <p14:xfrm>
              <a:off x="11756529" y="6110444"/>
              <a:ext cx="215280" cy="235440"/>
            </p14:xfrm>
          </p:contentPart>
        </mc:Choice>
        <mc:Fallback>
          <p:pic>
            <p:nvPicPr>
              <p:cNvPr id="15406" name="Ink 15405">
                <a:extLst>
                  <a:ext uri="{FF2B5EF4-FFF2-40B4-BE49-F238E27FC236}">
                    <a16:creationId xmlns:a16="http://schemas.microsoft.com/office/drawing/2014/main" id="{530B2B10-B272-114F-8416-82941D0D6A3D}"/>
                  </a:ext>
                </a:extLst>
              </p:cNvPr>
              <p:cNvPicPr/>
              <p:nvPr/>
            </p:nvPicPr>
            <p:blipFill>
              <a:blip r:embed="rId178"/>
              <a:stretch>
                <a:fillRect/>
              </a:stretch>
            </p:blipFill>
            <p:spPr>
              <a:xfrm>
                <a:off x="11747889" y="6101444"/>
                <a:ext cx="232920" cy="25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9">
            <p14:nvContentPartPr>
              <p14:cNvPr id="15411" name="Ink 15410">
                <a:extLst>
                  <a:ext uri="{FF2B5EF4-FFF2-40B4-BE49-F238E27FC236}">
                    <a16:creationId xmlns:a16="http://schemas.microsoft.com/office/drawing/2014/main" id="{4BBB4CFB-CC9F-5446-8B8A-4D150E21E2C5}"/>
                  </a:ext>
                </a:extLst>
              </p14:cNvPr>
              <p14:cNvContentPartPr/>
              <p14:nvPr/>
            </p14:nvContentPartPr>
            <p14:xfrm>
              <a:off x="7507809" y="5178764"/>
              <a:ext cx="240480" cy="146520"/>
            </p14:xfrm>
          </p:contentPart>
        </mc:Choice>
        <mc:Fallback>
          <p:pic>
            <p:nvPicPr>
              <p:cNvPr id="15411" name="Ink 15410">
                <a:extLst>
                  <a:ext uri="{FF2B5EF4-FFF2-40B4-BE49-F238E27FC236}">
                    <a16:creationId xmlns:a16="http://schemas.microsoft.com/office/drawing/2014/main" id="{4BBB4CFB-CC9F-5446-8B8A-4D150E21E2C5}"/>
                  </a:ext>
                </a:extLst>
              </p:cNvPr>
              <p:cNvPicPr/>
              <p:nvPr/>
            </p:nvPicPr>
            <p:blipFill>
              <a:blip r:embed="rId180"/>
              <a:stretch>
                <a:fillRect/>
              </a:stretch>
            </p:blipFill>
            <p:spPr>
              <a:xfrm>
                <a:off x="7498809" y="5169764"/>
                <a:ext cx="258120" cy="164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14" name="Group 15413">
            <a:extLst>
              <a:ext uri="{FF2B5EF4-FFF2-40B4-BE49-F238E27FC236}">
                <a16:creationId xmlns:a16="http://schemas.microsoft.com/office/drawing/2014/main" id="{98A98BAA-8778-3744-8F83-F783B4692873}"/>
              </a:ext>
            </a:extLst>
          </p:cNvPr>
          <p:cNvGrpSpPr/>
          <p:nvPr/>
        </p:nvGrpSpPr>
        <p:grpSpPr>
          <a:xfrm>
            <a:off x="884889" y="5820644"/>
            <a:ext cx="729360" cy="289080"/>
            <a:chOff x="884889" y="5820644"/>
            <a:chExt cx="729360" cy="289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15412" name="Ink 15411">
                  <a:extLst>
                    <a:ext uri="{FF2B5EF4-FFF2-40B4-BE49-F238E27FC236}">
                      <a16:creationId xmlns:a16="http://schemas.microsoft.com/office/drawing/2014/main" id="{994AE649-7FFE-DD4E-BA84-6A5D3E1089BA}"/>
                    </a:ext>
                  </a:extLst>
                </p14:cNvPr>
                <p14:cNvContentPartPr/>
                <p14:nvPr/>
              </p14:nvContentPartPr>
              <p14:xfrm>
                <a:off x="1091889" y="5820644"/>
                <a:ext cx="99360" cy="156240"/>
              </p14:xfrm>
            </p:contentPart>
          </mc:Choice>
          <mc:Fallback>
            <p:pic>
              <p:nvPicPr>
                <p:cNvPr id="15412" name="Ink 15411">
                  <a:extLst>
                    <a:ext uri="{FF2B5EF4-FFF2-40B4-BE49-F238E27FC236}">
                      <a16:creationId xmlns:a16="http://schemas.microsoft.com/office/drawing/2014/main" id="{994AE649-7FFE-DD4E-BA84-6A5D3E1089BA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083249" y="5811644"/>
                  <a:ext cx="11700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15413" name="Ink 15412">
                  <a:extLst>
                    <a:ext uri="{FF2B5EF4-FFF2-40B4-BE49-F238E27FC236}">
                      <a16:creationId xmlns:a16="http://schemas.microsoft.com/office/drawing/2014/main" id="{D945DA53-FB1E-C343-9FC0-3218B0182DCC}"/>
                    </a:ext>
                  </a:extLst>
                </p14:cNvPr>
                <p14:cNvContentPartPr/>
                <p14:nvPr/>
              </p14:nvContentPartPr>
              <p14:xfrm>
                <a:off x="884889" y="6070124"/>
                <a:ext cx="729360" cy="39600"/>
              </p14:xfrm>
            </p:contentPart>
          </mc:Choice>
          <mc:Fallback>
            <p:pic>
              <p:nvPicPr>
                <p:cNvPr id="15413" name="Ink 15412">
                  <a:extLst>
                    <a:ext uri="{FF2B5EF4-FFF2-40B4-BE49-F238E27FC236}">
                      <a16:creationId xmlns:a16="http://schemas.microsoft.com/office/drawing/2014/main" id="{D945DA53-FB1E-C343-9FC0-3218B0182DCC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875889" y="6061124"/>
                  <a:ext cx="747000" cy="57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24" name="Group 15423">
            <a:extLst>
              <a:ext uri="{FF2B5EF4-FFF2-40B4-BE49-F238E27FC236}">
                <a16:creationId xmlns:a16="http://schemas.microsoft.com/office/drawing/2014/main" id="{B69E0582-3CF9-3744-870D-9E6E7AE76FAB}"/>
              </a:ext>
            </a:extLst>
          </p:cNvPr>
          <p:cNvGrpSpPr/>
          <p:nvPr/>
        </p:nvGrpSpPr>
        <p:grpSpPr>
          <a:xfrm>
            <a:off x="853929" y="6220244"/>
            <a:ext cx="951480" cy="250560"/>
            <a:chOff x="853929" y="6220244"/>
            <a:chExt cx="951480" cy="250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15415" name="Ink 15414">
                  <a:extLst>
                    <a:ext uri="{FF2B5EF4-FFF2-40B4-BE49-F238E27FC236}">
                      <a16:creationId xmlns:a16="http://schemas.microsoft.com/office/drawing/2014/main" id="{89728F68-4CD6-934C-AE88-3584FF824581}"/>
                    </a:ext>
                  </a:extLst>
                </p14:cNvPr>
                <p14:cNvContentPartPr/>
                <p14:nvPr/>
              </p14:nvContentPartPr>
              <p14:xfrm>
                <a:off x="853929" y="6280724"/>
                <a:ext cx="162000" cy="9720"/>
              </p14:xfrm>
            </p:contentPart>
          </mc:Choice>
          <mc:Fallback>
            <p:pic>
              <p:nvPicPr>
                <p:cNvPr id="15415" name="Ink 15414">
                  <a:extLst>
                    <a:ext uri="{FF2B5EF4-FFF2-40B4-BE49-F238E27FC236}">
                      <a16:creationId xmlns:a16="http://schemas.microsoft.com/office/drawing/2014/main" id="{89728F68-4CD6-934C-AE88-3584FF824581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845289" y="6272084"/>
                  <a:ext cx="17964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15416" name="Ink 15415">
                  <a:extLst>
                    <a:ext uri="{FF2B5EF4-FFF2-40B4-BE49-F238E27FC236}">
                      <a16:creationId xmlns:a16="http://schemas.microsoft.com/office/drawing/2014/main" id="{DB9ED26B-1E2B-274C-A416-FDDC8970808C}"/>
                    </a:ext>
                  </a:extLst>
                </p14:cNvPr>
                <p14:cNvContentPartPr/>
                <p14:nvPr/>
              </p14:nvContentPartPr>
              <p14:xfrm>
                <a:off x="966609" y="6269564"/>
                <a:ext cx="75240" cy="144000"/>
              </p14:xfrm>
            </p:contentPart>
          </mc:Choice>
          <mc:Fallback>
            <p:pic>
              <p:nvPicPr>
                <p:cNvPr id="15416" name="Ink 15415">
                  <a:extLst>
                    <a:ext uri="{FF2B5EF4-FFF2-40B4-BE49-F238E27FC236}">
                      <a16:creationId xmlns:a16="http://schemas.microsoft.com/office/drawing/2014/main" id="{DB9ED26B-1E2B-274C-A416-FDDC8970808C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957609" y="6260564"/>
                  <a:ext cx="9288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15417" name="Ink 15416">
                  <a:extLst>
                    <a:ext uri="{FF2B5EF4-FFF2-40B4-BE49-F238E27FC236}">
                      <a16:creationId xmlns:a16="http://schemas.microsoft.com/office/drawing/2014/main" id="{F734C6A0-541E-BE4C-928B-59163899E150}"/>
                    </a:ext>
                  </a:extLst>
                </p14:cNvPr>
                <p14:cNvContentPartPr/>
                <p14:nvPr/>
              </p14:nvContentPartPr>
              <p14:xfrm>
                <a:off x="1053009" y="6280004"/>
                <a:ext cx="95760" cy="93600"/>
              </p14:xfrm>
            </p:contentPart>
          </mc:Choice>
          <mc:Fallback>
            <p:pic>
              <p:nvPicPr>
                <p:cNvPr id="15417" name="Ink 15416">
                  <a:extLst>
                    <a:ext uri="{FF2B5EF4-FFF2-40B4-BE49-F238E27FC236}">
                      <a16:creationId xmlns:a16="http://schemas.microsoft.com/office/drawing/2014/main" id="{F734C6A0-541E-BE4C-928B-59163899E150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044009" y="6271004"/>
                  <a:ext cx="11340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15418" name="Ink 15417">
                  <a:extLst>
                    <a:ext uri="{FF2B5EF4-FFF2-40B4-BE49-F238E27FC236}">
                      <a16:creationId xmlns:a16="http://schemas.microsoft.com/office/drawing/2014/main" id="{535F77CF-B5EC-884B-A72D-C1B969CBC36F}"/>
                    </a:ext>
                  </a:extLst>
                </p14:cNvPr>
                <p14:cNvContentPartPr/>
                <p14:nvPr/>
              </p14:nvContentPartPr>
              <p14:xfrm>
                <a:off x="1202409" y="6255884"/>
                <a:ext cx="123480" cy="31320"/>
              </p14:xfrm>
            </p:contentPart>
          </mc:Choice>
          <mc:Fallback>
            <p:pic>
              <p:nvPicPr>
                <p:cNvPr id="15418" name="Ink 15417">
                  <a:extLst>
                    <a:ext uri="{FF2B5EF4-FFF2-40B4-BE49-F238E27FC236}">
                      <a16:creationId xmlns:a16="http://schemas.microsoft.com/office/drawing/2014/main" id="{535F77CF-B5EC-884B-A72D-C1B969CBC36F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193769" y="6246884"/>
                  <a:ext cx="14112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15419" name="Ink 15418">
                  <a:extLst>
                    <a:ext uri="{FF2B5EF4-FFF2-40B4-BE49-F238E27FC236}">
                      <a16:creationId xmlns:a16="http://schemas.microsoft.com/office/drawing/2014/main" id="{803655B7-B8D1-9B45-84B1-92EF4DA629BA}"/>
                    </a:ext>
                  </a:extLst>
                </p14:cNvPr>
                <p14:cNvContentPartPr/>
                <p14:nvPr/>
              </p14:nvContentPartPr>
              <p14:xfrm>
                <a:off x="1266129" y="6225284"/>
                <a:ext cx="5760" cy="174960"/>
              </p14:xfrm>
            </p:contentPart>
          </mc:Choice>
          <mc:Fallback>
            <p:pic>
              <p:nvPicPr>
                <p:cNvPr id="15419" name="Ink 15418">
                  <a:extLst>
                    <a:ext uri="{FF2B5EF4-FFF2-40B4-BE49-F238E27FC236}">
                      <a16:creationId xmlns:a16="http://schemas.microsoft.com/office/drawing/2014/main" id="{803655B7-B8D1-9B45-84B1-92EF4DA629BA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1257489" y="6216644"/>
                  <a:ext cx="234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15420" name="Ink 15419">
                  <a:extLst>
                    <a:ext uri="{FF2B5EF4-FFF2-40B4-BE49-F238E27FC236}">
                      <a16:creationId xmlns:a16="http://schemas.microsoft.com/office/drawing/2014/main" id="{1778A572-3921-B344-8630-77F3A9D482B3}"/>
                    </a:ext>
                  </a:extLst>
                </p14:cNvPr>
                <p14:cNvContentPartPr/>
                <p14:nvPr/>
              </p14:nvContentPartPr>
              <p14:xfrm>
                <a:off x="1362969" y="6316364"/>
                <a:ext cx="116640" cy="110520"/>
              </p14:xfrm>
            </p:contentPart>
          </mc:Choice>
          <mc:Fallback>
            <p:pic>
              <p:nvPicPr>
                <p:cNvPr id="15420" name="Ink 15419">
                  <a:extLst>
                    <a:ext uri="{FF2B5EF4-FFF2-40B4-BE49-F238E27FC236}">
                      <a16:creationId xmlns:a16="http://schemas.microsoft.com/office/drawing/2014/main" id="{1778A572-3921-B344-8630-77F3A9D482B3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1354329" y="6307364"/>
                  <a:ext cx="13428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15421" name="Ink 15420">
                  <a:extLst>
                    <a:ext uri="{FF2B5EF4-FFF2-40B4-BE49-F238E27FC236}">
                      <a16:creationId xmlns:a16="http://schemas.microsoft.com/office/drawing/2014/main" id="{28B3684B-ED98-B44F-B587-E902C21E5EA0}"/>
                    </a:ext>
                  </a:extLst>
                </p14:cNvPr>
                <p14:cNvContentPartPr/>
                <p14:nvPr/>
              </p14:nvContentPartPr>
              <p14:xfrm>
                <a:off x="1500489" y="6220244"/>
                <a:ext cx="119880" cy="221760"/>
              </p14:xfrm>
            </p:contentPart>
          </mc:Choice>
          <mc:Fallback>
            <p:pic>
              <p:nvPicPr>
                <p:cNvPr id="15421" name="Ink 15420">
                  <a:extLst>
                    <a:ext uri="{FF2B5EF4-FFF2-40B4-BE49-F238E27FC236}">
                      <a16:creationId xmlns:a16="http://schemas.microsoft.com/office/drawing/2014/main" id="{28B3684B-ED98-B44F-B587-E902C21E5EA0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1491489" y="6211244"/>
                  <a:ext cx="13752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15422" name="Ink 15421">
                  <a:extLst>
                    <a:ext uri="{FF2B5EF4-FFF2-40B4-BE49-F238E27FC236}">
                      <a16:creationId xmlns:a16="http://schemas.microsoft.com/office/drawing/2014/main" id="{56E45757-3D0F-904F-ADF3-61FE97AEC761}"/>
                    </a:ext>
                  </a:extLst>
                </p14:cNvPr>
                <p14:cNvContentPartPr/>
                <p14:nvPr/>
              </p14:nvContentPartPr>
              <p14:xfrm>
                <a:off x="1634409" y="6223124"/>
                <a:ext cx="171000" cy="360"/>
              </p14:xfrm>
            </p:contentPart>
          </mc:Choice>
          <mc:Fallback>
            <p:pic>
              <p:nvPicPr>
                <p:cNvPr id="15422" name="Ink 15421">
                  <a:extLst>
                    <a:ext uri="{FF2B5EF4-FFF2-40B4-BE49-F238E27FC236}">
                      <a16:creationId xmlns:a16="http://schemas.microsoft.com/office/drawing/2014/main" id="{56E45757-3D0F-904F-ADF3-61FE97AEC761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625769" y="6214124"/>
                  <a:ext cx="188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15423" name="Ink 15422">
                  <a:extLst>
                    <a:ext uri="{FF2B5EF4-FFF2-40B4-BE49-F238E27FC236}">
                      <a16:creationId xmlns:a16="http://schemas.microsoft.com/office/drawing/2014/main" id="{B5D9AD1F-13F0-C04D-8400-BE7FCE6217FD}"/>
                    </a:ext>
                  </a:extLst>
                </p14:cNvPr>
                <p14:cNvContentPartPr/>
                <p14:nvPr/>
              </p14:nvContentPartPr>
              <p14:xfrm>
                <a:off x="1742769" y="6223124"/>
                <a:ext cx="360" cy="247680"/>
              </p14:xfrm>
            </p:contentPart>
          </mc:Choice>
          <mc:Fallback>
            <p:pic>
              <p:nvPicPr>
                <p:cNvPr id="15423" name="Ink 15422">
                  <a:extLst>
                    <a:ext uri="{FF2B5EF4-FFF2-40B4-BE49-F238E27FC236}">
                      <a16:creationId xmlns:a16="http://schemas.microsoft.com/office/drawing/2014/main" id="{B5D9AD1F-13F0-C04D-8400-BE7FCE6217FD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734129" y="6214124"/>
                  <a:ext cx="18000" cy="26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3">
            <p14:nvContentPartPr>
              <p14:cNvPr id="15425" name="Ink 15424">
                <a:extLst>
                  <a:ext uri="{FF2B5EF4-FFF2-40B4-BE49-F238E27FC236}">
                    <a16:creationId xmlns:a16="http://schemas.microsoft.com/office/drawing/2014/main" id="{33739413-6E8B-7F40-BDE7-74FE95642D7C}"/>
                  </a:ext>
                </a:extLst>
              </p14:cNvPr>
              <p14:cNvContentPartPr/>
              <p14:nvPr/>
            </p14:nvContentPartPr>
            <p14:xfrm>
              <a:off x="1590489" y="6076964"/>
              <a:ext cx="343440" cy="6120"/>
            </p14:xfrm>
          </p:contentPart>
        </mc:Choice>
        <mc:Fallback>
          <p:pic>
            <p:nvPicPr>
              <p:cNvPr id="15425" name="Ink 15424">
                <a:extLst>
                  <a:ext uri="{FF2B5EF4-FFF2-40B4-BE49-F238E27FC236}">
                    <a16:creationId xmlns:a16="http://schemas.microsoft.com/office/drawing/2014/main" id="{33739413-6E8B-7F40-BDE7-74FE95642D7C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1581489" y="6067964"/>
                <a:ext cx="361080" cy="23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27" name="Group 15426">
            <a:extLst>
              <a:ext uri="{FF2B5EF4-FFF2-40B4-BE49-F238E27FC236}">
                <a16:creationId xmlns:a16="http://schemas.microsoft.com/office/drawing/2014/main" id="{B962F624-F8B4-CA42-9C05-0529A247BFC1}"/>
              </a:ext>
            </a:extLst>
          </p:cNvPr>
          <p:cNvGrpSpPr/>
          <p:nvPr/>
        </p:nvGrpSpPr>
        <p:grpSpPr>
          <a:xfrm>
            <a:off x="226449" y="6080564"/>
            <a:ext cx="364680" cy="187920"/>
            <a:chOff x="226449" y="6080564"/>
            <a:chExt cx="364680" cy="187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15407" name="Ink 15406">
                  <a:extLst>
                    <a:ext uri="{FF2B5EF4-FFF2-40B4-BE49-F238E27FC236}">
                      <a16:creationId xmlns:a16="http://schemas.microsoft.com/office/drawing/2014/main" id="{F4A9F5C7-E647-9D4D-B855-B78E460585F1}"/>
                    </a:ext>
                  </a:extLst>
                </p14:cNvPr>
                <p14:cNvContentPartPr/>
                <p14:nvPr/>
              </p14:nvContentPartPr>
              <p14:xfrm>
                <a:off x="255609" y="6080564"/>
                <a:ext cx="73440" cy="173880"/>
              </p14:xfrm>
            </p:contentPart>
          </mc:Choice>
          <mc:Fallback>
            <p:pic>
              <p:nvPicPr>
                <p:cNvPr id="15407" name="Ink 15406">
                  <a:extLst>
                    <a:ext uri="{FF2B5EF4-FFF2-40B4-BE49-F238E27FC236}">
                      <a16:creationId xmlns:a16="http://schemas.microsoft.com/office/drawing/2014/main" id="{F4A9F5C7-E647-9D4D-B855-B78E460585F1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246609" y="6071924"/>
                  <a:ext cx="9108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15408" name="Ink 15407">
                  <a:extLst>
                    <a:ext uri="{FF2B5EF4-FFF2-40B4-BE49-F238E27FC236}">
                      <a16:creationId xmlns:a16="http://schemas.microsoft.com/office/drawing/2014/main" id="{D09D3A38-F3EE-844D-9FBF-429407FD6B8D}"/>
                    </a:ext>
                  </a:extLst>
                </p14:cNvPr>
                <p14:cNvContentPartPr/>
                <p14:nvPr/>
              </p14:nvContentPartPr>
              <p14:xfrm>
                <a:off x="464409" y="6132764"/>
                <a:ext cx="104400" cy="360"/>
              </p14:xfrm>
            </p:contentPart>
          </mc:Choice>
          <mc:Fallback>
            <p:pic>
              <p:nvPicPr>
                <p:cNvPr id="15408" name="Ink 15407">
                  <a:extLst>
                    <a:ext uri="{FF2B5EF4-FFF2-40B4-BE49-F238E27FC236}">
                      <a16:creationId xmlns:a16="http://schemas.microsoft.com/office/drawing/2014/main" id="{D09D3A38-F3EE-844D-9FBF-429407FD6B8D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455409" y="6123764"/>
                  <a:ext cx="122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15409" name="Ink 15408">
                  <a:extLst>
                    <a:ext uri="{FF2B5EF4-FFF2-40B4-BE49-F238E27FC236}">
                      <a16:creationId xmlns:a16="http://schemas.microsoft.com/office/drawing/2014/main" id="{34604969-D2B0-D147-B0B0-F4FDE2A54486}"/>
                    </a:ext>
                  </a:extLst>
                </p14:cNvPr>
                <p14:cNvContentPartPr/>
                <p14:nvPr/>
              </p14:nvContentPartPr>
              <p14:xfrm>
                <a:off x="456489" y="6211964"/>
                <a:ext cx="134640" cy="12600"/>
              </p14:xfrm>
            </p:contentPart>
          </mc:Choice>
          <mc:Fallback>
            <p:pic>
              <p:nvPicPr>
                <p:cNvPr id="15409" name="Ink 15408">
                  <a:extLst>
                    <a:ext uri="{FF2B5EF4-FFF2-40B4-BE49-F238E27FC236}">
                      <a16:creationId xmlns:a16="http://schemas.microsoft.com/office/drawing/2014/main" id="{34604969-D2B0-D147-B0B0-F4FDE2A54486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447489" y="6202964"/>
                  <a:ext cx="15228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15426" name="Ink 15425">
                  <a:extLst>
                    <a:ext uri="{FF2B5EF4-FFF2-40B4-BE49-F238E27FC236}">
                      <a16:creationId xmlns:a16="http://schemas.microsoft.com/office/drawing/2014/main" id="{5FB9AE9E-D68F-474A-88F0-C8FE2E08DD84}"/>
                    </a:ext>
                  </a:extLst>
                </p14:cNvPr>
                <p14:cNvContentPartPr/>
                <p14:nvPr/>
              </p14:nvContentPartPr>
              <p14:xfrm>
                <a:off x="226449" y="6254084"/>
                <a:ext cx="67320" cy="14400"/>
              </p14:xfrm>
            </p:contentPart>
          </mc:Choice>
          <mc:Fallback>
            <p:pic>
              <p:nvPicPr>
                <p:cNvPr id="15426" name="Ink 15425">
                  <a:extLst>
                    <a:ext uri="{FF2B5EF4-FFF2-40B4-BE49-F238E27FC236}">
                      <a16:creationId xmlns:a16="http://schemas.microsoft.com/office/drawing/2014/main" id="{5FB9AE9E-D68F-474A-88F0-C8FE2E08DD84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217809" y="6245084"/>
                  <a:ext cx="84960" cy="32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3">
            <p14:nvContentPartPr>
              <p14:cNvPr id="15428" name="Ink 15427">
                <a:extLst>
                  <a:ext uri="{FF2B5EF4-FFF2-40B4-BE49-F238E27FC236}">
                    <a16:creationId xmlns:a16="http://schemas.microsoft.com/office/drawing/2014/main" id="{13D48E53-3FD6-D34F-A14A-BB6093770E7C}"/>
                  </a:ext>
                </a:extLst>
              </p14:cNvPr>
              <p14:cNvContentPartPr/>
              <p14:nvPr/>
            </p14:nvContentPartPr>
            <p14:xfrm>
              <a:off x="879849" y="6547124"/>
              <a:ext cx="1058760" cy="101880"/>
            </p14:xfrm>
          </p:contentPart>
        </mc:Choice>
        <mc:Fallback>
          <p:pic>
            <p:nvPicPr>
              <p:cNvPr id="15428" name="Ink 15427">
                <a:extLst>
                  <a:ext uri="{FF2B5EF4-FFF2-40B4-BE49-F238E27FC236}">
                    <a16:creationId xmlns:a16="http://schemas.microsoft.com/office/drawing/2014/main" id="{13D48E53-3FD6-D34F-A14A-BB6093770E7C}"/>
                  </a:ext>
                </a:extLst>
              </p:cNvPr>
              <p:cNvPicPr/>
              <p:nvPr/>
            </p:nvPicPr>
            <p:blipFill>
              <a:blip r:embed="rId214"/>
              <a:stretch>
                <a:fillRect/>
              </a:stretch>
            </p:blipFill>
            <p:spPr>
              <a:xfrm>
                <a:off x="870849" y="6538484"/>
                <a:ext cx="1076400" cy="119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91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2" name="Object 5">
                          <a:extLst>
                            <a:ext uri="{FF2B5EF4-FFF2-40B4-BE49-F238E27FC236}">
                              <a16:creationId xmlns:a16="http://schemas.microsoft.com/office/drawing/2014/main" id="{1A91C299-3572-2C45-AC78-7FC190599A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8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92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5" name="Object 8">
                          <a:extLst>
                            <a:ext uri="{FF2B5EF4-FFF2-40B4-BE49-F238E27FC236}">
                              <a16:creationId xmlns:a16="http://schemas.microsoft.com/office/drawing/2014/main" id="{5BF2CDD6-301C-9F4C-A3B7-B6351B8934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0958C9C-6347-0D40-B975-2AC8087398AE}"/>
              </a:ext>
            </a:extLst>
          </p:cNvPr>
          <p:cNvGrpSpPr/>
          <p:nvPr/>
        </p:nvGrpSpPr>
        <p:grpSpPr>
          <a:xfrm>
            <a:off x="657009" y="2013284"/>
            <a:ext cx="452880" cy="241200"/>
            <a:chOff x="657009" y="2013284"/>
            <a:chExt cx="452880" cy="241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1318903-1EC5-2341-95D7-2C3573F5CB57}"/>
                    </a:ext>
                  </a:extLst>
                </p14:cNvPr>
                <p14:cNvContentPartPr/>
                <p14:nvPr/>
              </p14:nvContentPartPr>
              <p14:xfrm>
                <a:off x="657009" y="2013284"/>
                <a:ext cx="112680" cy="1850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1318903-1EC5-2341-95D7-2C3573F5CB5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48369" y="2004644"/>
                  <a:ext cx="13032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98CFC6F1-0694-DA41-B280-646A2FEAFAE1}"/>
                    </a:ext>
                  </a:extLst>
                </p14:cNvPr>
                <p14:cNvContentPartPr/>
                <p14:nvPr/>
              </p14:nvContentPartPr>
              <p14:xfrm>
                <a:off x="880569" y="2097164"/>
                <a:ext cx="210960" cy="1058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98CFC6F1-0694-DA41-B280-646A2FEAFAE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71929" y="2088164"/>
                  <a:ext cx="22860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C8A2A64-A5C6-5D42-97B3-9E6D47AF516F}"/>
                    </a:ext>
                  </a:extLst>
                </p14:cNvPr>
                <p14:cNvContentPartPr/>
                <p14:nvPr/>
              </p14:nvContentPartPr>
              <p14:xfrm>
                <a:off x="951489" y="2199404"/>
                <a:ext cx="158400" cy="550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C8A2A64-A5C6-5D42-97B3-9E6D47AF516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42849" y="2190764"/>
                  <a:ext cx="176040" cy="7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2DD9A262-F857-E54F-BC2D-A7FF9CFDAAD2}"/>
              </a:ext>
            </a:extLst>
          </p:cNvPr>
          <p:cNvGrpSpPr/>
          <p:nvPr/>
        </p:nvGrpSpPr>
        <p:grpSpPr>
          <a:xfrm>
            <a:off x="1311489" y="1999244"/>
            <a:ext cx="730080" cy="240480"/>
            <a:chOff x="1311489" y="1999244"/>
            <a:chExt cx="730080" cy="240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016FA23-BD2E-AE4E-BD3E-137FCFFDD4E3}"/>
                    </a:ext>
                  </a:extLst>
                </p14:cNvPr>
                <p14:cNvContentPartPr/>
                <p14:nvPr/>
              </p14:nvContentPartPr>
              <p14:xfrm>
                <a:off x="1311489" y="2110844"/>
                <a:ext cx="256320" cy="1288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016FA23-BD2E-AE4E-BD3E-137FCFFDD4E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302489" y="2102204"/>
                  <a:ext cx="27396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B0C0F1F-4A86-C744-AF8D-E8C45917D824}"/>
                    </a:ext>
                  </a:extLst>
                </p14:cNvPr>
                <p14:cNvContentPartPr/>
                <p14:nvPr/>
              </p14:nvContentPartPr>
              <p14:xfrm>
                <a:off x="1597689" y="2172404"/>
                <a:ext cx="360" cy="500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B0C0F1F-4A86-C744-AF8D-E8C45917D82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588689" y="2163764"/>
                  <a:ext cx="1800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33E911F-2F60-C44E-B4FD-DC8198E419E0}"/>
                    </a:ext>
                  </a:extLst>
                </p14:cNvPr>
                <p14:cNvContentPartPr/>
                <p14:nvPr/>
              </p14:nvContentPartPr>
              <p14:xfrm>
                <a:off x="1597689" y="2058644"/>
                <a:ext cx="33120" cy="93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33E911F-2F60-C44E-B4FD-DC8198E419E0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588689" y="2050004"/>
                  <a:ext cx="5076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7EA953F4-2DED-4140-9B27-BCEC5F2BA87B}"/>
                    </a:ext>
                  </a:extLst>
                </p14:cNvPr>
                <p14:cNvContentPartPr/>
                <p14:nvPr/>
              </p14:nvContentPartPr>
              <p14:xfrm>
                <a:off x="1684089" y="2134964"/>
                <a:ext cx="111600" cy="8604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7EA953F4-2DED-4140-9B27-BCEC5F2BA87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675089" y="2125964"/>
                  <a:ext cx="12924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4E88519A-D780-A44E-98E5-60478ED5D7F5}"/>
                    </a:ext>
                  </a:extLst>
                </p14:cNvPr>
                <p14:cNvContentPartPr/>
                <p14:nvPr/>
              </p14:nvContentPartPr>
              <p14:xfrm>
                <a:off x="1877769" y="1999244"/>
                <a:ext cx="163800" cy="2030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4E88519A-D780-A44E-98E5-60478ED5D7F5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869129" y="1990244"/>
                  <a:ext cx="181440" cy="220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3B990E8-6ECA-0C4D-93A0-EE9B47C5893E}"/>
              </a:ext>
            </a:extLst>
          </p:cNvPr>
          <p:cNvGrpSpPr/>
          <p:nvPr/>
        </p:nvGrpSpPr>
        <p:grpSpPr>
          <a:xfrm>
            <a:off x="612369" y="2624204"/>
            <a:ext cx="472320" cy="223200"/>
            <a:chOff x="612369" y="2624204"/>
            <a:chExt cx="472320" cy="223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D90FECE-F113-EB44-B90A-EE3EB540BC2A}"/>
                    </a:ext>
                  </a:extLst>
                </p14:cNvPr>
                <p14:cNvContentPartPr/>
                <p14:nvPr/>
              </p14:nvContentPartPr>
              <p14:xfrm>
                <a:off x="612369" y="2624204"/>
                <a:ext cx="113400" cy="2152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D90FECE-F113-EB44-B90A-EE3EB540BC2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03729" y="2615564"/>
                  <a:ext cx="13104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EADBE75-4151-E74E-9149-841C03B0BCC5}"/>
                    </a:ext>
                  </a:extLst>
                </p14:cNvPr>
                <p14:cNvContentPartPr/>
                <p14:nvPr/>
              </p14:nvContentPartPr>
              <p14:xfrm>
                <a:off x="864729" y="2758484"/>
                <a:ext cx="131760" cy="594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EADBE75-4151-E74E-9149-841C03B0BCC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56089" y="2749484"/>
                  <a:ext cx="14940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3DEB2AF-01AE-1A42-9079-FA5710A76412}"/>
                    </a:ext>
                  </a:extLst>
                </p14:cNvPr>
                <p14:cNvContentPartPr/>
                <p14:nvPr/>
              </p14:nvContentPartPr>
              <p14:xfrm>
                <a:off x="947889" y="2808524"/>
                <a:ext cx="136800" cy="388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3DEB2AF-01AE-1A42-9079-FA5710A7641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39249" y="2799524"/>
                  <a:ext cx="154440" cy="56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404B7F24-819F-8646-9DD6-CB1081C2A323}"/>
              </a:ext>
            </a:extLst>
          </p:cNvPr>
          <p:cNvGrpSpPr/>
          <p:nvPr/>
        </p:nvGrpSpPr>
        <p:grpSpPr>
          <a:xfrm>
            <a:off x="1322649" y="2718884"/>
            <a:ext cx="832320" cy="174600"/>
            <a:chOff x="1322649" y="2718884"/>
            <a:chExt cx="832320" cy="174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B08D09A0-C238-5240-8632-37833B30DE2C}"/>
                    </a:ext>
                  </a:extLst>
                </p14:cNvPr>
                <p14:cNvContentPartPr/>
                <p14:nvPr/>
              </p14:nvContentPartPr>
              <p14:xfrm>
                <a:off x="1322649" y="2752724"/>
                <a:ext cx="264600" cy="1324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B08D09A0-C238-5240-8632-37833B30DE2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313649" y="2743724"/>
                  <a:ext cx="28224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1EE11A4-3035-6644-B0C7-10B10EA5F2D2}"/>
                    </a:ext>
                  </a:extLst>
                </p14:cNvPr>
                <p14:cNvContentPartPr/>
                <p14:nvPr/>
              </p14:nvContentPartPr>
              <p14:xfrm>
                <a:off x="1639089" y="2805284"/>
                <a:ext cx="3240" cy="532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1EE11A4-3035-6644-B0C7-10B10EA5F2D2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630449" y="2796644"/>
                  <a:ext cx="2088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EE95C09-EF2B-D04B-8071-19859F080142}"/>
                    </a:ext>
                  </a:extLst>
                </p14:cNvPr>
                <p14:cNvContentPartPr/>
                <p14:nvPr/>
              </p14:nvContentPartPr>
              <p14:xfrm>
                <a:off x="1639089" y="2732564"/>
                <a:ext cx="102240" cy="3780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EE95C09-EF2B-D04B-8071-19859F080142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630449" y="2723924"/>
                  <a:ext cx="11988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3B49D44F-F7B4-214D-BECC-E6AC015FED4A}"/>
                    </a:ext>
                  </a:extLst>
                </p14:cNvPr>
                <p14:cNvContentPartPr/>
                <p14:nvPr/>
              </p14:nvContentPartPr>
              <p14:xfrm>
                <a:off x="1784169" y="2727524"/>
                <a:ext cx="177120" cy="1350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3B49D44F-F7B4-214D-BECC-E6AC015FED4A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775529" y="2718884"/>
                  <a:ext cx="19476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BA0A728-7B34-3B45-8C5F-FA15E9237EAC}"/>
                    </a:ext>
                  </a:extLst>
                </p14:cNvPr>
                <p14:cNvContentPartPr/>
                <p14:nvPr/>
              </p14:nvContentPartPr>
              <p14:xfrm>
                <a:off x="2058129" y="2718884"/>
                <a:ext cx="96840" cy="1746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BA0A728-7B34-3B45-8C5F-FA15E9237EAC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049489" y="2710244"/>
                  <a:ext cx="114480" cy="192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824D6E45-991D-BF44-B4B7-F30763159BBB}"/>
                  </a:ext>
                </a:extLst>
              </p14:cNvPr>
              <p14:cNvContentPartPr/>
              <p14:nvPr/>
            </p14:nvContentPartPr>
            <p14:xfrm>
              <a:off x="1159209" y="3213884"/>
              <a:ext cx="208440" cy="18432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824D6E45-991D-BF44-B4B7-F30763159BBB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1150209" y="3205244"/>
                <a:ext cx="226080" cy="201960"/>
              </a:xfrm>
              <a:prstGeom prst="rect">
                <a:avLst/>
              </a:prstGeom>
            </p:spPr>
          </p:pic>
        </mc:Fallback>
      </mc:AlternateContent>
      <p:grpSp>
        <p:nvGrpSpPr>
          <p:cNvPr id="37" name="Group 36">
            <a:extLst>
              <a:ext uri="{FF2B5EF4-FFF2-40B4-BE49-F238E27FC236}">
                <a16:creationId xmlns:a16="http://schemas.microsoft.com/office/drawing/2014/main" id="{D90B19B5-D560-5546-A97C-43E028FE332D}"/>
              </a:ext>
            </a:extLst>
          </p:cNvPr>
          <p:cNvGrpSpPr/>
          <p:nvPr/>
        </p:nvGrpSpPr>
        <p:grpSpPr>
          <a:xfrm>
            <a:off x="471609" y="3469484"/>
            <a:ext cx="1595520" cy="174960"/>
            <a:chOff x="471609" y="3469484"/>
            <a:chExt cx="1595520" cy="174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3D4DF4CC-6E49-1E43-80DB-78AED240F53D}"/>
                    </a:ext>
                  </a:extLst>
                </p14:cNvPr>
                <p14:cNvContentPartPr/>
                <p14:nvPr/>
              </p14:nvContentPartPr>
              <p14:xfrm>
                <a:off x="471609" y="3469484"/>
                <a:ext cx="91800" cy="17496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3D4DF4CC-6E49-1E43-80DB-78AED240F53D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462609" y="3460484"/>
                  <a:ext cx="10944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987D576B-1615-5B4B-8A3A-7CB277035CA4}"/>
                    </a:ext>
                  </a:extLst>
                </p14:cNvPr>
                <p14:cNvContentPartPr/>
                <p14:nvPr/>
              </p14:nvContentPartPr>
              <p14:xfrm>
                <a:off x="624969" y="3519884"/>
                <a:ext cx="127080" cy="324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987D576B-1615-5B4B-8A3A-7CB277035CA4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16329" y="3510884"/>
                  <a:ext cx="1447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5F8C11F7-BB7A-D244-A1C1-4ACBEEB0F9C7}"/>
                    </a:ext>
                  </a:extLst>
                </p14:cNvPr>
                <p14:cNvContentPartPr/>
                <p14:nvPr/>
              </p14:nvContentPartPr>
              <p14:xfrm>
                <a:off x="635049" y="3618884"/>
                <a:ext cx="151560" cy="252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5F8C11F7-BB7A-D244-A1C1-4ACBEEB0F9C7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26409" y="3610244"/>
                  <a:ext cx="16920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3D200C9-D387-304F-9B60-BCEB1AEDFD0C}"/>
                    </a:ext>
                  </a:extLst>
                </p14:cNvPr>
                <p14:cNvContentPartPr/>
                <p14:nvPr/>
              </p14:nvContentPartPr>
              <p14:xfrm>
                <a:off x="937089" y="3502964"/>
                <a:ext cx="1130040" cy="1260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3D200C9-D387-304F-9B60-BCEB1AEDFD0C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928089" y="3494324"/>
                  <a:ext cx="114768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EBC8ECB8-4FFF-D244-82EE-550534B9080E}"/>
              </a:ext>
            </a:extLst>
          </p:cNvPr>
          <p:cNvGrpSpPr/>
          <p:nvPr/>
        </p:nvGrpSpPr>
        <p:grpSpPr>
          <a:xfrm>
            <a:off x="1285929" y="3609164"/>
            <a:ext cx="257040" cy="212400"/>
            <a:chOff x="1285929" y="3609164"/>
            <a:chExt cx="257040" cy="212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5E2BAA6-1E18-E841-9316-888081D88D33}"/>
                    </a:ext>
                  </a:extLst>
                </p14:cNvPr>
                <p14:cNvContentPartPr/>
                <p14:nvPr/>
              </p14:nvContentPartPr>
              <p14:xfrm>
                <a:off x="1285929" y="3609164"/>
                <a:ext cx="257040" cy="36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5E2BAA6-1E18-E841-9316-888081D88D3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277289" y="3600164"/>
                  <a:ext cx="274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34AF389-379C-E34D-A84C-0955B2344C32}"/>
                    </a:ext>
                  </a:extLst>
                </p14:cNvPr>
                <p14:cNvContentPartPr/>
                <p14:nvPr/>
              </p14:nvContentPartPr>
              <p14:xfrm>
                <a:off x="1456929" y="3609164"/>
                <a:ext cx="3240" cy="2124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34AF389-379C-E34D-A84C-0955B2344C32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448289" y="3600164"/>
                  <a:ext cx="20880" cy="230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3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EE710157-2B2B-1345-9318-6CBB916B7AC9}"/>
                  </a:ext>
                </a:extLst>
              </p14:cNvPr>
              <p14:cNvContentPartPr/>
              <p14:nvPr/>
            </p14:nvContentPartPr>
            <p14:xfrm>
              <a:off x="1299609" y="3855404"/>
              <a:ext cx="375840" cy="73800"/>
            </p14:xfrm>
          </p:contentPart>
        </mc:Choice>
        <mc:Fallback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EE710157-2B2B-1345-9318-6CBB916B7AC9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1290609" y="3846764"/>
                <a:ext cx="393480" cy="9144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CDB6E242-EF3D-ED4F-AA37-6660CD44D786}"/>
              </a:ext>
            </a:extLst>
          </p:cNvPr>
          <p:cNvGrpSpPr/>
          <p:nvPr/>
        </p:nvGrpSpPr>
        <p:grpSpPr>
          <a:xfrm>
            <a:off x="5126049" y="4050524"/>
            <a:ext cx="5678640" cy="960840"/>
            <a:chOff x="5126049" y="4050524"/>
            <a:chExt cx="5678640" cy="960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C188165-694A-5445-89A2-0457228FEF1C}"/>
                    </a:ext>
                  </a:extLst>
                </p14:cNvPr>
                <p14:cNvContentPartPr/>
                <p14:nvPr/>
              </p14:nvContentPartPr>
              <p14:xfrm>
                <a:off x="5126049" y="4050524"/>
                <a:ext cx="4821840" cy="96084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C188165-694A-5445-89A2-0457228FEF1C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117049" y="4041884"/>
                  <a:ext cx="4839480" cy="9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91FBF99E-C88C-B749-A807-5F7C98E8228B}"/>
                    </a:ext>
                  </a:extLst>
                </p14:cNvPr>
                <p14:cNvContentPartPr/>
                <p14:nvPr/>
              </p14:nvContentPartPr>
              <p14:xfrm>
                <a:off x="10089729" y="4345004"/>
                <a:ext cx="55080" cy="32184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91FBF99E-C88C-B749-A807-5F7C98E8228B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080729" y="4336004"/>
                  <a:ext cx="72720" cy="33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A762B41-3E8D-7545-976B-7E744AF2CC27}"/>
                    </a:ext>
                  </a:extLst>
                </p14:cNvPr>
                <p14:cNvContentPartPr/>
                <p14:nvPr/>
              </p14:nvContentPartPr>
              <p14:xfrm>
                <a:off x="10119969" y="4438244"/>
                <a:ext cx="212040" cy="1944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A762B41-3E8D-7545-976B-7E744AF2CC27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0111329" y="4429244"/>
                  <a:ext cx="22968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20B495CB-3D6A-3E4E-96FB-9CFE189AB2F5}"/>
                    </a:ext>
                  </a:extLst>
                </p14:cNvPr>
                <p14:cNvContentPartPr/>
                <p14:nvPr/>
              </p14:nvContentPartPr>
              <p14:xfrm>
                <a:off x="10379889" y="4520324"/>
                <a:ext cx="108360" cy="162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20B495CB-3D6A-3E4E-96FB-9CFE189AB2F5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370889" y="4511324"/>
                  <a:ext cx="12600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9A2EBC0-9C9A-E04A-AFB3-7E5557B4615A}"/>
                    </a:ext>
                  </a:extLst>
                </p14:cNvPr>
                <p14:cNvContentPartPr/>
                <p14:nvPr/>
              </p14:nvContentPartPr>
              <p14:xfrm>
                <a:off x="10402569" y="4626524"/>
                <a:ext cx="62640" cy="324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9A2EBC0-9C9A-E04A-AFB3-7E5557B4615A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393929" y="4617884"/>
                  <a:ext cx="802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F22BBB25-5B06-BF45-B9B3-7AD59D3642E1}"/>
                    </a:ext>
                  </a:extLst>
                </p14:cNvPr>
                <p14:cNvContentPartPr/>
                <p14:nvPr/>
              </p14:nvContentPartPr>
              <p14:xfrm>
                <a:off x="10516329" y="4425284"/>
                <a:ext cx="288360" cy="28440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F22BBB25-5B06-BF45-B9B3-7AD59D3642E1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507329" y="4416644"/>
                  <a:ext cx="306000" cy="302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09885F65-5EB7-F344-AC00-8380E940A994}"/>
              </a:ext>
            </a:extLst>
          </p:cNvPr>
          <p:cNvGrpSpPr/>
          <p:nvPr/>
        </p:nvGrpSpPr>
        <p:grpSpPr>
          <a:xfrm>
            <a:off x="9803228" y="3306709"/>
            <a:ext cx="974520" cy="324000"/>
            <a:chOff x="9803228" y="3306709"/>
            <a:chExt cx="974520" cy="324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203BACD-17F0-9F40-B2C0-8FFEEC324DC0}"/>
                    </a:ext>
                  </a:extLst>
                </p14:cNvPr>
                <p14:cNvContentPartPr/>
                <p14:nvPr/>
              </p14:nvContentPartPr>
              <p14:xfrm>
                <a:off x="9908348" y="3425869"/>
                <a:ext cx="200160" cy="3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203BACD-17F0-9F40-B2C0-8FFEEC324DC0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899708" y="3416869"/>
                  <a:ext cx="217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EADCD28C-49E8-AE44-BDAD-C763E1BF5E76}"/>
                    </a:ext>
                  </a:extLst>
                </p14:cNvPr>
                <p14:cNvContentPartPr/>
                <p14:nvPr/>
              </p14:nvContentPartPr>
              <p14:xfrm>
                <a:off x="9803228" y="3322909"/>
                <a:ext cx="70560" cy="26208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EADCD28C-49E8-AE44-BDAD-C763E1BF5E76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794588" y="3314269"/>
                  <a:ext cx="882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139922B7-8820-2C4E-AB87-6C49E2345511}"/>
                    </a:ext>
                  </a:extLst>
                </p14:cNvPr>
                <p14:cNvContentPartPr/>
                <p14:nvPr/>
              </p14:nvContentPartPr>
              <p14:xfrm>
                <a:off x="9863708" y="3529189"/>
                <a:ext cx="360" cy="3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139922B7-8820-2C4E-AB87-6C49E2345511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9855068" y="352054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53275FED-1096-9F41-AD71-AAB872DA26AC}"/>
                    </a:ext>
                  </a:extLst>
                </p14:cNvPr>
                <p14:cNvContentPartPr/>
                <p14:nvPr/>
              </p14:nvContentPartPr>
              <p14:xfrm>
                <a:off x="9925628" y="3437029"/>
                <a:ext cx="118440" cy="7920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53275FED-1096-9F41-AD71-AAB872DA26A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9916988" y="3428389"/>
                  <a:ext cx="13608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17DC7489-7943-C143-9A46-740A6292D886}"/>
                    </a:ext>
                  </a:extLst>
                </p14:cNvPr>
                <p14:cNvContentPartPr/>
                <p14:nvPr/>
              </p14:nvContentPartPr>
              <p14:xfrm>
                <a:off x="10235228" y="3395629"/>
                <a:ext cx="65160" cy="3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17DC7489-7943-C143-9A46-740A6292D886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226588" y="3386629"/>
                  <a:ext cx="82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939C87D9-6E13-5D4B-ADC5-AC144401BF7E}"/>
                    </a:ext>
                  </a:extLst>
                </p14:cNvPr>
                <p14:cNvContentPartPr/>
                <p14:nvPr/>
              </p14:nvContentPartPr>
              <p14:xfrm>
                <a:off x="10248548" y="3455029"/>
                <a:ext cx="201240" cy="2772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939C87D9-6E13-5D4B-ADC5-AC144401BF7E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239548" y="3446389"/>
                  <a:ext cx="21888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7A5F087C-05C3-A849-88AF-A5B88FA98769}"/>
                    </a:ext>
                  </a:extLst>
                </p14:cNvPr>
                <p14:cNvContentPartPr/>
                <p14:nvPr/>
              </p14:nvContentPartPr>
              <p14:xfrm>
                <a:off x="10467428" y="3306709"/>
                <a:ext cx="310320" cy="32400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7A5F087C-05C3-A849-88AF-A5B88FA98769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458428" y="3297709"/>
                  <a:ext cx="327960" cy="341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1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3F29E1C0-1C13-B147-B8E5-D2245FAB8E9E}"/>
                  </a:ext>
                </a:extLst>
              </p14:cNvPr>
              <p14:cNvContentPartPr/>
              <p14:nvPr/>
            </p14:nvContentPartPr>
            <p14:xfrm>
              <a:off x="9023108" y="2357389"/>
              <a:ext cx="41040" cy="431280"/>
            </p14:xfrm>
          </p:contentPart>
        </mc:Choice>
        <mc:Fallback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id="{3F29E1C0-1C13-B147-B8E5-D2245FAB8E9E}"/>
                  </a:ext>
                </a:extLst>
              </p:cNvPr>
              <p:cNvPicPr/>
              <p:nvPr/>
            </p:nvPicPr>
            <p:blipFill>
              <a:blip r:embed="rId82"/>
              <a:stretch>
                <a:fillRect/>
              </a:stretch>
            </p:blipFill>
            <p:spPr>
              <a:xfrm>
                <a:off x="9014468" y="2348389"/>
                <a:ext cx="58680" cy="44892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id="{E8EA864D-E15F-6941-B40F-565B2B75D327}"/>
              </a:ext>
            </a:extLst>
          </p:cNvPr>
          <p:cNvGrpSpPr/>
          <p:nvPr/>
        </p:nvGrpSpPr>
        <p:grpSpPr>
          <a:xfrm>
            <a:off x="9140468" y="5498029"/>
            <a:ext cx="369360" cy="480960"/>
            <a:chOff x="9140468" y="5498029"/>
            <a:chExt cx="369360" cy="480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66749908-5132-3F44-B5EA-FE4E30BFF8A4}"/>
                    </a:ext>
                  </a:extLst>
                </p14:cNvPr>
                <p14:cNvContentPartPr/>
                <p14:nvPr/>
              </p14:nvContentPartPr>
              <p14:xfrm>
                <a:off x="9140468" y="5632309"/>
                <a:ext cx="369360" cy="19512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66749908-5132-3F44-B5EA-FE4E30BFF8A4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9131828" y="5623309"/>
                  <a:ext cx="38700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E6BC9559-CD26-1546-AA1E-6BE138FBD91F}"/>
                    </a:ext>
                  </a:extLst>
                </p14:cNvPr>
                <p14:cNvContentPartPr/>
                <p14:nvPr/>
              </p14:nvContentPartPr>
              <p14:xfrm>
                <a:off x="9355028" y="5498029"/>
                <a:ext cx="18720" cy="48096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E6BC9559-CD26-1546-AA1E-6BE138FBD91F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9346028" y="5489029"/>
                  <a:ext cx="36360" cy="4986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of Candidate Itemse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2" y="1066800"/>
            <a:ext cx="9813141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o reduce number of comparisons, store the candidate itemsets in a hash structure / hash function 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Instead of matching each transaction against every candidate, match it against candidates contained in the hashed bucket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2590800" y="3124200"/>
          <a:ext cx="64770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2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BF1ECC47-7779-AB44-BC01-418086483BF8}"/>
              </a:ext>
            </a:extLst>
          </p:cNvPr>
          <p:cNvGrpSpPr/>
          <p:nvPr/>
        </p:nvGrpSpPr>
        <p:grpSpPr>
          <a:xfrm>
            <a:off x="1395009" y="5796524"/>
            <a:ext cx="441720" cy="437400"/>
            <a:chOff x="1395009" y="5796524"/>
            <a:chExt cx="441720" cy="437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53C69F75-561C-C844-B073-74EB220F7791}"/>
                    </a:ext>
                  </a:extLst>
                </p14:cNvPr>
                <p14:cNvContentPartPr/>
                <p14:nvPr/>
              </p14:nvContentPartPr>
              <p14:xfrm>
                <a:off x="1395009" y="5953124"/>
                <a:ext cx="7200" cy="27828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53C69F75-561C-C844-B073-74EB220F779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386009" y="5944484"/>
                  <a:ext cx="2484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BE720546-DB17-D746-8B91-D3BDDA3FDD47}"/>
                    </a:ext>
                  </a:extLst>
                </p14:cNvPr>
                <p14:cNvContentPartPr/>
                <p14:nvPr/>
              </p14:nvContentPartPr>
              <p14:xfrm>
                <a:off x="1405089" y="5796524"/>
                <a:ext cx="240120" cy="4374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BE720546-DB17-D746-8B91-D3BDDA3FDD4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396089" y="5787884"/>
                  <a:ext cx="257760" cy="45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AB8AE9B-4D95-A144-903F-498F9F7878A5}"/>
                    </a:ext>
                  </a:extLst>
                </p14:cNvPr>
                <p14:cNvContentPartPr/>
                <p14:nvPr/>
              </p14:nvContentPartPr>
              <p14:xfrm>
                <a:off x="1809009" y="6120164"/>
                <a:ext cx="27720" cy="468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AB8AE9B-4D95-A144-903F-498F9F7878A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800369" y="6111164"/>
                  <a:ext cx="45360" cy="64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2F67BE0-2D11-AB4F-B12E-7895C5B98F13}"/>
                  </a:ext>
                </a:extLst>
              </p14:cNvPr>
              <p14:cNvContentPartPr/>
              <p14:nvPr/>
            </p14:nvContentPartPr>
            <p14:xfrm>
              <a:off x="7054929" y="3627884"/>
              <a:ext cx="1360800" cy="18298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2F67BE0-2D11-AB4F-B12E-7895C5B98F13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045929" y="3619244"/>
                <a:ext cx="1378440" cy="184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0BA76B6-53B5-F04B-A9D4-06C7F485AA33}"/>
                  </a:ext>
                </a:extLst>
              </p14:cNvPr>
              <p14:cNvContentPartPr/>
              <p14:nvPr/>
            </p14:nvContentPartPr>
            <p14:xfrm>
              <a:off x="8316369" y="5380004"/>
              <a:ext cx="310320" cy="3693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0BA76B6-53B5-F04B-A9D4-06C7F485AA3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307729" y="5371004"/>
                <a:ext cx="327960" cy="38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5674195F-79F5-4B43-836C-09D9635328AB}"/>
                  </a:ext>
                </a:extLst>
              </p14:cNvPr>
              <p14:cNvContentPartPr/>
              <p14:nvPr/>
            </p14:nvContentPartPr>
            <p14:xfrm>
              <a:off x="2051649" y="5816684"/>
              <a:ext cx="368640" cy="45180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5674195F-79F5-4B43-836C-09D9635328AB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042649" y="5807684"/>
                <a:ext cx="386280" cy="469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82072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971B5E7-072F-4144-946B-2C0E5968BDA6}"/>
              </a:ext>
            </a:extLst>
          </p:cNvPr>
          <p:cNvSpPr txBox="1">
            <a:spLocks noChangeArrowheads="1"/>
          </p:cNvSpPr>
          <p:nvPr/>
        </p:nvSpPr>
        <p:spPr>
          <a:xfrm>
            <a:off x="702294" y="1083157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Support Counting: An Example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135B59F2-A70F-8342-AEA6-832AB288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1791183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uppose you have 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9" name="TextBox 34">
            <a:extLst>
              <a:ext uri="{FF2B5EF4-FFF2-40B4-BE49-F238E27FC236}">
                <a16:creationId xmlns:a16="http://schemas.microsoft.com/office/drawing/2014/main" id="{CB354E7F-53AA-1247-94E9-AADEA8ABF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3429000"/>
            <a:ext cx="4310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ow many of thes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are supported by transaction  (1,2,3,5,6)?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B53BCA29-A00C-D94E-A9D3-7515858A94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901942"/>
              </p:ext>
            </p:extLst>
          </p:nvPr>
        </p:nvGraphicFramePr>
        <p:xfrm>
          <a:off x="6466115" y="2805306"/>
          <a:ext cx="5334000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645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6115" y="2805306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31">
            <a:extLst>
              <a:ext uri="{FF2B5EF4-FFF2-40B4-BE49-F238E27FC236}">
                <a16:creationId xmlns:a16="http://schemas.microsoft.com/office/drawing/2014/main" id="{59AB809F-D9FB-1C49-94C2-79AC64D2F9FE}"/>
              </a:ext>
            </a:extLst>
          </p:cNvPr>
          <p:cNvGrpSpPr/>
          <p:nvPr/>
        </p:nvGrpSpPr>
        <p:grpSpPr>
          <a:xfrm>
            <a:off x="2662209" y="1881524"/>
            <a:ext cx="5203080" cy="365040"/>
            <a:chOff x="2662209" y="1881524"/>
            <a:chExt cx="5203080" cy="365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2DA00343-BA52-8D4A-B4D0-F590AF49DF8A}"/>
                    </a:ext>
                  </a:extLst>
                </p14:cNvPr>
                <p14:cNvContentPartPr/>
                <p14:nvPr/>
              </p14:nvContentPartPr>
              <p14:xfrm>
                <a:off x="2662209" y="2141804"/>
                <a:ext cx="3530880" cy="7776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2DA00343-BA52-8D4A-B4D0-F590AF49DF8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653569" y="2132804"/>
                  <a:ext cx="354852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9191BEB-1C01-3843-939C-5B6052B24F08}"/>
                    </a:ext>
                  </a:extLst>
                </p14:cNvPr>
                <p14:cNvContentPartPr/>
                <p14:nvPr/>
              </p14:nvContentPartPr>
              <p14:xfrm>
                <a:off x="6106329" y="1920764"/>
                <a:ext cx="288360" cy="1965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9191BEB-1C01-3843-939C-5B6052B24F0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097329" y="1912124"/>
                  <a:ext cx="30600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FC2E616-95CC-E14E-865A-31916589AC72}"/>
                    </a:ext>
                  </a:extLst>
                </p14:cNvPr>
                <p14:cNvContentPartPr/>
                <p14:nvPr/>
              </p14:nvContentPartPr>
              <p14:xfrm>
                <a:off x="6235929" y="2039564"/>
                <a:ext cx="198360" cy="1062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FC2E616-95CC-E14E-865A-31916589AC72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226929" y="2030564"/>
                  <a:ext cx="2160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B0B2372-7A9D-0448-BF22-2FFEEA5F8B95}"/>
                    </a:ext>
                  </a:extLst>
                </p14:cNvPr>
                <p14:cNvContentPartPr/>
                <p14:nvPr/>
              </p14:nvContentPartPr>
              <p14:xfrm>
                <a:off x="6261849" y="1881524"/>
                <a:ext cx="194760" cy="3650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B0B2372-7A9D-0448-BF22-2FFEEA5F8B9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253209" y="1872524"/>
                  <a:ext cx="212400" cy="38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0ED1C84E-A615-4A4D-8687-28F9517A3D9B}"/>
                    </a:ext>
                  </a:extLst>
                </p14:cNvPr>
                <p14:cNvContentPartPr/>
                <p14:nvPr/>
              </p14:nvContentPartPr>
              <p14:xfrm>
                <a:off x="6617529" y="1962164"/>
                <a:ext cx="315000" cy="2181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0ED1C84E-A615-4A4D-8687-28F9517A3D9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608529" y="1953524"/>
                  <a:ext cx="3326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4ABE8E6-98CF-F841-B0D7-21E0E69947CF}"/>
                    </a:ext>
                  </a:extLst>
                </p14:cNvPr>
                <p14:cNvContentPartPr/>
                <p14:nvPr/>
              </p14:nvContentPartPr>
              <p14:xfrm>
                <a:off x="7007049" y="1914284"/>
                <a:ext cx="287280" cy="2869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4ABE8E6-98CF-F841-B0D7-21E0E69947CF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998049" y="1905284"/>
                  <a:ext cx="30492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04C06E9-88C7-1040-9464-C5C1A300E8CA}"/>
                    </a:ext>
                  </a:extLst>
                </p14:cNvPr>
                <p14:cNvContentPartPr/>
                <p14:nvPr/>
              </p14:nvContentPartPr>
              <p14:xfrm>
                <a:off x="7293969" y="2061164"/>
                <a:ext cx="225720" cy="1191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04C06E9-88C7-1040-9464-C5C1A300E8CA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284969" y="2052164"/>
                  <a:ext cx="24336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6B3C6EF-3FBD-974A-8BA5-D4BF6BAFCF3E}"/>
                    </a:ext>
                  </a:extLst>
                </p14:cNvPr>
                <p14:cNvContentPartPr/>
                <p14:nvPr/>
              </p14:nvContentPartPr>
              <p14:xfrm>
                <a:off x="7588089" y="2089964"/>
                <a:ext cx="277200" cy="1562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6B3C6EF-3FBD-974A-8BA5-D4BF6BAFCF3E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579449" y="2080964"/>
                  <a:ext cx="294840" cy="17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3F64B8C7-B6B3-D04F-A634-7094C760146B}"/>
              </a:ext>
            </a:extLst>
          </p:cNvPr>
          <p:cNvGrpSpPr/>
          <p:nvPr/>
        </p:nvGrpSpPr>
        <p:grpSpPr>
          <a:xfrm>
            <a:off x="8115489" y="1974764"/>
            <a:ext cx="1292040" cy="392760"/>
            <a:chOff x="8115489" y="1974764"/>
            <a:chExt cx="1292040" cy="392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FB72C13-7803-CD4E-AEC0-DE7E2FEDEBD8}"/>
                    </a:ext>
                  </a:extLst>
                </p14:cNvPr>
                <p14:cNvContentPartPr/>
                <p14:nvPr/>
              </p14:nvContentPartPr>
              <p14:xfrm>
                <a:off x="8115489" y="1974764"/>
                <a:ext cx="365400" cy="2257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FB72C13-7803-CD4E-AEC0-DE7E2FEDEBD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106489" y="1966124"/>
                  <a:ext cx="38304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28286AA-862A-4A41-A7C9-5E7E53373FF9}"/>
                    </a:ext>
                  </a:extLst>
                </p14:cNvPr>
                <p14:cNvContentPartPr/>
                <p14:nvPr/>
              </p14:nvContentPartPr>
              <p14:xfrm>
                <a:off x="8732529" y="1976204"/>
                <a:ext cx="131760" cy="3913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28286AA-862A-4A41-A7C9-5E7E53373FF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723889" y="1967204"/>
                  <a:ext cx="14940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877576A-F8DE-844F-83D7-DF77AD6CDD71}"/>
                    </a:ext>
                  </a:extLst>
                </p14:cNvPr>
                <p14:cNvContentPartPr/>
                <p14:nvPr/>
              </p14:nvContentPartPr>
              <p14:xfrm>
                <a:off x="8674569" y="2142164"/>
                <a:ext cx="159480" cy="100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877576A-F8DE-844F-83D7-DF77AD6CDD7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665929" y="2133164"/>
                  <a:ext cx="17712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B94F85C9-1816-A24F-9139-C0D858107A47}"/>
                    </a:ext>
                  </a:extLst>
                </p14:cNvPr>
                <p14:cNvContentPartPr/>
                <p14:nvPr/>
              </p14:nvContentPartPr>
              <p14:xfrm>
                <a:off x="8839089" y="2099684"/>
                <a:ext cx="142200" cy="1476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B94F85C9-1816-A24F-9139-C0D858107A47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830089" y="2091044"/>
                  <a:ext cx="15984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C714FF3-3AA3-2944-96B6-92FCC0455737}"/>
                    </a:ext>
                  </a:extLst>
                </p14:cNvPr>
                <p14:cNvContentPartPr/>
                <p14:nvPr/>
              </p14:nvContentPartPr>
              <p14:xfrm>
                <a:off x="9099729" y="2092844"/>
                <a:ext cx="89280" cy="1468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C714FF3-3AA3-2944-96B6-92FCC0455737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9090729" y="2083844"/>
                  <a:ext cx="10692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51C6B7B-A05F-504B-A91A-4F08BBCD036F}"/>
                    </a:ext>
                  </a:extLst>
                </p14:cNvPr>
                <p14:cNvContentPartPr/>
                <p14:nvPr/>
              </p14:nvContentPartPr>
              <p14:xfrm>
                <a:off x="9192249" y="2087804"/>
                <a:ext cx="215280" cy="8964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51C6B7B-A05F-504B-A91A-4F08BBCD036F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183609" y="2078804"/>
                  <a:ext cx="232920" cy="107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AD8384CA-F0AD-014B-8E9D-3F47E0F97AD9}"/>
              </a:ext>
            </a:extLst>
          </p:cNvPr>
          <p:cNvGrpSpPr/>
          <p:nvPr/>
        </p:nvGrpSpPr>
        <p:grpSpPr>
          <a:xfrm>
            <a:off x="9742689" y="1899884"/>
            <a:ext cx="1025640" cy="480240"/>
            <a:chOff x="9742689" y="1899884"/>
            <a:chExt cx="1025640" cy="480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6D45CCC-A8D6-E549-B426-6EF86E28215A}"/>
                    </a:ext>
                  </a:extLst>
                </p14:cNvPr>
                <p14:cNvContentPartPr/>
                <p14:nvPr/>
              </p14:nvContentPartPr>
              <p14:xfrm>
                <a:off x="9742689" y="1961444"/>
                <a:ext cx="183600" cy="2966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6D45CCC-A8D6-E549-B426-6EF86E28215A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734049" y="1952804"/>
                  <a:ext cx="20124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2698892-0814-8B47-8E2A-7D8DC327B0C9}"/>
                    </a:ext>
                  </a:extLst>
                </p14:cNvPr>
                <p14:cNvContentPartPr/>
                <p14:nvPr/>
              </p14:nvContentPartPr>
              <p14:xfrm>
                <a:off x="9925929" y="1987004"/>
                <a:ext cx="76320" cy="2264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2698892-0814-8B47-8E2A-7D8DC327B0C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917289" y="1978364"/>
                  <a:ext cx="9396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43792A8-5F7D-4047-9FB0-F1457AE1CE31}"/>
                    </a:ext>
                  </a:extLst>
                </p14:cNvPr>
                <p14:cNvContentPartPr/>
                <p14:nvPr/>
              </p14:nvContentPartPr>
              <p14:xfrm>
                <a:off x="9926289" y="2153684"/>
                <a:ext cx="218880" cy="572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43792A8-5F7D-4047-9FB0-F1457AE1CE31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917289" y="2145044"/>
                  <a:ext cx="23652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4623825-EEEF-3641-AB6A-D5D7C1ECF7DB}"/>
                    </a:ext>
                  </a:extLst>
                </p14:cNvPr>
                <p14:cNvContentPartPr/>
                <p14:nvPr/>
              </p14:nvContentPartPr>
              <p14:xfrm>
                <a:off x="10009449" y="2029844"/>
                <a:ext cx="48960" cy="3502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4623825-EEEF-3641-AB6A-D5D7C1ECF7DB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0000449" y="2020844"/>
                  <a:ext cx="66600" cy="36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00E04A6-95FB-274C-8F8E-C72FE7DCA2E5}"/>
                    </a:ext>
                  </a:extLst>
                </p14:cNvPr>
                <p14:cNvContentPartPr/>
                <p14:nvPr/>
              </p14:nvContentPartPr>
              <p14:xfrm>
                <a:off x="10017009" y="2006444"/>
                <a:ext cx="146880" cy="1144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00E04A6-95FB-274C-8F8E-C72FE7DCA2E5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0008009" y="1997804"/>
                  <a:ext cx="16452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CB3E4F5-E508-4241-A17F-023875785190}"/>
                    </a:ext>
                  </a:extLst>
                </p14:cNvPr>
                <p14:cNvContentPartPr/>
                <p14:nvPr/>
              </p14:nvContentPartPr>
              <p14:xfrm>
                <a:off x="10230489" y="1993124"/>
                <a:ext cx="114840" cy="13824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CB3E4F5-E508-4241-A17F-02387578519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0221849" y="1984124"/>
                  <a:ext cx="13248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4C9A6DB-7D84-F04F-9D19-0C1CA2EF3891}"/>
                    </a:ext>
                  </a:extLst>
                </p14:cNvPr>
                <p14:cNvContentPartPr/>
                <p14:nvPr/>
              </p14:nvContentPartPr>
              <p14:xfrm>
                <a:off x="10358289" y="2082404"/>
                <a:ext cx="360" cy="136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4C9A6DB-7D84-F04F-9D19-0C1CA2EF3891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349649" y="2073764"/>
                  <a:ext cx="1800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FD32556-E3BD-3F4C-9AE7-A1AB914A3FC2}"/>
                    </a:ext>
                  </a:extLst>
                </p14:cNvPr>
                <p14:cNvContentPartPr/>
                <p14:nvPr/>
              </p14:nvContentPartPr>
              <p14:xfrm>
                <a:off x="10364049" y="1971884"/>
                <a:ext cx="60840" cy="10152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FD32556-E3BD-3F4C-9AE7-A1AB914A3FC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355049" y="1963244"/>
                  <a:ext cx="7848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8F66E02-2C29-5D4B-9340-0F405F646019}"/>
                    </a:ext>
                  </a:extLst>
                </p14:cNvPr>
                <p14:cNvContentPartPr/>
                <p14:nvPr/>
              </p14:nvContentPartPr>
              <p14:xfrm>
                <a:off x="10429929" y="2046404"/>
                <a:ext cx="129600" cy="8064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8F66E02-2C29-5D4B-9340-0F405F646019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0421289" y="2037764"/>
                  <a:ext cx="1472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286A466A-3A7A-2C47-BC99-B6BA62AE9B94}"/>
                    </a:ext>
                  </a:extLst>
                </p14:cNvPr>
                <p14:cNvContentPartPr/>
                <p14:nvPr/>
              </p14:nvContentPartPr>
              <p14:xfrm>
                <a:off x="10542249" y="1899884"/>
                <a:ext cx="162720" cy="2037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286A466A-3A7A-2C47-BC99-B6BA62AE9B94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0533249" y="1891244"/>
                  <a:ext cx="18036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BEBE3C3-2CF7-2D43-A32B-0B57D79337D1}"/>
                    </a:ext>
                  </a:extLst>
                </p14:cNvPr>
                <p14:cNvContentPartPr/>
                <p14:nvPr/>
              </p14:nvContentPartPr>
              <p14:xfrm>
                <a:off x="10767969" y="2007164"/>
                <a:ext cx="360" cy="424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BEBE3C3-2CF7-2D43-A32B-0B57D79337D1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0759329" y="1998524"/>
                  <a:ext cx="1800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93BE815-4EAA-B749-883F-01CF0D0DD852}"/>
                    </a:ext>
                  </a:extLst>
                </p14:cNvPr>
                <p14:cNvContentPartPr/>
                <p14:nvPr/>
              </p14:nvContentPartPr>
              <p14:xfrm>
                <a:off x="10752849" y="1944884"/>
                <a:ext cx="15480" cy="3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93BE815-4EAA-B749-883F-01CF0D0DD85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743849" y="1936244"/>
                  <a:ext cx="3312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02148D16-C985-4043-8EBB-DA694782666A}"/>
              </a:ext>
            </a:extLst>
          </p:cNvPr>
          <p:cNvGrpSpPr/>
          <p:nvPr/>
        </p:nvGrpSpPr>
        <p:grpSpPr>
          <a:xfrm>
            <a:off x="11114289" y="1904564"/>
            <a:ext cx="446760" cy="505080"/>
            <a:chOff x="11114289" y="1904564"/>
            <a:chExt cx="446760" cy="50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68942B7-11F1-874A-BB2F-FF4FBDFD7413}"/>
                    </a:ext>
                  </a:extLst>
                </p14:cNvPr>
                <p14:cNvContentPartPr/>
                <p14:nvPr/>
              </p14:nvContentPartPr>
              <p14:xfrm>
                <a:off x="11114289" y="1904564"/>
                <a:ext cx="138960" cy="2728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68942B7-11F1-874A-BB2F-FF4FBDFD7413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1105289" y="1895924"/>
                  <a:ext cx="15660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CABBC25A-CD00-2542-A505-7CB355005515}"/>
                    </a:ext>
                  </a:extLst>
                </p14:cNvPr>
                <p14:cNvContentPartPr/>
                <p14:nvPr/>
              </p14:nvContentPartPr>
              <p14:xfrm>
                <a:off x="11219409" y="1957124"/>
                <a:ext cx="80640" cy="16524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CABBC25A-CD00-2542-A505-7CB355005515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1210769" y="1948484"/>
                  <a:ext cx="982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065E826-A7EB-8D47-B588-3601062EE8B3}"/>
                    </a:ext>
                  </a:extLst>
                </p14:cNvPr>
                <p14:cNvContentPartPr/>
                <p14:nvPr/>
              </p14:nvContentPartPr>
              <p14:xfrm>
                <a:off x="11188089" y="2042084"/>
                <a:ext cx="133200" cy="410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065E826-A7EB-8D47-B588-3601062EE8B3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1179449" y="2033444"/>
                  <a:ext cx="15084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6138A82-7929-2547-AA3B-E5A9A7B7CC25}"/>
                    </a:ext>
                  </a:extLst>
                </p14:cNvPr>
                <p14:cNvContentPartPr/>
                <p14:nvPr/>
              </p14:nvContentPartPr>
              <p14:xfrm>
                <a:off x="11320929" y="1951724"/>
                <a:ext cx="107280" cy="1994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6138A82-7929-2547-AA3B-E5A9A7B7CC25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1312289" y="1943084"/>
                  <a:ext cx="12492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784D955-45B5-C947-B1FA-761A9DC808C6}"/>
                    </a:ext>
                  </a:extLst>
                </p14:cNvPr>
                <p14:cNvContentPartPr/>
                <p14:nvPr/>
              </p14:nvContentPartPr>
              <p14:xfrm>
                <a:off x="11413089" y="2026244"/>
                <a:ext cx="147960" cy="3834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784D955-45B5-C947-B1FA-761A9DC808C6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1404089" y="2017604"/>
                  <a:ext cx="16560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ECCD243-A7D6-CF44-97A0-4FF0B7758B02}"/>
                    </a:ext>
                  </a:extLst>
                </p14:cNvPr>
                <p14:cNvContentPartPr/>
                <p14:nvPr/>
              </p14:nvContentPartPr>
              <p14:xfrm>
                <a:off x="11464929" y="2066564"/>
                <a:ext cx="11520" cy="28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ECCD243-A7D6-CF44-97A0-4FF0B7758B02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1455929" y="2057924"/>
                  <a:ext cx="29160" cy="20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9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5C133C07-1D14-8D43-8D3D-2F4D3F50FCC5}"/>
                  </a:ext>
                </a:extLst>
              </p14:cNvPr>
              <p14:cNvContentPartPr/>
              <p14:nvPr/>
            </p14:nvContentPartPr>
            <p14:xfrm>
              <a:off x="4574160" y="4253564"/>
              <a:ext cx="360" cy="36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5C133C07-1D14-8D43-8D3D-2F4D3F50FCC5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4565520" y="4244924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0" name="Group 119">
            <a:extLst>
              <a:ext uri="{FF2B5EF4-FFF2-40B4-BE49-F238E27FC236}">
                <a16:creationId xmlns:a16="http://schemas.microsoft.com/office/drawing/2014/main" id="{50628698-8ADD-C848-88AE-1E83B5330371}"/>
              </a:ext>
            </a:extLst>
          </p:cNvPr>
          <p:cNvGrpSpPr/>
          <p:nvPr/>
        </p:nvGrpSpPr>
        <p:grpSpPr>
          <a:xfrm>
            <a:off x="88013" y="4296764"/>
            <a:ext cx="2603657" cy="1384865"/>
            <a:chOff x="88013" y="4296764"/>
            <a:chExt cx="2603657" cy="1384865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D03D148C-98EF-3347-A9B1-1157AEF62DF7}"/>
                    </a:ext>
                  </a:extLst>
                </p14:cNvPr>
                <p14:cNvContentPartPr/>
                <p14:nvPr/>
              </p14:nvContentPartPr>
              <p14:xfrm>
                <a:off x="746590" y="4362284"/>
                <a:ext cx="18360" cy="117072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D03D148C-98EF-3347-A9B1-1157AEF62DF7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37590" y="4353284"/>
                  <a:ext cx="36000" cy="118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EA79ECC1-2F9E-4B41-A38D-B63739F43910}"/>
                    </a:ext>
                  </a:extLst>
                </p14:cNvPr>
                <p14:cNvContentPartPr/>
                <p14:nvPr/>
              </p14:nvContentPartPr>
              <p14:xfrm>
                <a:off x="643270" y="4296764"/>
                <a:ext cx="1858320" cy="12592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EA79ECC1-2F9E-4B41-A38D-B63739F43910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634630" y="4287764"/>
                  <a:ext cx="1875960" cy="127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EF43A1B-6516-294F-81DD-5918EEE34611}"/>
                    </a:ext>
                  </a:extLst>
                </p14:cNvPr>
                <p14:cNvContentPartPr/>
                <p14:nvPr/>
              </p14:nvContentPartPr>
              <p14:xfrm>
                <a:off x="775030" y="4539044"/>
                <a:ext cx="1916640" cy="5040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EF43A1B-6516-294F-81DD-5918EEE34611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766030" y="4530404"/>
                  <a:ext cx="193428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96DDD19-3C9C-C549-83F7-DA1CF0ADE3C4}"/>
                    </a:ext>
                  </a:extLst>
                </p14:cNvPr>
                <p14:cNvContentPartPr/>
                <p14:nvPr/>
              </p14:nvContentPartPr>
              <p14:xfrm>
                <a:off x="769990" y="4471364"/>
                <a:ext cx="138960" cy="349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96DDD19-3C9C-C549-83F7-DA1CF0ADE3C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761350" y="4462724"/>
                  <a:ext cx="15660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C080D3D7-37A4-DE46-8CA8-0C59CA3DAFDC}"/>
                    </a:ext>
                  </a:extLst>
                </p14:cNvPr>
                <p14:cNvContentPartPr/>
                <p14:nvPr/>
              </p14:nvContentPartPr>
              <p14:xfrm>
                <a:off x="875110" y="4474244"/>
                <a:ext cx="14760" cy="838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C080D3D7-37A4-DE46-8CA8-0C59CA3DAFDC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66470" y="4465604"/>
                  <a:ext cx="3240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C18422EB-8B0B-5D43-AD19-78B41872D4FB}"/>
                    </a:ext>
                  </a:extLst>
                </p14:cNvPr>
                <p14:cNvContentPartPr/>
                <p14:nvPr/>
              </p14:nvContentPartPr>
              <p14:xfrm>
                <a:off x="1105150" y="4412324"/>
                <a:ext cx="93600" cy="116748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C18422EB-8B0B-5D43-AD19-78B41872D4FB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96150" y="4403324"/>
                  <a:ext cx="111240" cy="11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80C1D4B3-A955-9147-AD07-7985DC5AB593}"/>
                    </a:ext>
                  </a:extLst>
                </p14:cNvPr>
                <p14:cNvContentPartPr/>
                <p14:nvPr/>
              </p14:nvContentPartPr>
              <p14:xfrm>
                <a:off x="938470" y="4690964"/>
                <a:ext cx="360" cy="3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80C1D4B3-A955-9147-AD07-7985DC5AB593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29830" y="468196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7636B25D-4310-8A45-B768-FCB5ACED31C8}"/>
                    </a:ext>
                  </a:extLst>
                </p14:cNvPr>
                <p14:cNvContentPartPr/>
                <p14:nvPr/>
              </p14:nvContentPartPr>
              <p14:xfrm>
                <a:off x="938470" y="4812284"/>
                <a:ext cx="360" cy="648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7636B25D-4310-8A45-B768-FCB5ACED31C8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29830" y="4803284"/>
                  <a:ext cx="180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08F8FE9B-94CD-394D-9200-D9A4C0E5E0BE}"/>
                    </a:ext>
                  </a:extLst>
                </p14:cNvPr>
                <p14:cNvContentPartPr/>
                <p14:nvPr/>
              </p14:nvContentPartPr>
              <p14:xfrm>
                <a:off x="938470" y="5004524"/>
                <a:ext cx="360" cy="129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08F8FE9B-94CD-394D-9200-D9A4C0E5E0B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29830" y="4995884"/>
                  <a:ext cx="180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84781AC-AC54-A44F-8478-13E8A98DDFC4}"/>
                    </a:ext>
                  </a:extLst>
                </p14:cNvPr>
                <p14:cNvContentPartPr/>
                <p14:nvPr/>
              </p14:nvContentPartPr>
              <p14:xfrm>
                <a:off x="938470" y="5017124"/>
                <a:ext cx="360" cy="3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84781AC-AC54-A44F-8478-13E8A98DDFC4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29830" y="500848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74E1D931-28D8-014E-A0DC-9F91E3FC975A}"/>
                    </a:ext>
                  </a:extLst>
                </p14:cNvPr>
                <p14:cNvContentPartPr/>
                <p14:nvPr/>
              </p14:nvContentPartPr>
              <p14:xfrm>
                <a:off x="929110" y="5252564"/>
                <a:ext cx="83880" cy="1965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74E1D931-28D8-014E-A0DC-9F91E3FC975A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920110" y="5243564"/>
                  <a:ext cx="10152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0AADF99D-032F-7C4C-B1E6-DC124F0BF36B}"/>
                    </a:ext>
                  </a:extLst>
                </p14:cNvPr>
                <p14:cNvContentPartPr/>
                <p14:nvPr/>
              </p14:nvContentPartPr>
              <p14:xfrm>
                <a:off x="942070" y="5287484"/>
                <a:ext cx="107280" cy="1296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0AADF99D-032F-7C4C-B1E6-DC124F0BF36B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933070" y="5278484"/>
                  <a:ext cx="1249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8A5CF0FF-935E-ED49-A3AC-9A7D9A0D7E82}"/>
                    </a:ext>
                  </a:extLst>
                </p14:cNvPr>
                <p14:cNvContentPartPr/>
                <p14:nvPr/>
              </p14:nvContentPartPr>
              <p14:xfrm>
                <a:off x="784030" y="5032244"/>
                <a:ext cx="1746360" cy="1936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8A5CF0FF-935E-ED49-A3AC-9A7D9A0D7E82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775390" y="5023604"/>
                  <a:ext cx="176400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9A16E0BD-3F8A-E348-9826-D16D9DD90F88}"/>
                    </a:ext>
                  </a:extLst>
                </p14:cNvPr>
                <p14:cNvContentPartPr/>
                <p14:nvPr/>
              </p14:nvContentPartPr>
              <p14:xfrm>
                <a:off x="1331950" y="5252564"/>
                <a:ext cx="15120" cy="12744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9A16E0BD-3F8A-E348-9826-D16D9DD90F88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323310" y="5243924"/>
                  <a:ext cx="327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70486AA-0737-7848-8272-02B353F3B313}"/>
                    </a:ext>
                  </a:extLst>
                </p14:cNvPr>
                <p14:cNvContentPartPr/>
                <p14:nvPr/>
              </p14:nvContentPartPr>
              <p14:xfrm>
                <a:off x="1434550" y="5291804"/>
                <a:ext cx="170640" cy="1360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70486AA-0737-7848-8272-02B353F3B313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425910" y="5282804"/>
                  <a:ext cx="18828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39832D55-899D-6546-A108-BC71D176571F}"/>
                    </a:ext>
                  </a:extLst>
                </p14:cNvPr>
                <p14:cNvContentPartPr/>
                <p14:nvPr/>
              </p14:nvContentPartPr>
              <p14:xfrm>
                <a:off x="1669990" y="5286044"/>
                <a:ext cx="114840" cy="14796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39832D55-899D-6546-A108-BC71D176571F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661350" y="5277044"/>
                  <a:ext cx="13248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9533569D-1162-ED48-B41E-5CDADCD2A4F4}"/>
                    </a:ext>
                  </a:extLst>
                </p14:cNvPr>
                <p14:cNvContentPartPr/>
                <p14:nvPr/>
              </p14:nvContentPartPr>
              <p14:xfrm>
                <a:off x="1908533" y="5247469"/>
                <a:ext cx="56880" cy="19980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9533569D-1162-ED48-B41E-5CDADCD2A4F4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899893" y="5238829"/>
                  <a:ext cx="7452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22B13AA7-04BF-3B45-8ED5-46EA9BBB845C}"/>
                    </a:ext>
                  </a:extLst>
                </p14:cNvPr>
                <p14:cNvContentPartPr/>
                <p14:nvPr/>
              </p14:nvContentPartPr>
              <p14:xfrm>
                <a:off x="1927253" y="5275909"/>
                <a:ext cx="73440" cy="36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22B13AA7-04BF-3B45-8ED5-46EA9BBB845C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918253" y="5267269"/>
                  <a:ext cx="91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E0D143DC-48B0-804C-9538-E83B5B0D30A3}"/>
                    </a:ext>
                  </a:extLst>
                </p14:cNvPr>
                <p14:cNvContentPartPr/>
                <p14:nvPr/>
              </p14:nvContentPartPr>
              <p14:xfrm>
                <a:off x="2100773" y="5204269"/>
                <a:ext cx="126720" cy="22464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E0D143DC-48B0-804C-9538-E83B5B0D30A3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2091773" y="5195629"/>
                  <a:ext cx="14436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22B7591E-B8B4-F740-9559-35EBB8A0DCDF}"/>
                    </a:ext>
                  </a:extLst>
                </p14:cNvPr>
                <p14:cNvContentPartPr/>
                <p14:nvPr/>
              </p14:nvContentPartPr>
              <p14:xfrm>
                <a:off x="857693" y="5681269"/>
                <a:ext cx="360" cy="36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22B7591E-B8B4-F740-9559-35EBB8A0DCDF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48693" y="567262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8F0FFB1A-40D0-6C41-9BB3-2957984F0E6B}"/>
                    </a:ext>
                  </a:extLst>
                </p14:cNvPr>
                <p14:cNvContentPartPr/>
                <p14:nvPr/>
              </p14:nvContentPartPr>
              <p14:xfrm>
                <a:off x="544133" y="4451509"/>
                <a:ext cx="195480" cy="106560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8F0FFB1A-40D0-6C41-9BB3-2957984F0E6B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35133" y="4442869"/>
                  <a:ext cx="213120" cy="10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5240D97C-C294-514F-9B70-69ECD95297A3}"/>
                    </a:ext>
                  </a:extLst>
                </p14:cNvPr>
                <p14:cNvContentPartPr/>
                <p14:nvPr/>
              </p14:nvContentPartPr>
              <p14:xfrm>
                <a:off x="88013" y="4838509"/>
                <a:ext cx="360" cy="26208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5240D97C-C294-514F-9B70-69ECD95297A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9373" y="4829869"/>
                  <a:ext cx="180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81C338C3-CF54-A644-AFE1-E65791128C07}"/>
                    </a:ext>
                  </a:extLst>
                </p14:cNvPr>
                <p14:cNvContentPartPr/>
                <p14:nvPr/>
              </p14:nvContentPartPr>
              <p14:xfrm>
                <a:off x="88013" y="4772269"/>
                <a:ext cx="173880" cy="24624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81C338C3-CF54-A644-AFE1-E65791128C07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9373" y="4763269"/>
                  <a:ext cx="191520" cy="26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4" name="Group 123">
            <a:extLst>
              <a:ext uri="{FF2B5EF4-FFF2-40B4-BE49-F238E27FC236}">
                <a16:creationId xmlns:a16="http://schemas.microsoft.com/office/drawing/2014/main" id="{7700FF9A-47C8-2F4D-AB9F-E77FBC4AB457}"/>
              </a:ext>
            </a:extLst>
          </p:cNvPr>
          <p:cNvGrpSpPr/>
          <p:nvPr/>
        </p:nvGrpSpPr>
        <p:grpSpPr>
          <a:xfrm>
            <a:off x="2916173" y="3862189"/>
            <a:ext cx="3376440" cy="2495520"/>
            <a:chOff x="2916173" y="3862189"/>
            <a:chExt cx="3376440" cy="2495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8F03BCD-C670-3144-835B-41D11BFDB391}"/>
                    </a:ext>
                  </a:extLst>
                </p14:cNvPr>
                <p14:cNvContentPartPr/>
                <p14:nvPr/>
              </p14:nvContentPartPr>
              <p14:xfrm>
                <a:off x="3482453" y="4128229"/>
                <a:ext cx="360" cy="13248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8F03BCD-C670-3144-835B-41D11BFDB391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3473813" y="4119589"/>
                  <a:ext cx="180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0B2325D1-0D91-7D41-8A7A-F609C5958EDE}"/>
                    </a:ext>
                  </a:extLst>
                </p14:cNvPr>
                <p14:cNvContentPartPr/>
                <p14:nvPr/>
              </p14:nvContentPartPr>
              <p14:xfrm>
                <a:off x="3476693" y="4026349"/>
                <a:ext cx="24120" cy="2664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0B2325D1-0D91-7D41-8A7A-F609C5958EDE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3468053" y="4017349"/>
                  <a:ext cx="417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EEAF9424-D0C1-AF4C-8464-E10E2D447292}"/>
                    </a:ext>
                  </a:extLst>
                </p14:cNvPr>
                <p14:cNvContentPartPr/>
                <p14:nvPr/>
              </p14:nvContentPartPr>
              <p14:xfrm>
                <a:off x="3552293" y="4106989"/>
                <a:ext cx="163080" cy="36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EEAF9424-D0C1-AF4C-8464-E10E2D447292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3543293" y="4098349"/>
                  <a:ext cx="1807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24BCDFA3-0FC6-384C-AB81-60984FF8A10D}"/>
                    </a:ext>
                  </a:extLst>
                </p14:cNvPr>
                <p14:cNvContentPartPr/>
                <p14:nvPr/>
              </p14:nvContentPartPr>
              <p14:xfrm>
                <a:off x="3618533" y="4042549"/>
                <a:ext cx="253800" cy="2016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24BCDFA3-0FC6-384C-AB81-60984FF8A10D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3609533" y="4033549"/>
                  <a:ext cx="27144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84A76B9C-E518-2441-A01E-29C778659880}"/>
                    </a:ext>
                  </a:extLst>
                </p14:cNvPr>
                <p14:cNvContentPartPr/>
                <p14:nvPr/>
              </p14:nvContentPartPr>
              <p14:xfrm>
                <a:off x="3871973" y="4097629"/>
                <a:ext cx="304560" cy="13356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84A76B9C-E518-2441-A01E-29C778659880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3862973" y="4088629"/>
                  <a:ext cx="32220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752E8CCB-8556-9047-BE0B-2131241294D5}"/>
                    </a:ext>
                  </a:extLst>
                </p14:cNvPr>
                <p14:cNvContentPartPr/>
                <p14:nvPr/>
              </p14:nvContentPartPr>
              <p14:xfrm>
                <a:off x="4235933" y="4087189"/>
                <a:ext cx="387720" cy="19044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752E8CCB-8556-9047-BE0B-2131241294D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4227293" y="4078549"/>
                  <a:ext cx="40536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61E63DC7-B9EA-BF4B-BCB2-0CCE66B0B718}"/>
                    </a:ext>
                  </a:extLst>
                </p14:cNvPr>
                <p14:cNvContentPartPr/>
                <p14:nvPr/>
              </p14:nvContentPartPr>
              <p14:xfrm>
                <a:off x="4711853" y="4005469"/>
                <a:ext cx="116280" cy="20484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61E63DC7-B9EA-BF4B-BCB2-0CCE66B0B718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4703213" y="3996469"/>
                  <a:ext cx="13392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9653F40D-5BA9-8C43-B868-1C4B8E2E2CE7}"/>
                    </a:ext>
                  </a:extLst>
                </p14:cNvPr>
                <p14:cNvContentPartPr/>
                <p14:nvPr/>
              </p14:nvContentPartPr>
              <p14:xfrm>
                <a:off x="4654253" y="4088629"/>
                <a:ext cx="115920" cy="36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9653F40D-5BA9-8C43-B868-1C4B8E2E2CE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4645613" y="4079629"/>
                  <a:ext cx="133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05FD2017-02E3-4B48-981F-7678D9CF7E82}"/>
                    </a:ext>
                  </a:extLst>
                </p14:cNvPr>
                <p14:cNvContentPartPr/>
                <p14:nvPr/>
              </p14:nvContentPartPr>
              <p14:xfrm>
                <a:off x="4766573" y="4088629"/>
                <a:ext cx="124560" cy="19620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05FD2017-02E3-4B48-981F-7678D9CF7E82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4757573" y="4079629"/>
                  <a:ext cx="14220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B2966287-2AC9-0748-8171-2B0557BD3F75}"/>
                    </a:ext>
                  </a:extLst>
                </p14:cNvPr>
                <p14:cNvContentPartPr/>
                <p14:nvPr/>
              </p14:nvContentPartPr>
              <p14:xfrm>
                <a:off x="5107493" y="4062709"/>
                <a:ext cx="91440" cy="14328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B2966287-2AC9-0748-8171-2B0557BD3F75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5098493" y="4053709"/>
                  <a:ext cx="10908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69483BF3-68F2-2B4F-ACF7-9FC1025622A6}"/>
                    </a:ext>
                  </a:extLst>
                </p14:cNvPr>
                <p14:cNvContentPartPr/>
                <p14:nvPr/>
              </p14:nvContentPartPr>
              <p14:xfrm>
                <a:off x="5211533" y="4053349"/>
                <a:ext cx="360" cy="31176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69483BF3-68F2-2B4F-ACF7-9FC1025622A6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5202533" y="4044349"/>
                  <a:ext cx="18000" cy="32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96092A81-1A40-4144-BC63-72346BA158A3}"/>
                    </a:ext>
                  </a:extLst>
                </p14:cNvPr>
                <p14:cNvContentPartPr/>
                <p14:nvPr/>
              </p14:nvContentPartPr>
              <p14:xfrm>
                <a:off x="5211533" y="4107709"/>
                <a:ext cx="138240" cy="14868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96092A81-1A40-4144-BC63-72346BA158A3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5202533" y="4099069"/>
                  <a:ext cx="1558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CF172C40-CFC5-5248-9968-108E8390F917}"/>
                    </a:ext>
                  </a:extLst>
                </p14:cNvPr>
                <p14:cNvContentPartPr/>
                <p14:nvPr/>
              </p14:nvContentPartPr>
              <p14:xfrm>
                <a:off x="5375333" y="4121029"/>
                <a:ext cx="183960" cy="11448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CF172C40-CFC5-5248-9968-108E8390F91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5366333" y="4112389"/>
                  <a:ext cx="20160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05BB6926-F967-D444-A0FD-6ED572B66DFD}"/>
                    </a:ext>
                  </a:extLst>
                </p14:cNvPr>
                <p14:cNvContentPartPr/>
                <p14:nvPr/>
              </p14:nvContentPartPr>
              <p14:xfrm>
                <a:off x="5573333" y="4084309"/>
                <a:ext cx="219600" cy="11160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05BB6926-F967-D444-A0FD-6ED572B66DFD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5564693" y="4075669"/>
                  <a:ext cx="2372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09D70D70-DFD6-3E45-BEBF-4E5A72829D60}"/>
                    </a:ext>
                  </a:extLst>
                </p14:cNvPr>
                <p14:cNvContentPartPr/>
                <p14:nvPr/>
              </p14:nvContentPartPr>
              <p14:xfrm>
                <a:off x="5795093" y="4054789"/>
                <a:ext cx="343080" cy="19332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09D70D70-DFD6-3E45-BEBF-4E5A72829D60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5786453" y="4046149"/>
                  <a:ext cx="36072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0AABD34F-158B-F441-8245-8E8EB179B4E3}"/>
                    </a:ext>
                  </a:extLst>
                </p14:cNvPr>
                <p14:cNvContentPartPr/>
                <p14:nvPr/>
              </p14:nvContentPartPr>
              <p14:xfrm>
                <a:off x="6144653" y="3862189"/>
                <a:ext cx="83160" cy="25956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0AABD34F-158B-F441-8245-8E8EB179B4E3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6136013" y="3853549"/>
                  <a:ext cx="10080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B5EF6B57-1838-3844-81D0-A97028B39C18}"/>
                    </a:ext>
                  </a:extLst>
                </p14:cNvPr>
                <p14:cNvContentPartPr/>
                <p14:nvPr/>
              </p14:nvContentPartPr>
              <p14:xfrm>
                <a:off x="6221693" y="3969829"/>
                <a:ext cx="70920" cy="17028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B5EF6B57-1838-3844-81D0-A97028B39C18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6213053" y="3960829"/>
                  <a:ext cx="8856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30665C56-80D7-C943-A4D9-4ACF511019D9}"/>
                    </a:ext>
                  </a:extLst>
                </p14:cNvPr>
                <p14:cNvContentPartPr/>
                <p14:nvPr/>
              </p14:nvContentPartPr>
              <p14:xfrm>
                <a:off x="3409373" y="4148029"/>
                <a:ext cx="360" cy="36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30665C56-80D7-C943-A4D9-4ACF511019D9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3400733" y="413902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3D94CA85-592B-1246-9D6F-21433D5A1F15}"/>
                    </a:ext>
                  </a:extLst>
                </p14:cNvPr>
                <p14:cNvContentPartPr/>
                <p14:nvPr/>
              </p14:nvContentPartPr>
              <p14:xfrm>
                <a:off x="3541493" y="4417309"/>
                <a:ext cx="56880" cy="153648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3D94CA85-592B-1246-9D6F-21433D5A1F15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3532493" y="4408309"/>
                  <a:ext cx="74520" cy="155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3EA0A604-CA71-274D-8E11-848496BF3D45}"/>
                    </a:ext>
                  </a:extLst>
                </p14:cNvPr>
                <p14:cNvContentPartPr/>
                <p14:nvPr/>
              </p14:nvContentPartPr>
              <p14:xfrm>
                <a:off x="3496493" y="4440709"/>
                <a:ext cx="1101960" cy="191700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3EA0A604-CA71-274D-8E11-848496BF3D45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3487853" y="4432069"/>
                  <a:ext cx="1119600" cy="19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6CF53B6C-F3D2-F54C-825C-56B42615FF2D}"/>
                    </a:ext>
                  </a:extLst>
                </p14:cNvPr>
                <p14:cNvContentPartPr/>
                <p14:nvPr/>
              </p14:nvContentPartPr>
              <p14:xfrm>
                <a:off x="3570653" y="4673269"/>
                <a:ext cx="869760" cy="8172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6CF53B6C-F3D2-F54C-825C-56B42615FF2D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3562013" y="4664629"/>
                  <a:ext cx="88740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4035EC00-287C-1149-94FB-68B0DB90A0A9}"/>
                    </a:ext>
                  </a:extLst>
                </p14:cNvPr>
                <p14:cNvContentPartPr/>
                <p14:nvPr/>
              </p14:nvContentPartPr>
              <p14:xfrm>
                <a:off x="3653813" y="4885309"/>
                <a:ext cx="795960" cy="576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4035EC00-287C-1149-94FB-68B0DB90A0A9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3644813" y="4876309"/>
                  <a:ext cx="81360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07907B3B-30F0-2044-A2FC-FFCCC3AD9B07}"/>
                    </a:ext>
                  </a:extLst>
                </p14:cNvPr>
                <p14:cNvContentPartPr/>
                <p14:nvPr/>
              </p14:nvContentPartPr>
              <p14:xfrm>
                <a:off x="3657053" y="5198509"/>
                <a:ext cx="677880" cy="684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07907B3B-30F0-2044-A2FC-FFCCC3AD9B07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3648053" y="5189869"/>
                  <a:ext cx="6955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FB833B8E-B082-2343-93BC-1C847B38887F}"/>
                    </a:ext>
                  </a:extLst>
                </p14:cNvPr>
                <p14:cNvContentPartPr/>
                <p14:nvPr/>
              </p14:nvContentPartPr>
              <p14:xfrm>
                <a:off x="3712853" y="5605309"/>
                <a:ext cx="762480" cy="4932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FB833B8E-B082-2343-93BC-1C847B38887F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3703853" y="5596669"/>
                  <a:ext cx="78012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97A28735-4CE6-4740-8255-ECDF3083AB04}"/>
                    </a:ext>
                  </a:extLst>
                </p14:cNvPr>
                <p14:cNvContentPartPr/>
                <p14:nvPr/>
              </p14:nvContentPartPr>
              <p14:xfrm>
                <a:off x="3889973" y="5968549"/>
                <a:ext cx="709560" cy="3708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97A28735-4CE6-4740-8255-ECDF3083AB04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3881333" y="5959549"/>
                  <a:ext cx="72720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FEE68012-BCE8-C444-A3E2-4EE0710E608A}"/>
                    </a:ext>
                  </a:extLst>
                </p14:cNvPr>
                <p14:cNvContentPartPr/>
                <p14:nvPr/>
              </p14:nvContentPartPr>
              <p14:xfrm>
                <a:off x="4720133" y="4824109"/>
                <a:ext cx="36000" cy="47628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FEE68012-BCE8-C444-A3E2-4EE0710E608A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4711133" y="4815469"/>
                  <a:ext cx="53640" cy="49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A8CF3000-209D-7743-B91B-0A725E3E73BA}"/>
                    </a:ext>
                  </a:extLst>
                </p14:cNvPr>
                <p14:cNvContentPartPr/>
                <p14:nvPr/>
              </p14:nvContentPartPr>
              <p14:xfrm>
                <a:off x="4745333" y="4942189"/>
                <a:ext cx="210240" cy="11736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A8CF3000-209D-7743-B91B-0A725E3E73BA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4736693" y="4933549"/>
                  <a:ext cx="22788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FC58CB11-5E49-A34E-8E25-749198089841}"/>
                    </a:ext>
                  </a:extLst>
                </p14:cNvPr>
                <p14:cNvContentPartPr/>
                <p14:nvPr/>
              </p14:nvContentPartPr>
              <p14:xfrm>
                <a:off x="5077253" y="4974229"/>
                <a:ext cx="126720" cy="1548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FC58CB11-5E49-A34E-8E25-749198089841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5068613" y="4965229"/>
                  <a:ext cx="14436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1DD1C4FE-0A0F-C941-AB5E-440B3E548F20}"/>
                    </a:ext>
                  </a:extLst>
                </p14:cNvPr>
                <p14:cNvContentPartPr/>
                <p14:nvPr/>
              </p14:nvContentPartPr>
              <p14:xfrm>
                <a:off x="5098853" y="5032189"/>
                <a:ext cx="98640" cy="36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1DD1C4FE-0A0F-C941-AB5E-440B3E548F20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5089853" y="5023189"/>
                  <a:ext cx="116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8593B5C7-61E3-A54D-92D3-25F10B448A13}"/>
                    </a:ext>
                  </a:extLst>
                </p14:cNvPr>
                <p14:cNvContentPartPr/>
                <p14:nvPr/>
              </p14:nvContentPartPr>
              <p14:xfrm>
                <a:off x="5238893" y="4863709"/>
                <a:ext cx="236520" cy="20520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8593B5C7-61E3-A54D-92D3-25F10B448A13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5230253" y="4854709"/>
                  <a:ext cx="25416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C02173FE-484A-FC4D-9C09-A255989E7C72}"/>
                    </a:ext>
                  </a:extLst>
                </p14:cNvPr>
                <p14:cNvContentPartPr/>
                <p14:nvPr/>
              </p14:nvContentPartPr>
              <p14:xfrm>
                <a:off x="3623213" y="4520269"/>
                <a:ext cx="12960" cy="12636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C02173FE-484A-FC4D-9C09-A255989E7C72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3614213" y="4511269"/>
                  <a:ext cx="3060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E5E036F3-049A-AE45-9DDB-97B3A400D007}"/>
                    </a:ext>
                  </a:extLst>
                </p14:cNvPr>
                <p14:cNvContentPartPr/>
                <p14:nvPr/>
              </p14:nvContentPartPr>
              <p14:xfrm>
                <a:off x="3735533" y="4558069"/>
                <a:ext cx="152280" cy="4140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E5E036F3-049A-AE45-9DDB-97B3A400D007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3726533" y="4549069"/>
                  <a:ext cx="1699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71641BCA-A0D9-ED44-8A7E-170A98E1CBFD}"/>
                    </a:ext>
                  </a:extLst>
                </p14:cNvPr>
                <p14:cNvContentPartPr/>
                <p14:nvPr/>
              </p14:nvContentPartPr>
              <p14:xfrm>
                <a:off x="3848213" y="4566709"/>
                <a:ext cx="360" cy="5868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71641BCA-A0D9-ED44-8A7E-170A98E1CBFD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3839213" y="4557709"/>
                  <a:ext cx="18000" cy="7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25A1695B-D959-5944-B78A-9E6DB8273762}"/>
                    </a:ext>
                  </a:extLst>
                </p14:cNvPr>
                <p14:cNvContentPartPr/>
                <p14:nvPr/>
              </p14:nvContentPartPr>
              <p14:xfrm>
                <a:off x="3980333" y="4501909"/>
                <a:ext cx="85320" cy="15444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25A1695B-D959-5944-B78A-9E6DB8273762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3971693" y="4492909"/>
                  <a:ext cx="10296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65FE875A-66A4-8145-9D5D-D4BBEB2A062C}"/>
                    </a:ext>
                  </a:extLst>
                </p14:cNvPr>
                <p14:cNvContentPartPr/>
                <p14:nvPr/>
              </p14:nvContentPartPr>
              <p14:xfrm>
                <a:off x="4023893" y="4542229"/>
                <a:ext cx="79920" cy="36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65FE875A-66A4-8145-9D5D-D4BBEB2A062C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4014893" y="4533229"/>
                  <a:ext cx="97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A26A49A4-D30B-694D-9A18-25BFC073092F}"/>
                    </a:ext>
                  </a:extLst>
                </p14:cNvPr>
                <p14:cNvContentPartPr/>
                <p14:nvPr/>
              </p14:nvContentPartPr>
              <p14:xfrm>
                <a:off x="3820493" y="4791709"/>
                <a:ext cx="10080" cy="6228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A26A49A4-D30B-694D-9A18-25BFC073092F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3811493" y="4783069"/>
                  <a:ext cx="2772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C70DC25F-6F4D-B949-9E59-AEC2DFED8D32}"/>
                    </a:ext>
                  </a:extLst>
                </p14:cNvPr>
                <p14:cNvContentPartPr/>
                <p14:nvPr/>
              </p14:nvContentPartPr>
              <p14:xfrm>
                <a:off x="3930653" y="4771909"/>
                <a:ext cx="94320" cy="6552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C70DC25F-6F4D-B949-9E59-AEC2DFED8D32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3921653" y="4763269"/>
                  <a:ext cx="1119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0B6CF029-BA86-0548-A675-2A25810C08BB}"/>
                    </a:ext>
                  </a:extLst>
                </p14:cNvPr>
                <p14:cNvContentPartPr/>
                <p14:nvPr/>
              </p14:nvContentPartPr>
              <p14:xfrm>
                <a:off x="4148813" y="4721149"/>
                <a:ext cx="160560" cy="3924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0B6CF029-BA86-0548-A675-2A25810C08BB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4140173" y="4712149"/>
                  <a:ext cx="17820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8CF3EB2E-CFF8-0A4E-BC97-308B02046F89}"/>
                    </a:ext>
                  </a:extLst>
                </p14:cNvPr>
                <p14:cNvContentPartPr/>
                <p14:nvPr/>
              </p14:nvContentPartPr>
              <p14:xfrm>
                <a:off x="4288853" y="4721869"/>
                <a:ext cx="360" cy="23724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8CF3EB2E-CFF8-0A4E-BC97-308B02046F89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4280213" y="4712869"/>
                  <a:ext cx="1800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2FD77B13-EF70-4B4B-AD71-0369CDB6F863}"/>
                    </a:ext>
                  </a:extLst>
                </p14:cNvPr>
                <p14:cNvContentPartPr/>
                <p14:nvPr/>
              </p14:nvContentPartPr>
              <p14:xfrm>
                <a:off x="3324413" y="4649149"/>
                <a:ext cx="207720" cy="130860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2FD77B13-EF70-4B4B-AD71-0369CDB6F863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3315413" y="4640149"/>
                  <a:ext cx="225360" cy="132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23B54A2-4A9E-6542-911E-B9A28AC16D34}"/>
                    </a:ext>
                  </a:extLst>
                </p14:cNvPr>
                <p14:cNvContentPartPr/>
                <p14:nvPr/>
              </p14:nvContentPartPr>
              <p14:xfrm>
                <a:off x="2916173" y="5093029"/>
                <a:ext cx="209520" cy="23832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23B54A2-4A9E-6542-911E-B9A28AC16D34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2907173" y="5084389"/>
                  <a:ext cx="227160" cy="25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3" name="Group 162">
            <a:extLst>
              <a:ext uri="{FF2B5EF4-FFF2-40B4-BE49-F238E27FC236}">
                <a16:creationId xmlns:a16="http://schemas.microsoft.com/office/drawing/2014/main" id="{4F665C69-A78A-4640-AB81-5E360B982C60}"/>
              </a:ext>
            </a:extLst>
          </p:cNvPr>
          <p:cNvGrpSpPr/>
          <p:nvPr/>
        </p:nvGrpSpPr>
        <p:grpSpPr>
          <a:xfrm>
            <a:off x="3473708" y="6548149"/>
            <a:ext cx="187560" cy="92520"/>
            <a:chOff x="3473708" y="6548149"/>
            <a:chExt cx="187560" cy="9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C32F3336-71DF-AB4A-846C-070455162E9B}"/>
                    </a:ext>
                  </a:extLst>
                </p14:cNvPr>
                <p14:cNvContentPartPr/>
                <p14:nvPr/>
              </p14:nvContentPartPr>
              <p14:xfrm>
                <a:off x="3545348" y="6548149"/>
                <a:ext cx="115920" cy="612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C32F3336-71DF-AB4A-846C-070455162E9B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3536708" y="6539509"/>
                  <a:ext cx="1335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D943ABE0-4552-FC4F-B550-A5A98667407E}"/>
                    </a:ext>
                  </a:extLst>
                </p14:cNvPr>
                <p14:cNvContentPartPr/>
                <p14:nvPr/>
              </p14:nvContentPartPr>
              <p14:xfrm>
                <a:off x="3473708" y="6640309"/>
                <a:ext cx="149400" cy="36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D943ABE0-4552-FC4F-B550-A5A98667407E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3465068" y="6631309"/>
                  <a:ext cx="1670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0" name="Group 169">
            <a:extLst>
              <a:ext uri="{FF2B5EF4-FFF2-40B4-BE49-F238E27FC236}">
                <a16:creationId xmlns:a16="http://schemas.microsoft.com/office/drawing/2014/main" id="{551EA723-7D8E-174B-A441-73C531181669}"/>
              </a:ext>
            </a:extLst>
          </p:cNvPr>
          <p:cNvGrpSpPr/>
          <p:nvPr/>
        </p:nvGrpSpPr>
        <p:grpSpPr>
          <a:xfrm>
            <a:off x="377348" y="5801149"/>
            <a:ext cx="2823840" cy="754560"/>
            <a:chOff x="377348" y="5801149"/>
            <a:chExt cx="2823840" cy="75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EB8E91B3-4021-E14D-9CA1-305BD44D6819}"/>
                    </a:ext>
                  </a:extLst>
                </p14:cNvPr>
                <p14:cNvContentPartPr/>
                <p14:nvPr/>
              </p14:nvContentPartPr>
              <p14:xfrm>
                <a:off x="377348" y="5941909"/>
                <a:ext cx="223200" cy="32472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EB8E91B3-4021-E14D-9CA1-305BD44D6819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368348" y="5933269"/>
                  <a:ext cx="24084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0CC4FB5C-5BFD-A844-8C35-8A72CB141A08}"/>
                    </a:ext>
                  </a:extLst>
                </p14:cNvPr>
                <p14:cNvContentPartPr/>
                <p14:nvPr/>
              </p14:nvContentPartPr>
              <p14:xfrm>
                <a:off x="679028" y="5924269"/>
                <a:ext cx="91080" cy="11700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0CC4FB5C-5BFD-A844-8C35-8A72CB141A08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670388" y="5915269"/>
                  <a:ext cx="10872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138C3F08-1135-2C42-AA1A-BE700C5C5197}"/>
                    </a:ext>
                  </a:extLst>
                </p14:cNvPr>
                <p14:cNvContentPartPr/>
                <p14:nvPr/>
              </p14:nvContentPartPr>
              <p14:xfrm>
                <a:off x="707468" y="6223789"/>
                <a:ext cx="107640" cy="10908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138C3F08-1135-2C42-AA1A-BE700C5C5197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698468" y="6214789"/>
                  <a:ext cx="12528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3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FFAD7084-4066-1D45-B022-B345AE7EDC51}"/>
                    </a:ext>
                  </a:extLst>
                </p14:cNvPr>
                <p14:cNvContentPartPr/>
                <p14:nvPr/>
              </p14:nvContentPartPr>
              <p14:xfrm>
                <a:off x="860468" y="6086629"/>
                <a:ext cx="130320" cy="1188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FFAD7084-4066-1D45-B022-B345AE7EDC51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851468" y="6077629"/>
                  <a:ext cx="14796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CC81346C-AE67-9441-A1C5-1B1B1B8D4DE0}"/>
                    </a:ext>
                  </a:extLst>
                </p14:cNvPr>
                <p14:cNvContentPartPr/>
                <p14:nvPr/>
              </p14:nvContentPartPr>
              <p14:xfrm>
                <a:off x="849308" y="6166189"/>
                <a:ext cx="113760" cy="36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CC81346C-AE67-9441-A1C5-1B1B1B8D4DE0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840308" y="6157549"/>
                  <a:ext cx="131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7B7524F5-6252-E149-AB8F-0CBC22AD09F6}"/>
                    </a:ext>
                  </a:extLst>
                </p14:cNvPr>
                <p14:cNvContentPartPr/>
                <p14:nvPr/>
              </p14:nvContentPartPr>
              <p14:xfrm>
                <a:off x="1096268" y="5997709"/>
                <a:ext cx="237600" cy="35856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7B7524F5-6252-E149-AB8F-0CBC22AD09F6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1087628" y="5989069"/>
                  <a:ext cx="255240" cy="37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7672E902-3021-024A-AA80-FFF51617F8CA}"/>
                    </a:ext>
                  </a:extLst>
                </p14:cNvPr>
                <p14:cNvContentPartPr/>
                <p14:nvPr/>
              </p14:nvContentPartPr>
              <p14:xfrm>
                <a:off x="1325228" y="5950909"/>
                <a:ext cx="72000" cy="19368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7672E902-3021-024A-AA80-FFF51617F8CA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1316228" y="5941909"/>
                  <a:ext cx="8964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0A709F2E-3558-874C-BE20-0FD2E18569B6}"/>
                    </a:ext>
                  </a:extLst>
                </p14:cNvPr>
                <p14:cNvContentPartPr/>
                <p14:nvPr/>
              </p14:nvContentPartPr>
              <p14:xfrm>
                <a:off x="1362668" y="5949469"/>
                <a:ext cx="116280" cy="4176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0A709F2E-3558-874C-BE20-0FD2E18569B6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1353668" y="5940829"/>
                  <a:ext cx="13392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42B65E95-6256-D746-8E7E-179D25EBB48B}"/>
                    </a:ext>
                  </a:extLst>
                </p14:cNvPr>
                <p14:cNvContentPartPr/>
                <p14:nvPr/>
              </p14:nvContentPartPr>
              <p14:xfrm>
                <a:off x="1367348" y="6277789"/>
                <a:ext cx="126360" cy="16272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42B65E95-6256-D746-8E7E-179D25EBB48B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358708" y="6268789"/>
                  <a:ext cx="14400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70034726-B3A9-5342-9201-C89AFCD36EE4}"/>
                    </a:ext>
                  </a:extLst>
                </p14:cNvPr>
                <p14:cNvContentPartPr/>
                <p14:nvPr/>
              </p14:nvContentPartPr>
              <p14:xfrm>
                <a:off x="1672988" y="6210469"/>
                <a:ext cx="244080" cy="4140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70034726-B3A9-5342-9201-C89AFCD36EE4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663988" y="6201469"/>
                  <a:ext cx="2617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84C60AE0-D829-5543-BB5D-209D0B89367A}"/>
                    </a:ext>
                  </a:extLst>
                </p14:cNvPr>
                <p14:cNvContentPartPr/>
                <p14:nvPr/>
              </p14:nvContentPartPr>
              <p14:xfrm>
                <a:off x="1700708" y="5994109"/>
                <a:ext cx="235080" cy="3816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84C60AE0-D829-5543-BB5D-209D0B89367A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691708" y="5985469"/>
                  <a:ext cx="25272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BFE314E0-F705-CC4C-A00E-930E09EC36B8}"/>
                    </a:ext>
                  </a:extLst>
                </p14:cNvPr>
                <p14:cNvContentPartPr/>
                <p14:nvPr/>
              </p14:nvContentPartPr>
              <p14:xfrm>
                <a:off x="2130548" y="5885389"/>
                <a:ext cx="119160" cy="16308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BFE314E0-F705-CC4C-A00E-930E09EC36B8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2121548" y="5876389"/>
                  <a:ext cx="13680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35E45EF4-EE61-494B-8A8A-3079A3E718A7}"/>
                    </a:ext>
                  </a:extLst>
                </p14:cNvPr>
                <p14:cNvContentPartPr/>
                <p14:nvPr/>
              </p14:nvContentPartPr>
              <p14:xfrm>
                <a:off x="2428988" y="5801149"/>
                <a:ext cx="3240" cy="17892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35E45EF4-EE61-494B-8A8A-3079A3E718A7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2420348" y="5792509"/>
                  <a:ext cx="2088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7A6E6E6D-66F2-5441-8BFB-ADD51B458372}"/>
                    </a:ext>
                  </a:extLst>
                </p14:cNvPr>
                <p14:cNvContentPartPr/>
                <p14:nvPr/>
              </p14:nvContentPartPr>
              <p14:xfrm>
                <a:off x="2383628" y="6015349"/>
                <a:ext cx="48600" cy="4896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7A6E6E6D-66F2-5441-8BFB-ADD51B458372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2374628" y="6006349"/>
                  <a:ext cx="6624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99FB9B5D-8868-2846-9DCF-516F57220649}"/>
                    </a:ext>
                  </a:extLst>
                </p14:cNvPr>
                <p14:cNvContentPartPr/>
                <p14:nvPr/>
              </p14:nvContentPartPr>
              <p14:xfrm>
                <a:off x="2026508" y="6030109"/>
                <a:ext cx="1122480" cy="12060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99FB9B5D-8868-2846-9DCF-516F57220649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2017868" y="6021109"/>
                  <a:ext cx="114012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806578DE-7BFA-5F47-BCB1-51129A8DC84D}"/>
                    </a:ext>
                  </a:extLst>
                </p14:cNvPr>
                <p14:cNvContentPartPr/>
                <p14:nvPr/>
              </p14:nvContentPartPr>
              <p14:xfrm>
                <a:off x="2169788" y="6317389"/>
                <a:ext cx="110520" cy="12996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806578DE-7BFA-5F47-BCB1-51129A8DC84D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2160788" y="6308389"/>
                  <a:ext cx="12816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C7F1EFD8-F6E8-5F47-8D2A-BE52A466426F}"/>
                    </a:ext>
                  </a:extLst>
                </p14:cNvPr>
                <p14:cNvContentPartPr/>
                <p14:nvPr/>
              </p14:nvContentPartPr>
              <p14:xfrm>
                <a:off x="2416028" y="6252949"/>
                <a:ext cx="360" cy="15192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C7F1EFD8-F6E8-5F47-8D2A-BE52A466426F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2407388" y="6244309"/>
                  <a:ext cx="1800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8ADBE57A-400F-3A4B-BE6E-B2142170C9F8}"/>
                    </a:ext>
                  </a:extLst>
                </p14:cNvPr>
                <p14:cNvContentPartPr/>
                <p14:nvPr/>
              </p14:nvContentPartPr>
              <p14:xfrm>
                <a:off x="2416028" y="6468949"/>
                <a:ext cx="360" cy="36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8ADBE57A-400F-3A4B-BE6E-B2142170C9F8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2407388" y="645994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DA222E43-5C5E-1A40-A6E0-5A09EBAA91C0}"/>
                    </a:ext>
                  </a:extLst>
                </p14:cNvPr>
                <p14:cNvContentPartPr/>
                <p14:nvPr/>
              </p14:nvContentPartPr>
              <p14:xfrm>
                <a:off x="2650388" y="6228829"/>
                <a:ext cx="33480" cy="19980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DA222E43-5C5E-1A40-A6E0-5A09EBAA91C0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2641388" y="6220189"/>
                  <a:ext cx="5112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63B3BC3E-F3C0-DD46-8529-1954B2C8ECC8}"/>
                    </a:ext>
                  </a:extLst>
                </p14:cNvPr>
                <p14:cNvContentPartPr/>
                <p14:nvPr/>
              </p14:nvContentPartPr>
              <p14:xfrm>
                <a:off x="2731028" y="6286789"/>
                <a:ext cx="106920" cy="113400"/>
              </p14:xfrm>
            </p:contentPart>
          </mc:Choice>
          <mc:Fallback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63B3BC3E-F3C0-DD46-8529-1954B2C8ECC8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2722028" y="6277789"/>
                  <a:ext cx="12456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EC069C87-35DD-434C-A39C-1791CD8D0359}"/>
                    </a:ext>
                  </a:extLst>
                </p14:cNvPr>
                <p14:cNvContentPartPr/>
                <p14:nvPr/>
              </p14:nvContentPartPr>
              <p14:xfrm>
                <a:off x="2889428" y="6319189"/>
                <a:ext cx="70920" cy="360"/>
              </p14:xfrm>
            </p:contentPart>
          </mc:Choice>
          <mc:Fallback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EC069C87-35DD-434C-A39C-1791CD8D0359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2880788" y="6310189"/>
                  <a:ext cx="88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588B16AE-1FA7-F343-A358-BED8F77EDC33}"/>
                    </a:ext>
                  </a:extLst>
                </p14:cNvPr>
                <p14:cNvContentPartPr/>
                <p14:nvPr/>
              </p14:nvContentPartPr>
              <p14:xfrm>
                <a:off x="2998148" y="6220549"/>
                <a:ext cx="66600" cy="13680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588B16AE-1FA7-F343-A358-BED8F77EDC33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2989148" y="6211909"/>
                  <a:ext cx="842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46B378F0-24B3-ED46-A5CF-4AE40C5B1F90}"/>
                    </a:ext>
                  </a:extLst>
                </p14:cNvPr>
                <p14:cNvContentPartPr/>
                <p14:nvPr/>
              </p14:nvContentPartPr>
              <p14:xfrm>
                <a:off x="3020468" y="6177709"/>
                <a:ext cx="55800" cy="24120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46B378F0-24B3-ED46-A5CF-4AE40C5B1F90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3011828" y="6168709"/>
                  <a:ext cx="7344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A64B0873-1F14-2741-BA5A-4E201FB06362}"/>
                    </a:ext>
                  </a:extLst>
                </p14:cNvPr>
                <p14:cNvContentPartPr/>
                <p14:nvPr/>
              </p14:nvContentPartPr>
              <p14:xfrm>
                <a:off x="3181028" y="6208669"/>
                <a:ext cx="7200" cy="21816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A64B0873-1F14-2741-BA5A-4E201FB06362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3172028" y="6199669"/>
                  <a:ext cx="248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5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8DEB2F42-855A-0F46-A95F-CA0C3BC2AFA2}"/>
                    </a:ext>
                  </a:extLst>
                </p14:cNvPr>
                <p14:cNvContentPartPr/>
                <p14:nvPr/>
              </p14:nvContentPartPr>
              <p14:xfrm>
                <a:off x="3169868" y="6520429"/>
                <a:ext cx="31320" cy="3528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8DEB2F42-855A-0F46-A95F-CA0C3BC2AFA2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3160868" y="6511429"/>
                  <a:ext cx="4896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7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508E27A5-A5AD-084D-88B2-4C717E3F42A3}"/>
                    </a:ext>
                  </a:extLst>
                </p14:cNvPr>
                <p14:cNvContentPartPr/>
                <p14:nvPr/>
              </p14:nvContentPartPr>
              <p14:xfrm>
                <a:off x="2954588" y="6241069"/>
                <a:ext cx="73440" cy="14652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508E27A5-A5AD-084D-88B2-4C717E3F42A3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2945588" y="6232069"/>
                  <a:ext cx="91080" cy="164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5" name="Group 174">
            <a:extLst>
              <a:ext uri="{FF2B5EF4-FFF2-40B4-BE49-F238E27FC236}">
                <a16:creationId xmlns:a16="http://schemas.microsoft.com/office/drawing/2014/main" id="{FA1C4D6C-2092-1A44-8C1F-62C02BB14A48}"/>
              </a:ext>
            </a:extLst>
          </p:cNvPr>
          <p:cNvGrpSpPr/>
          <p:nvPr/>
        </p:nvGrpSpPr>
        <p:grpSpPr>
          <a:xfrm>
            <a:off x="3975548" y="6413869"/>
            <a:ext cx="936000" cy="409680"/>
            <a:chOff x="3975548" y="6413869"/>
            <a:chExt cx="936000" cy="409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9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9D3E2733-5C2A-274F-A70D-B90143383E46}"/>
                    </a:ext>
                  </a:extLst>
                </p14:cNvPr>
                <p14:cNvContentPartPr/>
                <p14:nvPr/>
              </p14:nvContentPartPr>
              <p14:xfrm>
                <a:off x="4055468" y="6413869"/>
                <a:ext cx="100800" cy="14868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9D3E2733-5C2A-274F-A70D-B90143383E46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4046468" y="6404869"/>
                  <a:ext cx="11844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1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C39D78EF-D0A1-164A-98E2-C0F583D41138}"/>
                    </a:ext>
                  </a:extLst>
                </p14:cNvPr>
                <p14:cNvContentPartPr/>
                <p14:nvPr/>
              </p14:nvContentPartPr>
              <p14:xfrm>
                <a:off x="4075988" y="6453109"/>
                <a:ext cx="87840" cy="324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C39D78EF-D0A1-164A-98E2-C0F583D41138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4067348" y="6444469"/>
                  <a:ext cx="1054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3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FEB0FD6F-8173-B64B-817B-DAA333681170}"/>
                    </a:ext>
                  </a:extLst>
                </p14:cNvPr>
                <p14:cNvContentPartPr/>
                <p14:nvPr/>
              </p14:nvContentPartPr>
              <p14:xfrm>
                <a:off x="4271828" y="6435829"/>
                <a:ext cx="11880" cy="12384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FEB0FD6F-8173-B64B-817B-DAA333681170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4262828" y="6427189"/>
                  <a:ext cx="295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CD5F0D40-B714-1F40-B53F-BFF432906CFD}"/>
                    </a:ext>
                  </a:extLst>
                </p14:cNvPr>
                <p14:cNvContentPartPr/>
                <p14:nvPr/>
              </p14:nvContentPartPr>
              <p14:xfrm>
                <a:off x="4283348" y="6567229"/>
                <a:ext cx="33120" cy="1908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CD5F0D40-B714-1F40-B53F-BFF432906CFD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4274348" y="6558229"/>
                  <a:ext cx="5076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69909F95-155E-AA4B-B230-D7BD03360EE2}"/>
                    </a:ext>
                  </a:extLst>
                </p14:cNvPr>
                <p14:cNvContentPartPr/>
                <p14:nvPr/>
              </p14:nvContentPartPr>
              <p14:xfrm>
                <a:off x="3975548" y="6539509"/>
                <a:ext cx="936000" cy="3960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69909F95-155E-AA4B-B230-D7BD03360EE2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3966908" y="6530509"/>
                  <a:ext cx="95364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54FDC17B-FBB1-A840-8865-496E1FC59E62}"/>
                    </a:ext>
                  </a:extLst>
                </p14:cNvPr>
                <p14:cNvContentPartPr/>
                <p14:nvPr/>
              </p14:nvContentPartPr>
              <p14:xfrm>
                <a:off x="4016228" y="6636709"/>
                <a:ext cx="91440" cy="13068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54FDC17B-FBB1-A840-8865-496E1FC59E62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4007228" y="6627709"/>
                  <a:ext cx="10908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1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0D7E212C-D08B-CE40-AF88-7E060BCB8511}"/>
                    </a:ext>
                  </a:extLst>
                </p14:cNvPr>
                <p14:cNvContentPartPr/>
                <p14:nvPr/>
              </p14:nvContentPartPr>
              <p14:xfrm>
                <a:off x="4171028" y="6653989"/>
                <a:ext cx="6480" cy="8100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0D7E212C-D08B-CE40-AF88-7E060BCB8511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4162388" y="6645349"/>
                  <a:ext cx="2412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ED054D44-D6AF-7E4E-AEAB-83EFDC021128}"/>
                    </a:ext>
                  </a:extLst>
                </p14:cNvPr>
                <p14:cNvContentPartPr/>
                <p14:nvPr/>
              </p14:nvContentPartPr>
              <p14:xfrm>
                <a:off x="4162748" y="6787189"/>
                <a:ext cx="11880" cy="3636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ED054D44-D6AF-7E4E-AEAB-83EFDC021128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4153748" y="6778189"/>
                  <a:ext cx="295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47FDC332-78DB-A24C-97DC-4F0ADE9275E3}"/>
                    </a:ext>
                  </a:extLst>
                </p14:cNvPr>
                <p14:cNvContentPartPr/>
                <p14:nvPr/>
              </p14:nvContentPartPr>
              <p14:xfrm>
                <a:off x="4394228" y="6620149"/>
                <a:ext cx="167040" cy="16668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47FDC332-78DB-A24C-97DC-4F0ADE9275E3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4385588" y="6611149"/>
                  <a:ext cx="18468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7BD2A400-2007-2D4D-8C1F-BC07218CA534}"/>
                    </a:ext>
                  </a:extLst>
                </p14:cNvPr>
                <p14:cNvContentPartPr/>
                <p14:nvPr/>
              </p14:nvContentPartPr>
              <p14:xfrm>
                <a:off x="4637948" y="6630949"/>
                <a:ext cx="360" cy="11772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7BD2A400-2007-2D4D-8C1F-BC07218CA534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4629308" y="6622309"/>
                  <a:ext cx="1800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CAB04563-2AB2-3445-A856-817D22DFC936}"/>
                    </a:ext>
                  </a:extLst>
                </p14:cNvPr>
                <p14:cNvContentPartPr/>
                <p14:nvPr/>
              </p14:nvContentPartPr>
              <p14:xfrm>
                <a:off x="4644428" y="6790789"/>
                <a:ext cx="18720" cy="864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CAB04563-2AB2-3445-A856-817D22DFC936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4635788" y="6781789"/>
                  <a:ext cx="36360" cy="2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" name="Group 204">
            <a:extLst>
              <a:ext uri="{FF2B5EF4-FFF2-40B4-BE49-F238E27FC236}">
                <a16:creationId xmlns:a16="http://schemas.microsoft.com/office/drawing/2014/main" id="{5611E4EC-7244-C74C-9348-BEF779CDA060}"/>
              </a:ext>
            </a:extLst>
          </p:cNvPr>
          <p:cNvGrpSpPr/>
          <p:nvPr/>
        </p:nvGrpSpPr>
        <p:grpSpPr>
          <a:xfrm>
            <a:off x="4974548" y="6283909"/>
            <a:ext cx="2616120" cy="499320"/>
            <a:chOff x="4974548" y="6283909"/>
            <a:chExt cx="2616120" cy="499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017B0378-F0C9-054A-AD3E-13C4A13F1651}"/>
                    </a:ext>
                  </a:extLst>
                </p14:cNvPr>
                <p14:cNvContentPartPr/>
                <p14:nvPr/>
              </p14:nvContentPartPr>
              <p14:xfrm>
                <a:off x="4974548" y="6567949"/>
                <a:ext cx="82080" cy="900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017B0378-F0C9-054A-AD3E-13C4A13F1651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4965548" y="6559309"/>
                  <a:ext cx="9972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7EFC7154-3D30-8340-942D-9E2F003EDB39}"/>
                    </a:ext>
                  </a:extLst>
                </p14:cNvPr>
                <p14:cNvContentPartPr/>
                <p14:nvPr/>
              </p14:nvContentPartPr>
              <p14:xfrm>
                <a:off x="4985348" y="6659389"/>
                <a:ext cx="137160" cy="972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7EFC7154-3D30-8340-942D-9E2F003EDB39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4976708" y="6650389"/>
                  <a:ext cx="15480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3257B65A-FCF3-D74B-80DE-E81A23CBC404}"/>
                    </a:ext>
                  </a:extLst>
                </p14:cNvPr>
                <p14:cNvContentPartPr/>
                <p14:nvPr/>
              </p14:nvContentPartPr>
              <p14:xfrm>
                <a:off x="5189468" y="6283909"/>
                <a:ext cx="89280" cy="19836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3257B65A-FCF3-D74B-80DE-E81A23CBC404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5180828" y="6274909"/>
                  <a:ext cx="1069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7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20FFDA4D-D0B7-BB43-8B23-7B94B91E102D}"/>
                    </a:ext>
                  </a:extLst>
                </p14:cNvPr>
                <p14:cNvContentPartPr/>
                <p14:nvPr/>
              </p14:nvContentPartPr>
              <p14:xfrm>
                <a:off x="5231948" y="6332149"/>
                <a:ext cx="59760" cy="2196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20FFDA4D-D0B7-BB43-8B23-7B94B91E102D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5222948" y="6323149"/>
                  <a:ext cx="774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01D7A986-9898-E84F-BA80-52244B42872C}"/>
                    </a:ext>
                  </a:extLst>
                </p14:cNvPr>
                <p14:cNvContentPartPr/>
                <p14:nvPr/>
              </p14:nvContentPartPr>
              <p14:xfrm>
                <a:off x="5349308" y="6332149"/>
                <a:ext cx="128880" cy="13536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01D7A986-9898-E84F-BA80-52244B42872C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5340668" y="6323149"/>
                  <a:ext cx="14652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B612A5FE-E0D8-A04C-B01D-8F80CEFA5034}"/>
                    </a:ext>
                  </a:extLst>
                </p14:cNvPr>
                <p14:cNvContentPartPr/>
                <p14:nvPr/>
              </p14:nvContentPartPr>
              <p14:xfrm>
                <a:off x="5361908" y="6351949"/>
                <a:ext cx="116280" cy="10440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B612A5FE-E0D8-A04C-B01D-8F80CEFA5034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5352908" y="6342949"/>
                  <a:ext cx="13392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3D9ECA4B-1DC7-3E4F-8D67-EEEEE41AD6FF}"/>
                    </a:ext>
                  </a:extLst>
                </p14:cNvPr>
                <p14:cNvContentPartPr/>
                <p14:nvPr/>
              </p14:nvContentPartPr>
              <p14:xfrm>
                <a:off x="5505548" y="6321349"/>
                <a:ext cx="252000" cy="13176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3D9ECA4B-1DC7-3E4F-8D67-EEEEE41AD6FF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5496908" y="6312349"/>
                  <a:ext cx="2696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5F8D1EB7-4401-A948-AEE3-251757BDFD0B}"/>
                    </a:ext>
                  </a:extLst>
                </p14:cNvPr>
                <p14:cNvContentPartPr/>
                <p14:nvPr/>
              </p14:nvContentPartPr>
              <p14:xfrm>
                <a:off x="5679068" y="6311629"/>
                <a:ext cx="32760" cy="188280"/>
              </p14:xfrm>
            </p:contentPart>
          </mc:Choice>
          <mc:Fallback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5F8D1EB7-4401-A948-AEE3-251757BDFD0B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5670068" y="6302629"/>
                  <a:ext cx="5040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93CA86D3-3E75-B54E-9F33-6B42BA6BA4EE}"/>
                    </a:ext>
                  </a:extLst>
                </p14:cNvPr>
                <p14:cNvContentPartPr/>
                <p14:nvPr/>
              </p14:nvContentPartPr>
              <p14:xfrm>
                <a:off x="5819828" y="6386149"/>
                <a:ext cx="138960" cy="78480"/>
              </p14:xfrm>
            </p:contentPart>
          </mc:Choice>
          <mc:Fallback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93CA86D3-3E75-B54E-9F33-6B42BA6BA4EE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5811188" y="6377509"/>
                  <a:ext cx="15660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B79A0560-2B52-1344-9229-47E439271090}"/>
                    </a:ext>
                  </a:extLst>
                </p14:cNvPr>
                <p14:cNvContentPartPr/>
                <p14:nvPr/>
              </p14:nvContentPartPr>
              <p14:xfrm>
                <a:off x="5825948" y="6370309"/>
                <a:ext cx="125280" cy="5472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B79A0560-2B52-1344-9229-47E439271090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5816948" y="6361309"/>
                  <a:ext cx="14292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CDBB6E10-9CF7-CD41-97B1-CA17607DBCB8}"/>
                    </a:ext>
                  </a:extLst>
                </p14:cNvPr>
                <p14:cNvContentPartPr/>
                <p14:nvPr/>
              </p14:nvContentPartPr>
              <p14:xfrm>
                <a:off x="5959508" y="6293629"/>
                <a:ext cx="198720" cy="19944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CDBB6E10-9CF7-CD41-97B1-CA17607DBCB8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5950868" y="6284629"/>
                  <a:ext cx="21636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73EC2561-069F-A145-B4BF-633665DDCEFE}"/>
                    </a:ext>
                  </a:extLst>
                </p14:cNvPr>
                <p14:cNvContentPartPr/>
                <p14:nvPr/>
              </p14:nvContentPartPr>
              <p14:xfrm>
                <a:off x="6163988" y="6392629"/>
                <a:ext cx="59760" cy="8676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73EC2561-069F-A145-B4BF-633665DDCEFE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6155348" y="6383989"/>
                  <a:ext cx="7740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9505FDAA-1882-E14D-9C22-E011BDBB21F7}"/>
                    </a:ext>
                  </a:extLst>
                </p14:cNvPr>
                <p14:cNvContentPartPr/>
                <p14:nvPr/>
              </p14:nvContentPartPr>
              <p14:xfrm>
                <a:off x="6163988" y="6363109"/>
                <a:ext cx="102600" cy="12096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9505FDAA-1882-E14D-9C22-E011BDBB21F7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6155348" y="6354469"/>
                  <a:ext cx="12024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7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E7255E89-DDB0-D24A-9FF6-7EDCB76337B7}"/>
                    </a:ext>
                  </a:extLst>
                </p14:cNvPr>
                <p14:cNvContentPartPr/>
                <p14:nvPr/>
              </p14:nvContentPartPr>
              <p14:xfrm>
                <a:off x="6296468" y="6375349"/>
                <a:ext cx="189000" cy="96120"/>
              </p14:xfrm>
            </p:contentPart>
          </mc:Choice>
          <mc:Fallback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E7255E89-DDB0-D24A-9FF6-7EDCB76337B7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6287468" y="6366349"/>
                  <a:ext cx="20664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A3B41144-F61E-E348-B824-33F25B1AF294}"/>
                    </a:ext>
                  </a:extLst>
                </p14:cNvPr>
                <p14:cNvContentPartPr/>
                <p14:nvPr/>
              </p14:nvContentPartPr>
              <p14:xfrm>
                <a:off x="6618668" y="6386509"/>
                <a:ext cx="139680" cy="53280"/>
              </p14:xfrm>
            </p:contentPart>
          </mc:Choice>
          <mc:Fallback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A3B41144-F61E-E348-B824-33F25B1AF294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6609668" y="6377509"/>
                  <a:ext cx="15732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1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68183D5D-8922-9C45-BE26-1F43E2A564EE}"/>
                    </a:ext>
                  </a:extLst>
                </p14:cNvPr>
                <p14:cNvContentPartPr/>
                <p14:nvPr/>
              </p14:nvContentPartPr>
              <p14:xfrm>
                <a:off x="6671948" y="6377509"/>
                <a:ext cx="86400" cy="8640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68183D5D-8922-9C45-BE26-1F43E2A564EE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6663308" y="6368869"/>
                  <a:ext cx="10404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3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33B9F203-D127-BF4A-AB15-CDC2404EF3C2}"/>
                    </a:ext>
                  </a:extLst>
                </p14:cNvPr>
                <p14:cNvContentPartPr/>
                <p14:nvPr/>
              </p14:nvContentPartPr>
              <p14:xfrm>
                <a:off x="6936548" y="6321709"/>
                <a:ext cx="360" cy="13392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33B9F203-D127-BF4A-AB15-CDC2404EF3C2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6927908" y="6313069"/>
                  <a:ext cx="180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5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AF2DA7B7-E3D9-264A-BD46-ADEBA94C2785}"/>
                    </a:ext>
                  </a:extLst>
                </p14:cNvPr>
                <p14:cNvContentPartPr/>
                <p14:nvPr/>
              </p14:nvContentPartPr>
              <p14:xfrm>
                <a:off x="5134748" y="6487309"/>
                <a:ext cx="2455920" cy="87120"/>
              </p14:xfrm>
            </p:contentPart>
          </mc:Choice>
          <mc:Fallback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AF2DA7B7-E3D9-264A-BD46-ADEBA94C2785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5126108" y="6478669"/>
                  <a:ext cx="247356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7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A6400C57-D6FC-4B41-8235-D25D60EBD614}"/>
                    </a:ext>
                  </a:extLst>
                </p14:cNvPr>
                <p14:cNvContentPartPr/>
                <p14:nvPr/>
              </p14:nvContentPartPr>
              <p14:xfrm>
                <a:off x="5317268" y="6643549"/>
                <a:ext cx="90720" cy="12492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A6400C57-D6FC-4B41-8235-D25D60EBD614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5308268" y="6634909"/>
                  <a:ext cx="10836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9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C80D9316-D15E-6F4A-B6D4-7644BF53A37D}"/>
                    </a:ext>
                  </a:extLst>
                </p14:cNvPr>
                <p14:cNvContentPartPr/>
                <p14:nvPr/>
              </p14:nvContentPartPr>
              <p14:xfrm>
                <a:off x="5453708" y="6669829"/>
                <a:ext cx="76680" cy="7920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C80D9316-D15E-6F4A-B6D4-7644BF53A37D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5445068" y="6660829"/>
                  <a:ext cx="9432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1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7FE0DACD-7EFE-6C40-886F-8B11D3338219}"/>
                    </a:ext>
                  </a:extLst>
                </p14:cNvPr>
                <p14:cNvContentPartPr/>
                <p14:nvPr/>
              </p14:nvContentPartPr>
              <p14:xfrm>
                <a:off x="5453708" y="6686389"/>
                <a:ext cx="107280" cy="6120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7FE0DACD-7EFE-6C40-886F-8B11D3338219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5445068" y="6677389"/>
                  <a:ext cx="124920" cy="7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3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CF5923FB-D5A8-F746-8C3E-5A6004024238}"/>
                    </a:ext>
                  </a:extLst>
                </p14:cNvPr>
                <p14:cNvContentPartPr/>
                <p14:nvPr/>
              </p14:nvContentPartPr>
              <p14:xfrm>
                <a:off x="5629028" y="6662989"/>
                <a:ext cx="121680" cy="12024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CF5923FB-D5A8-F746-8C3E-5A6004024238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5620028" y="6654349"/>
                  <a:ext cx="13932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5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CD2F5C4C-DBC5-1F42-AC8D-179C409A0CD6}"/>
                    </a:ext>
                  </a:extLst>
                </p14:cNvPr>
                <p14:cNvContentPartPr/>
                <p14:nvPr/>
              </p14:nvContentPartPr>
              <p14:xfrm>
                <a:off x="5842868" y="6634549"/>
                <a:ext cx="113400" cy="124560"/>
              </p14:xfrm>
            </p:contentPart>
          </mc:Choice>
          <mc:Fallback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CD2F5C4C-DBC5-1F42-AC8D-179C409A0CD6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5833868" y="6625549"/>
                  <a:ext cx="13104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7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FD3C4EA9-AB67-0242-8F80-C426364B0344}"/>
                    </a:ext>
                  </a:extLst>
                </p14:cNvPr>
                <p14:cNvContentPartPr/>
                <p14:nvPr/>
              </p14:nvContentPartPr>
              <p14:xfrm>
                <a:off x="5842868" y="6683149"/>
                <a:ext cx="174600" cy="62280"/>
              </p14:xfrm>
            </p:contentPart>
          </mc:Choice>
          <mc:Fallback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FD3C4EA9-AB67-0242-8F80-C426364B0344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5833868" y="6674509"/>
                  <a:ext cx="19224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9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95014B5B-B9EC-304E-A59B-8D4F1BEEAD9E}"/>
                    </a:ext>
                  </a:extLst>
                </p14:cNvPr>
                <p14:cNvContentPartPr/>
                <p14:nvPr/>
              </p14:nvContentPartPr>
              <p14:xfrm>
                <a:off x="6128708" y="6523309"/>
                <a:ext cx="6120" cy="232560"/>
              </p14:xfrm>
            </p:contentPart>
          </mc:Choice>
          <mc:Fallback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95014B5B-B9EC-304E-A59B-8D4F1BEEAD9E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6119708" y="6514669"/>
                  <a:ext cx="2376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1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26B852CC-0F55-7147-9539-EB9E1930333E}"/>
                    </a:ext>
                  </a:extLst>
                </p14:cNvPr>
                <p14:cNvContentPartPr/>
                <p14:nvPr/>
              </p14:nvContentPartPr>
              <p14:xfrm>
                <a:off x="6276308" y="6682069"/>
                <a:ext cx="18000" cy="43920"/>
              </p14:xfrm>
            </p:contentPart>
          </mc:Choice>
          <mc:Fallback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26B852CC-0F55-7147-9539-EB9E1930333E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6267668" y="6673429"/>
                  <a:ext cx="35640" cy="6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0" name="Group 209">
            <a:extLst>
              <a:ext uri="{FF2B5EF4-FFF2-40B4-BE49-F238E27FC236}">
                <a16:creationId xmlns:a16="http://schemas.microsoft.com/office/drawing/2014/main" id="{644BC1C3-C17D-1643-8B8E-8819BDE6D0E6}"/>
              </a:ext>
            </a:extLst>
          </p:cNvPr>
          <p:cNvGrpSpPr/>
          <p:nvPr/>
        </p:nvGrpSpPr>
        <p:grpSpPr>
          <a:xfrm>
            <a:off x="6514628" y="6642829"/>
            <a:ext cx="388440" cy="155880"/>
            <a:chOff x="6514628" y="6642829"/>
            <a:chExt cx="388440" cy="155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3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E049130D-C82C-E34C-BC21-DB5C264E2F71}"/>
                    </a:ext>
                  </a:extLst>
                </p14:cNvPr>
                <p14:cNvContentPartPr/>
                <p14:nvPr/>
              </p14:nvContentPartPr>
              <p14:xfrm>
                <a:off x="6514628" y="6642829"/>
                <a:ext cx="105480" cy="11952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E049130D-C82C-E34C-BC21-DB5C264E2F71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6505628" y="6634189"/>
                  <a:ext cx="12312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5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E4AC532C-AEEB-0547-ADC5-8E2E30BAFBD2}"/>
                    </a:ext>
                  </a:extLst>
                </p14:cNvPr>
                <p14:cNvContentPartPr/>
                <p14:nvPr/>
              </p14:nvContentPartPr>
              <p14:xfrm>
                <a:off x="6655748" y="6679909"/>
                <a:ext cx="151560" cy="115920"/>
              </p14:xfrm>
            </p:contentPart>
          </mc:Choice>
          <mc:Fallback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E4AC532C-AEEB-0547-ADC5-8E2E30BAFBD2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6647108" y="6671269"/>
                  <a:ext cx="1692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7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06BF4107-D444-404C-852A-BD65ED27E9E7}"/>
                    </a:ext>
                  </a:extLst>
                </p14:cNvPr>
                <p14:cNvContentPartPr/>
                <p14:nvPr/>
              </p14:nvContentPartPr>
              <p14:xfrm>
                <a:off x="6669068" y="6689269"/>
                <a:ext cx="140040" cy="78120"/>
              </p14:xfrm>
            </p:contentPart>
          </mc:Choice>
          <mc:Fallback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06BF4107-D444-404C-852A-BD65ED27E9E7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6660428" y="6680629"/>
                  <a:ext cx="15768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9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E93F0C58-1E18-F94A-973C-591DFDF929EE}"/>
                    </a:ext>
                  </a:extLst>
                </p14:cNvPr>
                <p14:cNvContentPartPr/>
                <p14:nvPr/>
              </p14:nvContentPartPr>
              <p14:xfrm>
                <a:off x="6892988" y="6652549"/>
                <a:ext cx="10080" cy="14616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E93F0C58-1E18-F94A-973C-591DFDF929EE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6884348" y="6643549"/>
                  <a:ext cx="27720" cy="163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31">
            <p14:nvContentPartPr>
              <p14:cNvPr id="211" name="Ink 210">
                <a:extLst>
                  <a:ext uri="{FF2B5EF4-FFF2-40B4-BE49-F238E27FC236}">
                    <a16:creationId xmlns:a16="http://schemas.microsoft.com/office/drawing/2014/main" id="{30B5F2B7-F924-3344-A1AB-26829312CA29}"/>
                  </a:ext>
                </a:extLst>
              </p14:cNvPr>
              <p14:cNvContentPartPr/>
              <p14:nvPr/>
            </p14:nvContentPartPr>
            <p14:xfrm>
              <a:off x="6266588" y="6329629"/>
              <a:ext cx="677880" cy="133560"/>
            </p14:xfrm>
          </p:contentPart>
        </mc:Choice>
        <mc:Fallback>
          <p:pic>
            <p:nvPicPr>
              <p:cNvPr id="211" name="Ink 210">
                <a:extLst>
                  <a:ext uri="{FF2B5EF4-FFF2-40B4-BE49-F238E27FC236}">
                    <a16:creationId xmlns:a16="http://schemas.microsoft.com/office/drawing/2014/main" id="{30B5F2B7-F924-3344-A1AB-26829312CA29}"/>
                  </a:ext>
                </a:extLst>
              </p:cNvPr>
              <p:cNvPicPr/>
              <p:nvPr/>
            </p:nvPicPr>
            <p:blipFill>
              <a:blip r:embed="rId332"/>
              <a:stretch>
                <a:fillRect/>
              </a:stretch>
            </p:blipFill>
            <p:spPr>
              <a:xfrm>
                <a:off x="6257588" y="6320629"/>
                <a:ext cx="695520" cy="15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3">
            <p14:nvContentPartPr>
              <p14:cNvPr id="212" name="Ink 211">
                <a:extLst>
                  <a:ext uri="{FF2B5EF4-FFF2-40B4-BE49-F238E27FC236}">
                    <a16:creationId xmlns:a16="http://schemas.microsoft.com/office/drawing/2014/main" id="{E4D74BF3-7218-E849-BB42-AA3ABEF53014}"/>
                  </a:ext>
                </a:extLst>
              </p14:cNvPr>
              <p14:cNvContentPartPr/>
              <p14:nvPr/>
            </p14:nvContentPartPr>
            <p14:xfrm>
              <a:off x="6469628" y="6691789"/>
              <a:ext cx="591840" cy="27720"/>
            </p14:xfrm>
          </p:contentPart>
        </mc:Choice>
        <mc:Fallback>
          <p:pic>
            <p:nvPicPr>
              <p:cNvPr id="212" name="Ink 211">
                <a:extLst>
                  <a:ext uri="{FF2B5EF4-FFF2-40B4-BE49-F238E27FC236}">
                    <a16:creationId xmlns:a16="http://schemas.microsoft.com/office/drawing/2014/main" id="{E4D74BF3-7218-E849-BB42-AA3ABEF53014}"/>
                  </a:ext>
                </a:extLst>
              </p:cNvPr>
              <p:cNvPicPr/>
              <p:nvPr/>
            </p:nvPicPr>
            <p:blipFill>
              <a:blip r:embed="rId334"/>
              <a:stretch>
                <a:fillRect/>
              </a:stretch>
            </p:blipFill>
            <p:spPr>
              <a:xfrm>
                <a:off x="6460628" y="6683149"/>
                <a:ext cx="609480" cy="4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5">
            <p14:nvContentPartPr>
              <p14:cNvPr id="213" name="Ink 212">
                <a:extLst>
                  <a:ext uri="{FF2B5EF4-FFF2-40B4-BE49-F238E27FC236}">
                    <a16:creationId xmlns:a16="http://schemas.microsoft.com/office/drawing/2014/main" id="{CBA0A12A-4D48-AA40-B0F3-505BDE894821}"/>
                  </a:ext>
                </a:extLst>
              </p14:cNvPr>
              <p14:cNvContentPartPr/>
              <p14:nvPr/>
            </p14:nvContentPartPr>
            <p14:xfrm>
              <a:off x="5897228" y="6314869"/>
              <a:ext cx="345960" cy="137880"/>
            </p14:xfrm>
          </p:contentPart>
        </mc:Choice>
        <mc:Fallback>
          <p:pic>
            <p:nvPicPr>
              <p:cNvPr id="213" name="Ink 212">
                <a:extLst>
                  <a:ext uri="{FF2B5EF4-FFF2-40B4-BE49-F238E27FC236}">
                    <a16:creationId xmlns:a16="http://schemas.microsoft.com/office/drawing/2014/main" id="{CBA0A12A-4D48-AA40-B0F3-505BDE894821}"/>
                  </a:ext>
                </a:extLst>
              </p:cNvPr>
              <p:cNvPicPr/>
              <p:nvPr/>
            </p:nvPicPr>
            <p:blipFill>
              <a:blip r:embed="rId336"/>
              <a:stretch>
                <a:fillRect/>
              </a:stretch>
            </p:blipFill>
            <p:spPr>
              <a:xfrm>
                <a:off x="5888588" y="6305869"/>
                <a:ext cx="363600" cy="15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7">
            <p14:nvContentPartPr>
              <p14:cNvPr id="214" name="Ink 213">
                <a:extLst>
                  <a:ext uri="{FF2B5EF4-FFF2-40B4-BE49-F238E27FC236}">
                    <a16:creationId xmlns:a16="http://schemas.microsoft.com/office/drawing/2014/main" id="{710A0134-F291-C440-810A-723B33A2BC04}"/>
                  </a:ext>
                </a:extLst>
              </p14:cNvPr>
              <p14:cNvContentPartPr/>
              <p14:nvPr/>
            </p14:nvContentPartPr>
            <p14:xfrm>
              <a:off x="5302508" y="6715549"/>
              <a:ext cx="150120" cy="49680"/>
            </p14:xfrm>
          </p:contentPart>
        </mc:Choice>
        <mc:Fallback>
          <p:pic>
            <p:nvPicPr>
              <p:cNvPr id="214" name="Ink 213">
                <a:extLst>
                  <a:ext uri="{FF2B5EF4-FFF2-40B4-BE49-F238E27FC236}">
                    <a16:creationId xmlns:a16="http://schemas.microsoft.com/office/drawing/2014/main" id="{710A0134-F291-C440-810A-723B33A2BC04}"/>
                  </a:ext>
                </a:extLst>
              </p:cNvPr>
              <p:cNvPicPr/>
              <p:nvPr/>
            </p:nvPicPr>
            <p:blipFill>
              <a:blip r:embed="rId338"/>
              <a:stretch>
                <a:fillRect/>
              </a:stretch>
            </p:blipFill>
            <p:spPr>
              <a:xfrm>
                <a:off x="5293868" y="6706549"/>
                <a:ext cx="167760" cy="67320"/>
              </a:xfrm>
              <a:prstGeom prst="rect">
                <a:avLst/>
              </a:prstGeom>
            </p:spPr>
          </p:pic>
        </mc:Fallback>
      </mc:AlternateContent>
      <p:grpSp>
        <p:nvGrpSpPr>
          <p:cNvPr id="225" name="Group 224">
            <a:extLst>
              <a:ext uri="{FF2B5EF4-FFF2-40B4-BE49-F238E27FC236}">
                <a16:creationId xmlns:a16="http://schemas.microsoft.com/office/drawing/2014/main" id="{5D87F049-E413-B341-BFCB-208905A0C1C3}"/>
              </a:ext>
            </a:extLst>
          </p:cNvPr>
          <p:cNvGrpSpPr/>
          <p:nvPr/>
        </p:nvGrpSpPr>
        <p:grpSpPr>
          <a:xfrm>
            <a:off x="7769948" y="6413149"/>
            <a:ext cx="1485000" cy="339120"/>
            <a:chOff x="7769948" y="6413149"/>
            <a:chExt cx="1485000" cy="33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9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19BDC29C-CF0D-5842-ABFB-967444A75A8D}"/>
                    </a:ext>
                  </a:extLst>
                </p14:cNvPr>
                <p14:cNvContentPartPr/>
                <p14:nvPr/>
              </p14:nvContentPartPr>
              <p14:xfrm>
                <a:off x="7769948" y="6473989"/>
                <a:ext cx="134280" cy="324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19BDC29C-CF0D-5842-ABFB-967444A75A8D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7761308" y="6465349"/>
                  <a:ext cx="1519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1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BEF40946-8F0D-FC4E-B05D-6009744AA686}"/>
                    </a:ext>
                  </a:extLst>
                </p14:cNvPr>
                <p14:cNvContentPartPr/>
                <p14:nvPr/>
              </p14:nvContentPartPr>
              <p14:xfrm>
                <a:off x="7801628" y="6603589"/>
                <a:ext cx="116280" cy="360"/>
              </p14:xfrm>
            </p:contentPart>
          </mc:Choice>
          <mc:Fallback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BEF40946-8F0D-FC4E-B05D-6009744AA686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7792988" y="6594589"/>
                  <a:ext cx="133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3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DAC73BAF-980D-8B43-9816-C7B82972B911}"/>
                    </a:ext>
                  </a:extLst>
                </p14:cNvPr>
                <p14:cNvContentPartPr/>
                <p14:nvPr/>
              </p14:nvContentPartPr>
              <p14:xfrm>
                <a:off x="8023388" y="6418549"/>
                <a:ext cx="176400" cy="89640"/>
              </p14:xfrm>
            </p:contentPart>
          </mc:Choice>
          <mc:Fallback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DAC73BAF-980D-8B43-9816-C7B82972B911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8014748" y="6409549"/>
                  <a:ext cx="1940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5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803592F6-E7B8-4343-B1F6-C68ADEC7C9E4}"/>
                    </a:ext>
                  </a:extLst>
                </p14:cNvPr>
                <p14:cNvContentPartPr/>
                <p14:nvPr/>
              </p14:nvContentPartPr>
              <p14:xfrm>
                <a:off x="8216708" y="6413149"/>
                <a:ext cx="134640" cy="5256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803592F6-E7B8-4343-B1F6-C68ADEC7C9E4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8207708" y="6404149"/>
                  <a:ext cx="1522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7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66C2A777-3177-B04E-917A-79303FDCB67C}"/>
                    </a:ext>
                  </a:extLst>
                </p14:cNvPr>
                <p14:cNvContentPartPr/>
                <p14:nvPr/>
              </p14:nvContentPartPr>
              <p14:xfrm>
                <a:off x="8088908" y="6531949"/>
                <a:ext cx="485640" cy="4104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66C2A777-3177-B04E-917A-79303FDCB67C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8080268" y="6522949"/>
                  <a:ext cx="50328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9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A2973C3B-07F3-C64B-9C0D-7CDF89BE5767}"/>
                    </a:ext>
                  </a:extLst>
                </p14:cNvPr>
                <p14:cNvContentPartPr/>
                <p14:nvPr/>
              </p14:nvContentPartPr>
              <p14:xfrm>
                <a:off x="8302028" y="6584509"/>
                <a:ext cx="88200" cy="119520"/>
              </p14:xfrm>
            </p:contentPart>
          </mc:Choice>
          <mc:Fallback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A2973C3B-07F3-C64B-9C0D-7CDF89BE5767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8293388" y="6575509"/>
                  <a:ext cx="10584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1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C9ADC1F8-9051-B948-8DE5-805FFCF20EBB}"/>
                    </a:ext>
                  </a:extLst>
                </p14:cNvPr>
                <p14:cNvContentPartPr/>
                <p14:nvPr/>
              </p14:nvContentPartPr>
              <p14:xfrm>
                <a:off x="8719268" y="6613309"/>
                <a:ext cx="150840" cy="1080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C9ADC1F8-9051-B948-8DE5-805FFCF20EBB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8710628" y="6604309"/>
                  <a:ext cx="1684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3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46983E29-8013-EA40-8E89-4D6B4783558A}"/>
                    </a:ext>
                  </a:extLst>
                </p14:cNvPr>
                <p14:cNvContentPartPr/>
                <p14:nvPr/>
              </p14:nvContentPartPr>
              <p14:xfrm>
                <a:off x="8754908" y="6721669"/>
                <a:ext cx="151560" cy="4320"/>
              </p14:xfrm>
            </p:contentPart>
          </mc:Choice>
          <mc:Fallback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46983E29-8013-EA40-8E89-4D6B4783558A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8745908" y="6712669"/>
                  <a:ext cx="1692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5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C1493256-2D7D-9945-8ED4-6F1625E8A439}"/>
                    </a:ext>
                  </a:extLst>
                </p14:cNvPr>
                <p14:cNvContentPartPr/>
                <p14:nvPr/>
              </p14:nvContentPartPr>
              <p14:xfrm>
                <a:off x="9020948" y="6544549"/>
                <a:ext cx="6120" cy="191880"/>
              </p14:xfrm>
            </p:contentPart>
          </mc:Choice>
          <mc:Fallback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C1493256-2D7D-9945-8ED4-6F1625E8A439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9011948" y="6535549"/>
                  <a:ext cx="237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7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555BEC1C-3C05-604B-9988-2794B78CC41B}"/>
                    </a:ext>
                  </a:extLst>
                </p14:cNvPr>
                <p14:cNvContentPartPr/>
                <p14:nvPr/>
              </p14:nvContentPartPr>
              <p14:xfrm>
                <a:off x="9150188" y="6551029"/>
                <a:ext cx="104760" cy="20124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555BEC1C-3C05-604B-9988-2794B78CC41B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9141548" y="6542389"/>
                  <a:ext cx="122400" cy="2188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792592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971B5E7-072F-4144-946B-2C0E5968BDA6}"/>
              </a:ext>
            </a:extLst>
          </p:cNvPr>
          <p:cNvSpPr txBox="1">
            <a:spLocks noChangeArrowheads="1"/>
          </p:cNvSpPr>
          <p:nvPr/>
        </p:nvSpPr>
        <p:spPr>
          <a:xfrm>
            <a:off x="702294" y="1083157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Support Counting: An Example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135B59F2-A70F-8342-AEA6-832AB288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1791183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uppose you have 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9" name="TextBox 34">
            <a:extLst>
              <a:ext uri="{FF2B5EF4-FFF2-40B4-BE49-F238E27FC236}">
                <a16:creationId xmlns:a16="http://schemas.microsoft.com/office/drawing/2014/main" id="{CB354E7F-53AA-1247-94E9-AADEA8ABF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3429000"/>
            <a:ext cx="4310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ow many of thes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are supported by transaction  (1,2,3,5,6)?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59AB809F-D9FB-1C49-94C2-79AC64D2F9FE}"/>
              </a:ext>
            </a:extLst>
          </p:cNvPr>
          <p:cNvGrpSpPr/>
          <p:nvPr/>
        </p:nvGrpSpPr>
        <p:grpSpPr>
          <a:xfrm>
            <a:off x="2662209" y="1881524"/>
            <a:ext cx="5203080" cy="365040"/>
            <a:chOff x="2662209" y="1881524"/>
            <a:chExt cx="5203080" cy="365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2DA00343-BA52-8D4A-B4D0-F590AF49DF8A}"/>
                    </a:ext>
                  </a:extLst>
                </p14:cNvPr>
                <p14:cNvContentPartPr/>
                <p14:nvPr/>
              </p14:nvContentPartPr>
              <p14:xfrm>
                <a:off x="2662209" y="2141804"/>
                <a:ext cx="3530880" cy="7776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2DA00343-BA52-8D4A-B4D0-F590AF49DF8A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653569" y="2132804"/>
                  <a:ext cx="354852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9191BEB-1C01-3843-939C-5B6052B24F08}"/>
                    </a:ext>
                  </a:extLst>
                </p14:cNvPr>
                <p14:cNvContentPartPr/>
                <p14:nvPr/>
              </p14:nvContentPartPr>
              <p14:xfrm>
                <a:off x="6106329" y="1920764"/>
                <a:ext cx="288360" cy="1965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9191BEB-1C01-3843-939C-5B6052B24F0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097329" y="1912124"/>
                  <a:ext cx="30600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FC2E616-95CC-E14E-865A-31916589AC72}"/>
                    </a:ext>
                  </a:extLst>
                </p14:cNvPr>
                <p14:cNvContentPartPr/>
                <p14:nvPr/>
              </p14:nvContentPartPr>
              <p14:xfrm>
                <a:off x="6235929" y="2039564"/>
                <a:ext cx="198360" cy="1062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FC2E616-95CC-E14E-865A-31916589AC7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226929" y="2030564"/>
                  <a:ext cx="2160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B0B2372-7A9D-0448-BF22-2FFEEA5F8B95}"/>
                    </a:ext>
                  </a:extLst>
                </p14:cNvPr>
                <p14:cNvContentPartPr/>
                <p14:nvPr/>
              </p14:nvContentPartPr>
              <p14:xfrm>
                <a:off x="6261849" y="1881524"/>
                <a:ext cx="194760" cy="3650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B0B2372-7A9D-0448-BF22-2FFEEA5F8B9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253209" y="1872524"/>
                  <a:ext cx="212400" cy="38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0ED1C84E-A615-4A4D-8687-28F9517A3D9B}"/>
                    </a:ext>
                  </a:extLst>
                </p14:cNvPr>
                <p14:cNvContentPartPr/>
                <p14:nvPr/>
              </p14:nvContentPartPr>
              <p14:xfrm>
                <a:off x="6617529" y="1962164"/>
                <a:ext cx="315000" cy="2181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0ED1C84E-A615-4A4D-8687-28F9517A3D9B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608529" y="1953524"/>
                  <a:ext cx="3326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4ABE8E6-98CF-F841-B0D7-21E0E69947CF}"/>
                    </a:ext>
                  </a:extLst>
                </p14:cNvPr>
                <p14:cNvContentPartPr/>
                <p14:nvPr/>
              </p14:nvContentPartPr>
              <p14:xfrm>
                <a:off x="7007049" y="1914284"/>
                <a:ext cx="287280" cy="2869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4ABE8E6-98CF-F841-B0D7-21E0E69947C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998049" y="1905284"/>
                  <a:ext cx="30492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04C06E9-88C7-1040-9464-C5C1A300E8CA}"/>
                    </a:ext>
                  </a:extLst>
                </p14:cNvPr>
                <p14:cNvContentPartPr/>
                <p14:nvPr/>
              </p14:nvContentPartPr>
              <p14:xfrm>
                <a:off x="7293969" y="2061164"/>
                <a:ext cx="225720" cy="1191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04C06E9-88C7-1040-9464-C5C1A300E8CA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284969" y="2052164"/>
                  <a:ext cx="24336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6B3C6EF-3FBD-974A-8BA5-D4BF6BAFCF3E}"/>
                    </a:ext>
                  </a:extLst>
                </p14:cNvPr>
                <p14:cNvContentPartPr/>
                <p14:nvPr/>
              </p14:nvContentPartPr>
              <p14:xfrm>
                <a:off x="7588089" y="2089964"/>
                <a:ext cx="277200" cy="1562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6B3C6EF-3FBD-974A-8BA5-D4BF6BAFCF3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579449" y="2080964"/>
                  <a:ext cx="294840" cy="17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3F64B8C7-B6B3-D04F-A634-7094C760146B}"/>
              </a:ext>
            </a:extLst>
          </p:cNvPr>
          <p:cNvGrpSpPr/>
          <p:nvPr/>
        </p:nvGrpSpPr>
        <p:grpSpPr>
          <a:xfrm>
            <a:off x="8115489" y="1974764"/>
            <a:ext cx="1292040" cy="392760"/>
            <a:chOff x="8115489" y="1974764"/>
            <a:chExt cx="1292040" cy="392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FB72C13-7803-CD4E-AEC0-DE7E2FEDEBD8}"/>
                    </a:ext>
                  </a:extLst>
                </p14:cNvPr>
                <p14:cNvContentPartPr/>
                <p14:nvPr/>
              </p14:nvContentPartPr>
              <p14:xfrm>
                <a:off x="8115489" y="1974764"/>
                <a:ext cx="365400" cy="2257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FB72C13-7803-CD4E-AEC0-DE7E2FEDEBD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106489" y="1966124"/>
                  <a:ext cx="38304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28286AA-862A-4A41-A7C9-5E7E53373FF9}"/>
                    </a:ext>
                  </a:extLst>
                </p14:cNvPr>
                <p14:cNvContentPartPr/>
                <p14:nvPr/>
              </p14:nvContentPartPr>
              <p14:xfrm>
                <a:off x="8732529" y="1976204"/>
                <a:ext cx="131760" cy="3913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28286AA-862A-4A41-A7C9-5E7E53373FF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723889" y="1967204"/>
                  <a:ext cx="14940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877576A-F8DE-844F-83D7-DF77AD6CDD71}"/>
                    </a:ext>
                  </a:extLst>
                </p14:cNvPr>
                <p14:cNvContentPartPr/>
                <p14:nvPr/>
              </p14:nvContentPartPr>
              <p14:xfrm>
                <a:off x="8674569" y="2142164"/>
                <a:ext cx="159480" cy="100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877576A-F8DE-844F-83D7-DF77AD6CDD7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665929" y="2133164"/>
                  <a:ext cx="17712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B94F85C9-1816-A24F-9139-C0D858107A47}"/>
                    </a:ext>
                  </a:extLst>
                </p14:cNvPr>
                <p14:cNvContentPartPr/>
                <p14:nvPr/>
              </p14:nvContentPartPr>
              <p14:xfrm>
                <a:off x="8839089" y="2099684"/>
                <a:ext cx="142200" cy="1476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B94F85C9-1816-A24F-9139-C0D858107A47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830089" y="2091044"/>
                  <a:ext cx="15984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C714FF3-3AA3-2944-96B6-92FCC0455737}"/>
                    </a:ext>
                  </a:extLst>
                </p14:cNvPr>
                <p14:cNvContentPartPr/>
                <p14:nvPr/>
              </p14:nvContentPartPr>
              <p14:xfrm>
                <a:off x="9099729" y="2092844"/>
                <a:ext cx="89280" cy="1468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C714FF3-3AA3-2944-96B6-92FCC045573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090729" y="2083844"/>
                  <a:ext cx="10692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51C6B7B-A05F-504B-A91A-4F08BBCD036F}"/>
                    </a:ext>
                  </a:extLst>
                </p14:cNvPr>
                <p14:cNvContentPartPr/>
                <p14:nvPr/>
              </p14:nvContentPartPr>
              <p14:xfrm>
                <a:off x="9192249" y="2087804"/>
                <a:ext cx="215280" cy="8964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51C6B7B-A05F-504B-A91A-4F08BBCD036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183609" y="2078804"/>
                  <a:ext cx="232920" cy="107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AD8384CA-F0AD-014B-8E9D-3F47E0F97AD9}"/>
              </a:ext>
            </a:extLst>
          </p:cNvPr>
          <p:cNvGrpSpPr/>
          <p:nvPr/>
        </p:nvGrpSpPr>
        <p:grpSpPr>
          <a:xfrm>
            <a:off x="9742689" y="1899884"/>
            <a:ext cx="1025640" cy="480240"/>
            <a:chOff x="9742689" y="1899884"/>
            <a:chExt cx="1025640" cy="480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6D45CCC-A8D6-E549-B426-6EF86E28215A}"/>
                    </a:ext>
                  </a:extLst>
                </p14:cNvPr>
                <p14:cNvContentPartPr/>
                <p14:nvPr/>
              </p14:nvContentPartPr>
              <p14:xfrm>
                <a:off x="9742689" y="1961444"/>
                <a:ext cx="183600" cy="2966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6D45CCC-A8D6-E549-B426-6EF86E28215A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734049" y="1952804"/>
                  <a:ext cx="20124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2698892-0814-8B47-8E2A-7D8DC327B0C9}"/>
                    </a:ext>
                  </a:extLst>
                </p14:cNvPr>
                <p14:cNvContentPartPr/>
                <p14:nvPr/>
              </p14:nvContentPartPr>
              <p14:xfrm>
                <a:off x="9925929" y="1987004"/>
                <a:ext cx="76320" cy="2264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2698892-0814-8B47-8E2A-7D8DC327B0C9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917289" y="1978364"/>
                  <a:ext cx="9396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43792A8-5F7D-4047-9FB0-F1457AE1CE31}"/>
                    </a:ext>
                  </a:extLst>
                </p14:cNvPr>
                <p14:cNvContentPartPr/>
                <p14:nvPr/>
              </p14:nvContentPartPr>
              <p14:xfrm>
                <a:off x="9926289" y="2153684"/>
                <a:ext cx="218880" cy="572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43792A8-5F7D-4047-9FB0-F1457AE1CE3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917289" y="2145044"/>
                  <a:ext cx="23652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4623825-EEEF-3641-AB6A-D5D7C1ECF7DB}"/>
                    </a:ext>
                  </a:extLst>
                </p14:cNvPr>
                <p14:cNvContentPartPr/>
                <p14:nvPr/>
              </p14:nvContentPartPr>
              <p14:xfrm>
                <a:off x="10009449" y="2029844"/>
                <a:ext cx="48960" cy="3502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4623825-EEEF-3641-AB6A-D5D7C1ECF7DB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000449" y="2020844"/>
                  <a:ext cx="66600" cy="36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00E04A6-95FB-274C-8F8E-C72FE7DCA2E5}"/>
                    </a:ext>
                  </a:extLst>
                </p14:cNvPr>
                <p14:cNvContentPartPr/>
                <p14:nvPr/>
              </p14:nvContentPartPr>
              <p14:xfrm>
                <a:off x="10017009" y="2006444"/>
                <a:ext cx="146880" cy="1144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00E04A6-95FB-274C-8F8E-C72FE7DCA2E5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008009" y="1997804"/>
                  <a:ext cx="16452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CB3E4F5-E508-4241-A17F-023875785190}"/>
                    </a:ext>
                  </a:extLst>
                </p14:cNvPr>
                <p14:cNvContentPartPr/>
                <p14:nvPr/>
              </p14:nvContentPartPr>
              <p14:xfrm>
                <a:off x="10230489" y="1993124"/>
                <a:ext cx="114840" cy="13824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CB3E4F5-E508-4241-A17F-023875785190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221849" y="1984124"/>
                  <a:ext cx="13248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4C9A6DB-7D84-F04F-9D19-0C1CA2EF3891}"/>
                    </a:ext>
                  </a:extLst>
                </p14:cNvPr>
                <p14:cNvContentPartPr/>
                <p14:nvPr/>
              </p14:nvContentPartPr>
              <p14:xfrm>
                <a:off x="10358289" y="2082404"/>
                <a:ext cx="360" cy="136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4C9A6DB-7D84-F04F-9D19-0C1CA2EF389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349649" y="2073764"/>
                  <a:ext cx="1800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FD32556-E3BD-3F4C-9AE7-A1AB914A3FC2}"/>
                    </a:ext>
                  </a:extLst>
                </p14:cNvPr>
                <p14:cNvContentPartPr/>
                <p14:nvPr/>
              </p14:nvContentPartPr>
              <p14:xfrm>
                <a:off x="10364049" y="1971884"/>
                <a:ext cx="60840" cy="10152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FD32556-E3BD-3F4C-9AE7-A1AB914A3FC2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355049" y="1963244"/>
                  <a:ext cx="7848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8F66E02-2C29-5D4B-9340-0F405F646019}"/>
                    </a:ext>
                  </a:extLst>
                </p14:cNvPr>
                <p14:cNvContentPartPr/>
                <p14:nvPr/>
              </p14:nvContentPartPr>
              <p14:xfrm>
                <a:off x="10429929" y="2046404"/>
                <a:ext cx="129600" cy="8064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8F66E02-2C29-5D4B-9340-0F405F646019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421289" y="2037764"/>
                  <a:ext cx="1472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286A466A-3A7A-2C47-BC99-B6BA62AE9B94}"/>
                    </a:ext>
                  </a:extLst>
                </p14:cNvPr>
                <p14:cNvContentPartPr/>
                <p14:nvPr/>
              </p14:nvContentPartPr>
              <p14:xfrm>
                <a:off x="10542249" y="1899884"/>
                <a:ext cx="162720" cy="2037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286A466A-3A7A-2C47-BC99-B6BA62AE9B9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533249" y="1891244"/>
                  <a:ext cx="18036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BEBE3C3-2CF7-2D43-A32B-0B57D79337D1}"/>
                    </a:ext>
                  </a:extLst>
                </p14:cNvPr>
                <p14:cNvContentPartPr/>
                <p14:nvPr/>
              </p14:nvContentPartPr>
              <p14:xfrm>
                <a:off x="10767969" y="2007164"/>
                <a:ext cx="360" cy="424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BEBE3C3-2CF7-2D43-A32B-0B57D79337D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759329" y="1998524"/>
                  <a:ext cx="1800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93BE815-4EAA-B749-883F-01CF0D0DD852}"/>
                    </a:ext>
                  </a:extLst>
                </p14:cNvPr>
                <p14:cNvContentPartPr/>
                <p14:nvPr/>
              </p14:nvContentPartPr>
              <p14:xfrm>
                <a:off x="10752849" y="1944884"/>
                <a:ext cx="15480" cy="3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93BE815-4EAA-B749-883F-01CF0D0DD852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743849" y="1936244"/>
                  <a:ext cx="3312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02148D16-C985-4043-8EBB-DA694782666A}"/>
              </a:ext>
            </a:extLst>
          </p:cNvPr>
          <p:cNvGrpSpPr/>
          <p:nvPr/>
        </p:nvGrpSpPr>
        <p:grpSpPr>
          <a:xfrm>
            <a:off x="11114289" y="1904564"/>
            <a:ext cx="446760" cy="505080"/>
            <a:chOff x="11114289" y="1904564"/>
            <a:chExt cx="446760" cy="50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68942B7-11F1-874A-BB2F-FF4FBDFD7413}"/>
                    </a:ext>
                  </a:extLst>
                </p14:cNvPr>
                <p14:cNvContentPartPr/>
                <p14:nvPr/>
              </p14:nvContentPartPr>
              <p14:xfrm>
                <a:off x="11114289" y="1904564"/>
                <a:ext cx="138960" cy="2728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68942B7-11F1-874A-BB2F-FF4FBDFD741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1105289" y="1895924"/>
                  <a:ext cx="15660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CABBC25A-CD00-2542-A505-7CB355005515}"/>
                    </a:ext>
                  </a:extLst>
                </p14:cNvPr>
                <p14:cNvContentPartPr/>
                <p14:nvPr/>
              </p14:nvContentPartPr>
              <p14:xfrm>
                <a:off x="11219409" y="1957124"/>
                <a:ext cx="80640" cy="16524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CABBC25A-CD00-2542-A505-7CB35500551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210769" y="1948484"/>
                  <a:ext cx="982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065E826-A7EB-8D47-B588-3601062EE8B3}"/>
                    </a:ext>
                  </a:extLst>
                </p14:cNvPr>
                <p14:cNvContentPartPr/>
                <p14:nvPr/>
              </p14:nvContentPartPr>
              <p14:xfrm>
                <a:off x="11188089" y="2042084"/>
                <a:ext cx="133200" cy="410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065E826-A7EB-8D47-B588-3601062EE8B3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1179449" y="2033444"/>
                  <a:ext cx="15084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6138A82-7929-2547-AA3B-E5A9A7B7CC25}"/>
                    </a:ext>
                  </a:extLst>
                </p14:cNvPr>
                <p14:cNvContentPartPr/>
                <p14:nvPr/>
              </p14:nvContentPartPr>
              <p14:xfrm>
                <a:off x="11320929" y="1951724"/>
                <a:ext cx="107280" cy="1994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6138A82-7929-2547-AA3B-E5A9A7B7CC25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1312289" y="1943084"/>
                  <a:ext cx="12492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784D955-45B5-C947-B1FA-761A9DC808C6}"/>
                    </a:ext>
                  </a:extLst>
                </p14:cNvPr>
                <p14:cNvContentPartPr/>
                <p14:nvPr/>
              </p14:nvContentPartPr>
              <p14:xfrm>
                <a:off x="11413089" y="2026244"/>
                <a:ext cx="147960" cy="3834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784D955-45B5-C947-B1FA-761A9DC808C6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404089" y="2017604"/>
                  <a:ext cx="16560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ECCD243-A7D6-CF44-97A0-4FF0B7758B02}"/>
                    </a:ext>
                  </a:extLst>
                </p14:cNvPr>
                <p14:cNvContentPartPr/>
                <p14:nvPr/>
              </p14:nvContentPartPr>
              <p14:xfrm>
                <a:off x="11464929" y="2066564"/>
                <a:ext cx="11520" cy="28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ECCD243-A7D6-CF44-97A0-4FF0B7758B02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1455929" y="2057924"/>
                  <a:ext cx="29160" cy="20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5C133C07-1D14-8D43-8D3D-2F4D3F50FCC5}"/>
                  </a:ext>
                </a:extLst>
              </p14:cNvPr>
              <p14:cNvContentPartPr/>
              <p14:nvPr/>
            </p14:nvContentPartPr>
            <p14:xfrm>
              <a:off x="4574160" y="4253564"/>
              <a:ext cx="360" cy="36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5C133C07-1D14-8D43-8D3D-2F4D3F50FCC5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4565520" y="4244924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0" name="Group 119">
            <a:extLst>
              <a:ext uri="{FF2B5EF4-FFF2-40B4-BE49-F238E27FC236}">
                <a16:creationId xmlns:a16="http://schemas.microsoft.com/office/drawing/2014/main" id="{50628698-8ADD-C848-88AE-1E83B5330371}"/>
              </a:ext>
            </a:extLst>
          </p:cNvPr>
          <p:cNvGrpSpPr/>
          <p:nvPr/>
        </p:nvGrpSpPr>
        <p:grpSpPr>
          <a:xfrm>
            <a:off x="88013" y="4296764"/>
            <a:ext cx="2603657" cy="1384865"/>
            <a:chOff x="88013" y="4296764"/>
            <a:chExt cx="2603657" cy="1384865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D03D148C-98EF-3347-A9B1-1157AEF62DF7}"/>
                    </a:ext>
                  </a:extLst>
                </p14:cNvPr>
                <p14:cNvContentPartPr/>
                <p14:nvPr/>
              </p14:nvContentPartPr>
              <p14:xfrm>
                <a:off x="746590" y="4362284"/>
                <a:ext cx="18360" cy="117072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D03D148C-98EF-3347-A9B1-1157AEF62DF7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37590" y="4353284"/>
                  <a:ext cx="36000" cy="118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EA79ECC1-2F9E-4B41-A38D-B63739F43910}"/>
                    </a:ext>
                  </a:extLst>
                </p14:cNvPr>
                <p14:cNvContentPartPr/>
                <p14:nvPr/>
              </p14:nvContentPartPr>
              <p14:xfrm>
                <a:off x="643270" y="4296764"/>
                <a:ext cx="1858320" cy="12592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EA79ECC1-2F9E-4B41-A38D-B63739F4391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34630" y="4287764"/>
                  <a:ext cx="1875960" cy="127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EF43A1B-6516-294F-81DD-5918EEE34611}"/>
                    </a:ext>
                  </a:extLst>
                </p14:cNvPr>
                <p14:cNvContentPartPr/>
                <p14:nvPr/>
              </p14:nvContentPartPr>
              <p14:xfrm>
                <a:off x="775030" y="4539044"/>
                <a:ext cx="1916640" cy="5040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EF43A1B-6516-294F-81DD-5918EEE3461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66030" y="4530404"/>
                  <a:ext cx="193428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96DDD19-3C9C-C549-83F7-DA1CF0ADE3C4}"/>
                    </a:ext>
                  </a:extLst>
                </p14:cNvPr>
                <p14:cNvContentPartPr/>
                <p14:nvPr/>
              </p14:nvContentPartPr>
              <p14:xfrm>
                <a:off x="769990" y="4471364"/>
                <a:ext cx="138960" cy="349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96DDD19-3C9C-C549-83F7-DA1CF0ADE3C4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61350" y="4462724"/>
                  <a:ext cx="15660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C080D3D7-37A4-DE46-8CA8-0C59CA3DAFDC}"/>
                    </a:ext>
                  </a:extLst>
                </p14:cNvPr>
                <p14:cNvContentPartPr/>
                <p14:nvPr/>
              </p14:nvContentPartPr>
              <p14:xfrm>
                <a:off x="875110" y="4474244"/>
                <a:ext cx="14760" cy="838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C080D3D7-37A4-DE46-8CA8-0C59CA3DAFD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66470" y="4465604"/>
                  <a:ext cx="3240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C18422EB-8B0B-5D43-AD19-78B41872D4FB}"/>
                    </a:ext>
                  </a:extLst>
                </p14:cNvPr>
                <p14:cNvContentPartPr/>
                <p14:nvPr/>
              </p14:nvContentPartPr>
              <p14:xfrm>
                <a:off x="1105150" y="4412324"/>
                <a:ext cx="93600" cy="116748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C18422EB-8B0B-5D43-AD19-78B41872D4FB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96150" y="4403324"/>
                  <a:ext cx="111240" cy="11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80C1D4B3-A955-9147-AD07-7985DC5AB593}"/>
                    </a:ext>
                  </a:extLst>
                </p14:cNvPr>
                <p14:cNvContentPartPr/>
                <p14:nvPr/>
              </p14:nvContentPartPr>
              <p14:xfrm>
                <a:off x="938470" y="4690964"/>
                <a:ext cx="360" cy="3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80C1D4B3-A955-9147-AD07-7985DC5AB593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29830" y="468196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7636B25D-4310-8A45-B768-FCB5ACED31C8}"/>
                    </a:ext>
                  </a:extLst>
                </p14:cNvPr>
                <p14:cNvContentPartPr/>
                <p14:nvPr/>
              </p14:nvContentPartPr>
              <p14:xfrm>
                <a:off x="938470" y="4812284"/>
                <a:ext cx="360" cy="648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7636B25D-4310-8A45-B768-FCB5ACED31C8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29830" y="4803284"/>
                  <a:ext cx="180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08F8FE9B-94CD-394D-9200-D9A4C0E5E0BE}"/>
                    </a:ext>
                  </a:extLst>
                </p14:cNvPr>
                <p14:cNvContentPartPr/>
                <p14:nvPr/>
              </p14:nvContentPartPr>
              <p14:xfrm>
                <a:off x="938470" y="5004524"/>
                <a:ext cx="360" cy="129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08F8FE9B-94CD-394D-9200-D9A4C0E5E0B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29830" y="4995884"/>
                  <a:ext cx="180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84781AC-AC54-A44F-8478-13E8A98DDFC4}"/>
                    </a:ext>
                  </a:extLst>
                </p14:cNvPr>
                <p14:cNvContentPartPr/>
                <p14:nvPr/>
              </p14:nvContentPartPr>
              <p14:xfrm>
                <a:off x="938470" y="5017124"/>
                <a:ext cx="360" cy="3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84781AC-AC54-A44F-8478-13E8A98DDFC4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29830" y="500848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74E1D931-28D8-014E-A0DC-9F91E3FC975A}"/>
                    </a:ext>
                  </a:extLst>
                </p14:cNvPr>
                <p14:cNvContentPartPr/>
                <p14:nvPr/>
              </p14:nvContentPartPr>
              <p14:xfrm>
                <a:off x="929110" y="5252564"/>
                <a:ext cx="83880" cy="1965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74E1D931-28D8-014E-A0DC-9F91E3FC975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20110" y="5243564"/>
                  <a:ext cx="10152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0AADF99D-032F-7C4C-B1E6-DC124F0BF36B}"/>
                    </a:ext>
                  </a:extLst>
                </p14:cNvPr>
                <p14:cNvContentPartPr/>
                <p14:nvPr/>
              </p14:nvContentPartPr>
              <p14:xfrm>
                <a:off x="942070" y="5287484"/>
                <a:ext cx="107280" cy="1296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0AADF99D-032F-7C4C-B1E6-DC124F0BF36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33070" y="5278484"/>
                  <a:ext cx="1249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8A5CF0FF-935E-ED49-A3AC-9A7D9A0D7E82}"/>
                    </a:ext>
                  </a:extLst>
                </p14:cNvPr>
                <p14:cNvContentPartPr/>
                <p14:nvPr/>
              </p14:nvContentPartPr>
              <p14:xfrm>
                <a:off x="784030" y="5032244"/>
                <a:ext cx="1746360" cy="1936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8A5CF0FF-935E-ED49-A3AC-9A7D9A0D7E8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75390" y="5023604"/>
                  <a:ext cx="176400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9A16E0BD-3F8A-E348-9826-D16D9DD90F88}"/>
                    </a:ext>
                  </a:extLst>
                </p14:cNvPr>
                <p14:cNvContentPartPr/>
                <p14:nvPr/>
              </p14:nvContentPartPr>
              <p14:xfrm>
                <a:off x="1331950" y="5252564"/>
                <a:ext cx="15120" cy="12744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9A16E0BD-3F8A-E348-9826-D16D9DD90F88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323310" y="5243924"/>
                  <a:ext cx="327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70486AA-0737-7848-8272-02B353F3B313}"/>
                    </a:ext>
                  </a:extLst>
                </p14:cNvPr>
                <p14:cNvContentPartPr/>
                <p14:nvPr/>
              </p14:nvContentPartPr>
              <p14:xfrm>
                <a:off x="1434550" y="5291804"/>
                <a:ext cx="170640" cy="1360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70486AA-0737-7848-8272-02B353F3B313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425910" y="5282804"/>
                  <a:ext cx="18828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39832D55-899D-6546-A108-BC71D176571F}"/>
                    </a:ext>
                  </a:extLst>
                </p14:cNvPr>
                <p14:cNvContentPartPr/>
                <p14:nvPr/>
              </p14:nvContentPartPr>
              <p14:xfrm>
                <a:off x="1669990" y="5286044"/>
                <a:ext cx="114840" cy="14796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39832D55-899D-6546-A108-BC71D176571F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661350" y="5277044"/>
                  <a:ext cx="13248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9533569D-1162-ED48-B41E-5CDADCD2A4F4}"/>
                    </a:ext>
                  </a:extLst>
                </p14:cNvPr>
                <p14:cNvContentPartPr/>
                <p14:nvPr/>
              </p14:nvContentPartPr>
              <p14:xfrm>
                <a:off x="1908533" y="5247469"/>
                <a:ext cx="56880" cy="19980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9533569D-1162-ED48-B41E-5CDADCD2A4F4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899893" y="5238829"/>
                  <a:ext cx="7452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22B13AA7-04BF-3B45-8ED5-46EA9BBB845C}"/>
                    </a:ext>
                  </a:extLst>
                </p14:cNvPr>
                <p14:cNvContentPartPr/>
                <p14:nvPr/>
              </p14:nvContentPartPr>
              <p14:xfrm>
                <a:off x="1927253" y="5275909"/>
                <a:ext cx="73440" cy="36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22B13AA7-04BF-3B45-8ED5-46EA9BBB845C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918253" y="5267269"/>
                  <a:ext cx="91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E0D143DC-48B0-804C-9538-E83B5B0D30A3}"/>
                    </a:ext>
                  </a:extLst>
                </p14:cNvPr>
                <p14:cNvContentPartPr/>
                <p14:nvPr/>
              </p14:nvContentPartPr>
              <p14:xfrm>
                <a:off x="2100773" y="5204269"/>
                <a:ext cx="126720" cy="22464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E0D143DC-48B0-804C-9538-E83B5B0D30A3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2091773" y="5195629"/>
                  <a:ext cx="14436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22B7591E-B8B4-F740-9559-35EBB8A0DCDF}"/>
                    </a:ext>
                  </a:extLst>
                </p14:cNvPr>
                <p14:cNvContentPartPr/>
                <p14:nvPr/>
              </p14:nvContentPartPr>
              <p14:xfrm>
                <a:off x="857693" y="5681269"/>
                <a:ext cx="360" cy="36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22B7591E-B8B4-F740-9559-35EBB8A0DCD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48693" y="567262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8F0FFB1A-40D0-6C41-9BB3-2957984F0E6B}"/>
                    </a:ext>
                  </a:extLst>
                </p14:cNvPr>
                <p14:cNvContentPartPr/>
                <p14:nvPr/>
              </p14:nvContentPartPr>
              <p14:xfrm>
                <a:off x="544133" y="4451509"/>
                <a:ext cx="195480" cy="106560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8F0FFB1A-40D0-6C41-9BB3-2957984F0E6B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535133" y="4442869"/>
                  <a:ext cx="213120" cy="10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5240D97C-C294-514F-9B70-69ECD95297A3}"/>
                    </a:ext>
                  </a:extLst>
                </p14:cNvPr>
                <p14:cNvContentPartPr/>
                <p14:nvPr/>
              </p14:nvContentPartPr>
              <p14:xfrm>
                <a:off x="88013" y="4838509"/>
                <a:ext cx="360" cy="26208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5240D97C-C294-514F-9B70-69ECD95297A3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9373" y="4829869"/>
                  <a:ext cx="180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81C338C3-CF54-A644-AFE1-E65791128C07}"/>
                    </a:ext>
                  </a:extLst>
                </p14:cNvPr>
                <p14:cNvContentPartPr/>
                <p14:nvPr/>
              </p14:nvContentPartPr>
              <p14:xfrm>
                <a:off x="88013" y="4772269"/>
                <a:ext cx="173880" cy="24624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81C338C3-CF54-A644-AFE1-E65791128C07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79373" y="4763269"/>
                  <a:ext cx="191520" cy="26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4" name="Group 123">
            <a:extLst>
              <a:ext uri="{FF2B5EF4-FFF2-40B4-BE49-F238E27FC236}">
                <a16:creationId xmlns:a16="http://schemas.microsoft.com/office/drawing/2014/main" id="{7700FF9A-47C8-2F4D-AB9F-E77FBC4AB457}"/>
              </a:ext>
            </a:extLst>
          </p:cNvPr>
          <p:cNvGrpSpPr/>
          <p:nvPr/>
        </p:nvGrpSpPr>
        <p:grpSpPr>
          <a:xfrm>
            <a:off x="2916173" y="3862189"/>
            <a:ext cx="3376440" cy="2495520"/>
            <a:chOff x="2916173" y="3862189"/>
            <a:chExt cx="3376440" cy="2495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8F03BCD-C670-3144-835B-41D11BFDB391}"/>
                    </a:ext>
                  </a:extLst>
                </p14:cNvPr>
                <p14:cNvContentPartPr/>
                <p14:nvPr/>
              </p14:nvContentPartPr>
              <p14:xfrm>
                <a:off x="3482453" y="4128229"/>
                <a:ext cx="360" cy="13248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8F03BCD-C670-3144-835B-41D11BFDB391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3473813" y="4119589"/>
                  <a:ext cx="180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0B2325D1-0D91-7D41-8A7A-F609C5958EDE}"/>
                    </a:ext>
                  </a:extLst>
                </p14:cNvPr>
                <p14:cNvContentPartPr/>
                <p14:nvPr/>
              </p14:nvContentPartPr>
              <p14:xfrm>
                <a:off x="3476693" y="4026349"/>
                <a:ext cx="24120" cy="2664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0B2325D1-0D91-7D41-8A7A-F609C5958EDE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3468053" y="4017349"/>
                  <a:ext cx="417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EEAF9424-D0C1-AF4C-8464-E10E2D447292}"/>
                    </a:ext>
                  </a:extLst>
                </p14:cNvPr>
                <p14:cNvContentPartPr/>
                <p14:nvPr/>
              </p14:nvContentPartPr>
              <p14:xfrm>
                <a:off x="3552293" y="4106989"/>
                <a:ext cx="163080" cy="36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EEAF9424-D0C1-AF4C-8464-E10E2D447292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3543293" y="4098349"/>
                  <a:ext cx="1807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24BCDFA3-0FC6-384C-AB81-60984FF8A10D}"/>
                    </a:ext>
                  </a:extLst>
                </p14:cNvPr>
                <p14:cNvContentPartPr/>
                <p14:nvPr/>
              </p14:nvContentPartPr>
              <p14:xfrm>
                <a:off x="3618533" y="4042549"/>
                <a:ext cx="253800" cy="2016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24BCDFA3-0FC6-384C-AB81-60984FF8A10D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3609533" y="4033549"/>
                  <a:ext cx="27144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84A76B9C-E518-2441-A01E-29C778659880}"/>
                    </a:ext>
                  </a:extLst>
                </p14:cNvPr>
                <p14:cNvContentPartPr/>
                <p14:nvPr/>
              </p14:nvContentPartPr>
              <p14:xfrm>
                <a:off x="3871973" y="4097629"/>
                <a:ext cx="304560" cy="13356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84A76B9C-E518-2441-A01E-29C778659880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3862973" y="4088629"/>
                  <a:ext cx="32220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752E8CCB-8556-9047-BE0B-2131241294D5}"/>
                    </a:ext>
                  </a:extLst>
                </p14:cNvPr>
                <p14:cNvContentPartPr/>
                <p14:nvPr/>
              </p14:nvContentPartPr>
              <p14:xfrm>
                <a:off x="4235933" y="4087189"/>
                <a:ext cx="387720" cy="19044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752E8CCB-8556-9047-BE0B-2131241294D5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4227293" y="4078549"/>
                  <a:ext cx="40536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61E63DC7-B9EA-BF4B-BCB2-0CCE66B0B718}"/>
                    </a:ext>
                  </a:extLst>
                </p14:cNvPr>
                <p14:cNvContentPartPr/>
                <p14:nvPr/>
              </p14:nvContentPartPr>
              <p14:xfrm>
                <a:off x="4711853" y="4005469"/>
                <a:ext cx="116280" cy="20484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61E63DC7-B9EA-BF4B-BCB2-0CCE66B0B718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4703213" y="3996469"/>
                  <a:ext cx="13392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9653F40D-5BA9-8C43-B868-1C4B8E2E2CE7}"/>
                    </a:ext>
                  </a:extLst>
                </p14:cNvPr>
                <p14:cNvContentPartPr/>
                <p14:nvPr/>
              </p14:nvContentPartPr>
              <p14:xfrm>
                <a:off x="4654253" y="4088629"/>
                <a:ext cx="115920" cy="36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9653F40D-5BA9-8C43-B868-1C4B8E2E2CE7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4645613" y="4079629"/>
                  <a:ext cx="133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05FD2017-02E3-4B48-981F-7678D9CF7E82}"/>
                    </a:ext>
                  </a:extLst>
                </p14:cNvPr>
                <p14:cNvContentPartPr/>
                <p14:nvPr/>
              </p14:nvContentPartPr>
              <p14:xfrm>
                <a:off x="4766573" y="4088629"/>
                <a:ext cx="124560" cy="19620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05FD2017-02E3-4B48-981F-7678D9CF7E82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4757573" y="4079629"/>
                  <a:ext cx="14220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B2966287-2AC9-0748-8171-2B0557BD3F75}"/>
                    </a:ext>
                  </a:extLst>
                </p14:cNvPr>
                <p14:cNvContentPartPr/>
                <p14:nvPr/>
              </p14:nvContentPartPr>
              <p14:xfrm>
                <a:off x="5107493" y="4062709"/>
                <a:ext cx="91440" cy="14328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B2966287-2AC9-0748-8171-2B0557BD3F75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5098493" y="4053709"/>
                  <a:ext cx="10908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69483BF3-68F2-2B4F-ACF7-9FC1025622A6}"/>
                    </a:ext>
                  </a:extLst>
                </p14:cNvPr>
                <p14:cNvContentPartPr/>
                <p14:nvPr/>
              </p14:nvContentPartPr>
              <p14:xfrm>
                <a:off x="5211533" y="4053349"/>
                <a:ext cx="360" cy="31176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69483BF3-68F2-2B4F-ACF7-9FC1025622A6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5202533" y="4044349"/>
                  <a:ext cx="18000" cy="32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96092A81-1A40-4144-BC63-72346BA158A3}"/>
                    </a:ext>
                  </a:extLst>
                </p14:cNvPr>
                <p14:cNvContentPartPr/>
                <p14:nvPr/>
              </p14:nvContentPartPr>
              <p14:xfrm>
                <a:off x="5211533" y="4107709"/>
                <a:ext cx="138240" cy="14868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96092A81-1A40-4144-BC63-72346BA158A3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5202533" y="4099069"/>
                  <a:ext cx="1558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CF172C40-CFC5-5248-9968-108E8390F917}"/>
                    </a:ext>
                  </a:extLst>
                </p14:cNvPr>
                <p14:cNvContentPartPr/>
                <p14:nvPr/>
              </p14:nvContentPartPr>
              <p14:xfrm>
                <a:off x="5375333" y="4121029"/>
                <a:ext cx="183960" cy="11448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CF172C40-CFC5-5248-9968-108E8390F917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5366333" y="4112389"/>
                  <a:ext cx="20160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05BB6926-F967-D444-A0FD-6ED572B66DFD}"/>
                    </a:ext>
                  </a:extLst>
                </p14:cNvPr>
                <p14:cNvContentPartPr/>
                <p14:nvPr/>
              </p14:nvContentPartPr>
              <p14:xfrm>
                <a:off x="5573333" y="4084309"/>
                <a:ext cx="219600" cy="11160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05BB6926-F967-D444-A0FD-6ED572B66DFD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5564693" y="4075669"/>
                  <a:ext cx="2372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09D70D70-DFD6-3E45-BEBF-4E5A72829D60}"/>
                    </a:ext>
                  </a:extLst>
                </p14:cNvPr>
                <p14:cNvContentPartPr/>
                <p14:nvPr/>
              </p14:nvContentPartPr>
              <p14:xfrm>
                <a:off x="5795093" y="4054789"/>
                <a:ext cx="343080" cy="19332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09D70D70-DFD6-3E45-BEBF-4E5A72829D60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5786453" y="4046149"/>
                  <a:ext cx="36072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0AABD34F-158B-F441-8245-8E8EB179B4E3}"/>
                    </a:ext>
                  </a:extLst>
                </p14:cNvPr>
                <p14:cNvContentPartPr/>
                <p14:nvPr/>
              </p14:nvContentPartPr>
              <p14:xfrm>
                <a:off x="6144653" y="3862189"/>
                <a:ext cx="83160" cy="25956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0AABD34F-158B-F441-8245-8E8EB179B4E3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6136013" y="3853549"/>
                  <a:ext cx="10080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B5EF6B57-1838-3844-81D0-A97028B39C18}"/>
                    </a:ext>
                  </a:extLst>
                </p14:cNvPr>
                <p14:cNvContentPartPr/>
                <p14:nvPr/>
              </p14:nvContentPartPr>
              <p14:xfrm>
                <a:off x="6221693" y="3969829"/>
                <a:ext cx="70920" cy="17028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B5EF6B57-1838-3844-81D0-A97028B39C18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6213053" y="3960829"/>
                  <a:ext cx="8856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30665C56-80D7-C943-A4D9-4ACF511019D9}"/>
                    </a:ext>
                  </a:extLst>
                </p14:cNvPr>
                <p14:cNvContentPartPr/>
                <p14:nvPr/>
              </p14:nvContentPartPr>
              <p14:xfrm>
                <a:off x="3409373" y="4148029"/>
                <a:ext cx="360" cy="36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30665C56-80D7-C943-A4D9-4ACF511019D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400733" y="413902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3D94CA85-592B-1246-9D6F-21433D5A1F15}"/>
                    </a:ext>
                  </a:extLst>
                </p14:cNvPr>
                <p14:cNvContentPartPr/>
                <p14:nvPr/>
              </p14:nvContentPartPr>
              <p14:xfrm>
                <a:off x="3541493" y="4417309"/>
                <a:ext cx="56880" cy="153648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3D94CA85-592B-1246-9D6F-21433D5A1F15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532493" y="4408309"/>
                  <a:ext cx="74520" cy="155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3EA0A604-CA71-274D-8E11-848496BF3D45}"/>
                    </a:ext>
                  </a:extLst>
                </p14:cNvPr>
                <p14:cNvContentPartPr/>
                <p14:nvPr/>
              </p14:nvContentPartPr>
              <p14:xfrm>
                <a:off x="3496493" y="4440709"/>
                <a:ext cx="1101960" cy="191700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3EA0A604-CA71-274D-8E11-848496BF3D4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3487853" y="4432069"/>
                  <a:ext cx="1119600" cy="19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6CF53B6C-F3D2-F54C-825C-56B42615FF2D}"/>
                    </a:ext>
                  </a:extLst>
                </p14:cNvPr>
                <p14:cNvContentPartPr/>
                <p14:nvPr/>
              </p14:nvContentPartPr>
              <p14:xfrm>
                <a:off x="3570653" y="4673269"/>
                <a:ext cx="869760" cy="8172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6CF53B6C-F3D2-F54C-825C-56B42615FF2D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3562013" y="4664629"/>
                  <a:ext cx="88740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4035EC00-287C-1149-94FB-68B0DB90A0A9}"/>
                    </a:ext>
                  </a:extLst>
                </p14:cNvPr>
                <p14:cNvContentPartPr/>
                <p14:nvPr/>
              </p14:nvContentPartPr>
              <p14:xfrm>
                <a:off x="3653813" y="4885309"/>
                <a:ext cx="795960" cy="576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4035EC00-287C-1149-94FB-68B0DB90A0A9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3644813" y="4876309"/>
                  <a:ext cx="81360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07907B3B-30F0-2044-A2FC-FFCCC3AD9B07}"/>
                    </a:ext>
                  </a:extLst>
                </p14:cNvPr>
                <p14:cNvContentPartPr/>
                <p14:nvPr/>
              </p14:nvContentPartPr>
              <p14:xfrm>
                <a:off x="3657053" y="5198509"/>
                <a:ext cx="677880" cy="684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07907B3B-30F0-2044-A2FC-FFCCC3AD9B07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3648053" y="5189869"/>
                  <a:ext cx="6955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FB833B8E-B082-2343-93BC-1C847B38887F}"/>
                    </a:ext>
                  </a:extLst>
                </p14:cNvPr>
                <p14:cNvContentPartPr/>
                <p14:nvPr/>
              </p14:nvContentPartPr>
              <p14:xfrm>
                <a:off x="3712853" y="5605309"/>
                <a:ext cx="762480" cy="4932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FB833B8E-B082-2343-93BC-1C847B38887F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3703853" y="5596669"/>
                  <a:ext cx="78012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97A28735-4CE6-4740-8255-ECDF3083AB04}"/>
                    </a:ext>
                  </a:extLst>
                </p14:cNvPr>
                <p14:cNvContentPartPr/>
                <p14:nvPr/>
              </p14:nvContentPartPr>
              <p14:xfrm>
                <a:off x="3889973" y="5968549"/>
                <a:ext cx="709560" cy="3708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97A28735-4CE6-4740-8255-ECDF3083AB04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3881333" y="5959549"/>
                  <a:ext cx="72720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FEE68012-BCE8-C444-A3E2-4EE0710E608A}"/>
                    </a:ext>
                  </a:extLst>
                </p14:cNvPr>
                <p14:cNvContentPartPr/>
                <p14:nvPr/>
              </p14:nvContentPartPr>
              <p14:xfrm>
                <a:off x="4720133" y="4824109"/>
                <a:ext cx="36000" cy="47628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FEE68012-BCE8-C444-A3E2-4EE0710E608A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4711133" y="4815469"/>
                  <a:ext cx="53640" cy="49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A8CF3000-209D-7743-B91B-0A725E3E73BA}"/>
                    </a:ext>
                  </a:extLst>
                </p14:cNvPr>
                <p14:cNvContentPartPr/>
                <p14:nvPr/>
              </p14:nvContentPartPr>
              <p14:xfrm>
                <a:off x="4745333" y="4942189"/>
                <a:ext cx="210240" cy="11736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A8CF3000-209D-7743-B91B-0A725E3E73BA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4736693" y="4933549"/>
                  <a:ext cx="22788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FC58CB11-5E49-A34E-8E25-749198089841}"/>
                    </a:ext>
                  </a:extLst>
                </p14:cNvPr>
                <p14:cNvContentPartPr/>
                <p14:nvPr/>
              </p14:nvContentPartPr>
              <p14:xfrm>
                <a:off x="5077253" y="4974229"/>
                <a:ext cx="126720" cy="1548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FC58CB11-5E49-A34E-8E25-749198089841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5068613" y="4965229"/>
                  <a:ext cx="14436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1DD1C4FE-0A0F-C941-AB5E-440B3E548F20}"/>
                    </a:ext>
                  </a:extLst>
                </p14:cNvPr>
                <p14:cNvContentPartPr/>
                <p14:nvPr/>
              </p14:nvContentPartPr>
              <p14:xfrm>
                <a:off x="5098853" y="5032189"/>
                <a:ext cx="98640" cy="36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1DD1C4FE-0A0F-C941-AB5E-440B3E548F20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5089853" y="5023189"/>
                  <a:ext cx="116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8593B5C7-61E3-A54D-92D3-25F10B448A13}"/>
                    </a:ext>
                  </a:extLst>
                </p14:cNvPr>
                <p14:cNvContentPartPr/>
                <p14:nvPr/>
              </p14:nvContentPartPr>
              <p14:xfrm>
                <a:off x="5238893" y="4863709"/>
                <a:ext cx="236520" cy="20520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8593B5C7-61E3-A54D-92D3-25F10B448A13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5230253" y="4854709"/>
                  <a:ext cx="25416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C02173FE-484A-FC4D-9C09-A255989E7C72}"/>
                    </a:ext>
                  </a:extLst>
                </p14:cNvPr>
                <p14:cNvContentPartPr/>
                <p14:nvPr/>
              </p14:nvContentPartPr>
              <p14:xfrm>
                <a:off x="3623213" y="4520269"/>
                <a:ext cx="12960" cy="12636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C02173FE-484A-FC4D-9C09-A255989E7C72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3614213" y="4511269"/>
                  <a:ext cx="3060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E5E036F3-049A-AE45-9DDB-97B3A400D007}"/>
                    </a:ext>
                  </a:extLst>
                </p14:cNvPr>
                <p14:cNvContentPartPr/>
                <p14:nvPr/>
              </p14:nvContentPartPr>
              <p14:xfrm>
                <a:off x="3735533" y="4558069"/>
                <a:ext cx="152280" cy="4140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E5E036F3-049A-AE45-9DDB-97B3A400D00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3726533" y="4549069"/>
                  <a:ext cx="1699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71641BCA-A0D9-ED44-8A7E-170A98E1CBFD}"/>
                    </a:ext>
                  </a:extLst>
                </p14:cNvPr>
                <p14:cNvContentPartPr/>
                <p14:nvPr/>
              </p14:nvContentPartPr>
              <p14:xfrm>
                <a:off x="3848213" y="4566709"/>
                <a:ext cx="360" cy="5868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71641BCA-A0D9-ED44-8A7E-170A98E1CBFD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3839213" y="4557709"/>
                  <a:ext cx="18000" cy="7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25A1695B-D959-5944-B78A-9E6DB8273762}"/>
                    </a:ext>
                  </a:extLst>
                </p14:cNvPr>
                <p14:cNvContentPartPr/>
                <p14:nvPr/>
              </p14:nvContentPartPr>
              <p14:xfrm>
                <a:off x="3980333" y="4501909"/>
                <a:ext cx="85320" cy="15444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25A1695B-D959-5944-B78A-9E6DB8273762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3971693" y="4492909"/>
                  <a:ext cx="10296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65FE875A-66A4-8145-9D5D-D4BBEB2A062C}"/>
                    </a:ext>
                  </a:extLst>
                </p14:cNvPr>
                <p14:cNvContentPartPr/>
                <p14:nvPr/>
              </p14:nvContentPartPr>
              <p14:xfrm>
                <a:off x="4023893" y="4542229"/>
                <a:ext cx="79920" cy="36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65FE875A-66A4-8145-9D5D-D4BBEB2A062C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4014893" y="4533229"/>
                  <a:ext cx="97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A26A49A4-D30B-694D-9A18-25BFC073092F}"/>
                    </a:ext>
                  </a:extLst>
                </p14:cNvPr>
                <p14:cNvContentPartPr/>
                <p14:nvPr/>
              </p14:nvContentPartPr>
              <p14:xfrm>
                <a:off x="3820493" y="4791709"/>
                <a:ext cx="10080" cy="6228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A26A49A4-D30B-694D-9A18-25BFC073092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3811493" y="4783069"/>
                  <a:ext cx="2772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C70DC25F-6F4D-B949-9E59-AEC2DFED8D32}"/>
                    </a:ext>
                  </a:extLst>
                </p14:cNvPr>
                <p14:cNvContentPartPr/>
                <p14:nvPr/>
              </p14:nvContentPartPr>
              <p14:xfrm>
                <a:off x="3930653" y="4771909"/>
                <a:ext cx="94320" cy="6552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C70DC25F-6F4D-B949-9E59-AEC2DFED8D32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3921653" y="4763269"/>
                  <a:ext cx="1119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0B6CF029-BA86-0548-A675-2A25810C08BB}"/>
                    </a:ext>
                  </a:extLst>
                </p14:cNvPr>
                <p14:cNvContentPartPr/>
                <p14:nvPr/>
              </p14:nvContentPartPr>
              <p14:xfrm>
                <a:off x="4148813" y="4721149"/>
                <a:ext cx="160560" cy="3924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0B6CF029-BA86-0548-A675-2A25810C08BB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4140173" y="4712149"/>
                  <a:ext cx="17820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8CF3EB2E-CFF8-0A4E-BC97-308B02046F89}"/>
                    </a:ext>
                  </a:extLst>
                </p14:cNvPr>
                <p14:cNvContentPartPr/>
                <p14:nvPr/>
              </p14:nvContentPartPr>
              <p14:xfrm>
                <a:off x="4288853" y="4721869"/>
                <a:ext cx="360" cy="23724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8CF3EB2E-CFF8-0A4E-BC97-308B02046F89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4280213" y="4712869"/>
                  <a:ext cx="1800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2FD77B13-EF70-4B4B-AD71-0369CDB6F863}"/>
                    </a:ext>
                  </a:extLst>
                </p14:cNvPr>
                <p14:cNvContentPartPr/>
                <p14:nvPr/>
              </p14:nvContentPartPr>
              <p14:xfrm>
                <a:off x="3324413" y="4649149"/>
                <a:ext cx="207720" cy="130860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2FD77B13-EF70-4B4B-AD71-0369CDB6F863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3315413" y="4640149"/>
                  <a:ext cx="225360" cy="132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23B54A2-4A9E-6542-911E-B9A28AC16D34}"/>
                    </a:ext>
                  </a:extLst>
                </p14:cNvPr>
                <p14:cNvContentPartPr/>
                <p14:nvPr/>
              </p14:nvContentPartPr>
              <p14:xfrm>
                <a:off x="2916173" y="5093029"/>
                <a:ext cx="209520" cy="23832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23B54A2-4A9E-6542-911E-B9A28AC16D34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2907173" y="5084389"/>
                  <a:ext cx="227160" cy="25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3" name="Group 162">
            <a:extLst>
              <a:ext uri="{FF2B5EF4-FFF2-40B4-BE49-F238E27FC236}">
                <a16:creationId xmlns:a16="http://schemas.microsoft.com/office/drawing/2014/main" id="{4F665C69-A78A-4640-AB81-5E360B982C60}"/>
              </a:ext>
            </a:extLst>
          </p:cNvPr>
          <p:cNvGrpSpPr/>
          <p:nvPr/>
        </p:nvGrpSpPr>
        <p:grpSpPr>
          <a:xfrm>
            <a:off x="3473708" y="6548149"/>
            <a:ext cx="187560" cy="92520"/>
            <a:chOff x="3473708" y="6548149"/>
            <a:chExt cx="187560" cy="9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C32F3336-71DF-AB4A-846C-070455162E9B}"/>
                    </a:ext>
                  </a:extLst>
                </p14:cNvPr>
                <p14:cNvContentPartPr/>
                <p14:nvPr/>
              </p14:nvContentPartPr>
              <p14:xfrm>
                <a:off x="3545348" y="6548149"/>
                <a:ext cx="115920" cy="612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C32F3336-71DF-AB4A-846C-070455162E9B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3536708" y="6539509"/>
                  <a:ext cx="1335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D943ABE0-4552-FC4F-B550-A5A98667407E}"/>
                    </a:ext>
                  </a:extLst>
                </p14:cNvPr>
                <p14:cNvContentPartPr/>
                <p14:nvPr/>
              </p14:nvContentPartPr>
              <p14:xfrm>
                <a:off x="3473708" y="6640309"/>
                <a:ext cx="149400" cy="36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D943ABE0-4552-FC4F-B550-A5A98667407E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3465068" y="6631309"/>
                  <a:ext cx="1670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0" name="Group 169">
            <a:extLst>
              <a:ext uri="{FF2B5EF4-FFF2-40B4-BE49-F238E27FC236}">
                <a16:creationId xmlns:a16="http://schemas.microsoft.com/office/drawing/2014/main" id="{551EA723-7D8E-174B-A441-73C531181669}"/>
              </a:ext>
            </a:extLst>
          </p:cNvPr>
          <p:cNvGrpSpPr/>
          <p:nvPr/>
        </p:nvGrpSpPr>
        <p:grpSpPr>
          <a:xfrm>
            <a:off x="377348" y="5801149"/>
            <a:ext cx="2823840" cy="754560"/>
            <a:chOff x="377348" y="5801149"/>
            <a:chExt cx="2823840" cy="75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EB8E91B3-4021-E14D-9CA1-305BD44D6819}"/>
                    </a:ext>
                  </a:extLst>
                </p14:cNvPr>
                <p14:cNvContentPartPr/>
                <p14:nvPr/>
              </p14:nvContentPartPr>
              <p14:xfrm>
                <a:off x="377348" y="5941909"/>
                <a:ext cx="223200" cy="32472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EB8E91B3-4021-E14D-9CA1-305BD44D6819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368348" y="5933269"/>
                  <a:ext cx="24084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0CC4FB5C-5BFD-A844-8C35-8A72CB141A08}"/>
                    </a:ext>
                  </a:extLst>
                </p14:cNvPr>
                <p14:cNvContentPartPr/>
                <p14:nvPr/>
              </p14:nvContentPartPr>
              <p14:xfrm>
                <a:off x="679028" y="5924269"/>
                <a:ext cx="91080" cy="11700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0CC4FB5C-5BFD-A844-8C35-8A72CB141A08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70388" y="5915269"/>
                  <a:ext cx="10872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138C3F08-1135-2C42-AA1A-BE700C5C5197}"/>
                    </a:ext>
                  </a:extLst>
                </p14:cNvPr>
                <p14:cNvContentPartPr/>
                <p14:nvPr/>
              </p14:nvContentPartPr>
              <p14:xfrm>
                <a:off x="707468" y="6223789"/>
                <a:ext cx="107640" cy="10908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138C3F08-1135-2C42-AA1A-BE700C5C5197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98468" y="6214789"/>
                  <a:ext cx="12528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FFAD7084-4066-1D45-B022-B345AE7EDC51}"/>
                    </a:ext>
                  </a:extLst>
                </p14:cNvPr>
                <p14:cNvContentPartPr/>
                <p14:nvPr/>
              </p14:nvContentPartPr>
              <p14:xfrm>
                <a:off x="860468" y="6086629"/>
                <a:ext cx="130320" cy="1188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FFAD7084-4066-1D45-B022-B345AE7EDC51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51468" y="6077629"/>
                  <a:ext cx="14796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CC81346C-AE67-9441-A1C5-1B1B1B8D4DE0}"/>
                    </a:ext>
                  </a:extLst>
                </p14:cNvPr>
                <p14:cNvContentPartPr/>
                <p14:nvPr/>
              </p14:nvContentPartPr>
              <p14:xfrm>
                <a:off x="849308" y="6166189"/>
                <a:ext cx="113760" cy="36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CC81346C-AE67-9441-A1C5-1B1B1B8D4DE0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840308" y="6157549"/>
                  <a:ext cx="131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7B7524F5-6252-E149-AB8F-0CBC22AD09F6}"/>
                    </a:ext>
                  </a:extLst>
                </p14:cNvPr>
                <p14:cNvContentPartPr/>
                <p14:nvPr/>
              </p14:nvContentPartPr>
              <p14:xfrm>
                <a:off x="1096268" y="5997709"/>
                <a:ext cx="237600" cy="35856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7B7524F5-6252-E149-AB8F-0CBC22AD09F6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087628" y="5989069"/>
                  <a:ext cx="255240" cy="37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7672E902-3021-024A-AA80-FFF51617F8CA}"/>
                    </a:ext>
                  </a:extLst>
                </p14:cNvPr>
                <p14:cNvContentPartPr/>
                <p14:nvPr/>
              </p14:nvContentPartPr>
              <p14:xfrm>
                <a:off x="1325228" y="5950909"/>
                <a:ext cx="72000" cy="19368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7672E902-3021-024A-AA80-FFF51617F8CA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316228" y="5941909"/>
                  <a:ext cx="8964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0A709F2E-3558-874C-BE20-0FD2E18569B6}"/>
                    </a:ext>
                  </a:extLst>
                </p14:cNvPr>
                <p14:cNvContentPartPr/>
                <p14:nvPr/>
              </p14:nvContentPartPr>
              <p14:xfrm>
                <a:off x="1362668" y="5949469"/>
                <a:ext cx="116280" cy="4176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0A709F2E-3558-874C-BE20-0FD2E18569B6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353668" y="5940829"/>
                  <a:ext cx="13392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42B65E95-6256-D746-8E7E-179D25EBB48B}"/>
                    </a:ext>
                  </a:extLst>
                </p14:cNvPr>
                <p14:cNvContentPartPr/>
                <p14:nvPr/>
              </p14:nvContentPartPr>
              <p14:xfrm>
                <a:off x="1367348" y="6277789"/>
                <a:ext cx="126360" cy="16272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42B65E95-6256-D746-8E7E-179D25EBB48B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1358708" y="6268789"/>
                  <a:ext cx="14400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70034726-B3A9-5342-9201-C89AFCD36EE4}"/>
                    </a:ext>
                  </a:extLst>
                </p14:cNvPr>
                <p14:cNvContentPartPr/>
                <p14:nvPr/>
              </p14:nvContentPartPr>
              <p14:xfrm>
                <a:off x="1672988" y="6210469"/>
                <a:ext cx="244080" cy="4140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70034726-B3A9-5342-9201-C89AFCD36EE4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1663988" y="6201469"/>
                  <a:ext cx="2617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84C60AE0-D829-5543-BB5D-209D0B89367A}"/>
                    </a:ext>
                  </a:extLst>
                </p14:cNvPr>
                <p14:cNvContentPartPr/>
                <p14:nvPr/>
              </p14:nvContentPartPr>
              <p14:xfrm>
                <a:off x="1700708" y="5994109"/>
                <a:ext cx="235080" cy="3816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84C60AE0-D829-5543-BB5D-209D0B89367A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1691708" y="5985469"/>
                  <a:ext cx="25272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BFE314E0-F705-CC4C-A00E-930E09EC36B8}"/>
                    </a:ext>
                  </a:extLst>
                </p14:cNvPr>
                <p14:cNvContentPartPr/>
                <p14:nvPr/>
              </p14:nvContentPartPr>
              <p14:xfrm>
                <a:off x="2130548" y="5885389"/>
                <a:ext cx="119160" cy="16308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BFE314E0-F705-CC4C-A00E-930E09EC36B8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2121548" y="5876389"/>
                  <a:ext cx="13680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35E45EF4-EE61-494B-8A8A-3079A3E718A7}"/>
                    </a:ext>
                  </a:extLst>
                </p14:cNvPr>
                <p14:cNvContentPartPr/>
                <p14:nvPr/>
              </p14:nvContentPartPr>
              <p14:xfrm>
                <a:off x="2428988" y="5801149"/>
                <a:ext cx="3240" cy="17892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35E45EF4-EE61-494B-8A8A-3079A3E718A7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2420348" y="5792509"/>
                  <a:ext cx="2088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7A6E6E6D-66F2-5441-8BFB-ADD51B458372}"/>
                    </a:ext>
                  </a:extLst>
                </p14:cNvPr>
                <p14:cNvContentPartPr/>
                <p14:nvPr/>
              </p14:nvContentPartPr>
              <p14:xfrm>
                <a:off x="2383628" y="6015349"/>
                <a:ext cx="48600" cy="4896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7A6E6E6D-66F2-5441-8BFB-ADD51B458372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2374628" y="6006349"/>
                  <a:ext cx="6624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99FB9B5D-8868-2846-9DCF-516F57220649}"/>
                    </a:ext>
                  </a:extLst>
                </p14:cNvPr>
                <p14:cNvContentPartPr/>
                <p14:nvPr/>
              </p14:nvContentPartPr>
              <p14:xfrm>
                <a:off x="2026508" y="6030109"/>
                <a:ext cx="1122480" cy="12060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99FB9B5D-8868-2846-9DCF-516F57220649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2017868" y="6021109"/>
                  <a:ext cx="114012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806578DE-7BFA-5F47-BCB1-51129A8DC84D}"/>
                    </a:ext>
                  </a:extLst>
                </p14:cNvPr>
                <p14:cNvContentPartPr/>
                <p14:nvPr/>
              </p14:nvContentPartPr>
              <p14:xfrm>
                <a:off x="2169788" y="6317389"/>
                <a:ext cx="110520" cy="12996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806578DE-7BFA-5F47-BCB1-51129A8DC84D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2160788" y="6308389"/>
                  <a:ext cx="12816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C7F1EFD8-F6E8-5F47-8D2A-BE52A466426F}"/>
                    </a:ext>
                  </a:extLst>
                </p14:cNvPr>
                <p14:cNvContentPartPr/>
                <p14:nvPr/>
              </p14:nvContentPartPr>
              <p14:xfrm>
                <a:off x="2416028" y="6252949"/>
                <a:ext cx="360" cy="15192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C7F1EFD8-F6E8-5F47-8D2A-BE52A466426F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2407388" y="6244309"/>
                  <a:ext cx="1800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8ADBE57A-400F-3A4B-BE6E-B2142170C9F8}"/>
                    </a:ext>
                  </a:extLst>
                </p14:cNvPr>
                <p14:cNvContentPartPr/>
                <p14:nvPr/>
              </p14:nvContentPartPr>
              <p14:xfrm>
                <a:off x="2416028" y="6468949"/>
                <a:ext cx="360" cy="36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8ADBE57A-400F-3A4B-BE6E-B2142170C9F8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2407388" y="645994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DA222E43-5C5E-1A40-A6E0-5A09EBAA91C0}"/>
                    </a:ext>
                  </a:extLst>
                </p14:cNvPr>
                <p14:cNvContentPartPr/>
                <p14:nvPr/>
              </p14:nvContentPartPr>
              <p14:xfrm>
                <a:off x="2650388" y="6228829"/>
                <a:ext cx="33480" cy="19980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DA222E43-5C5E-1A40-A6E0-5A09EBAA91C0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2641388" y="6220189"/>
                  <a:ext cx="5112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63B3BC3E-F3C0-DD46-8529-1954B2C8ECC8}"/>
                    </a:ext>
                  </a:extLst>
                </p14:cNvPr>
                <p14:cNvContentPartPr/>
                <p14:nvPr/>
              </p14:nvContentPartPr>
              <p14:xfrm>
                <a:off x="2731028" y="6286789"/>
                <a:ext cx="106920" cy="113400"/>
              </p14:xfrm>
            </p:contentPart>
          </mc:Choice>
          <mc:Fallback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63B3BC3E-F3C0-DD46-8529-1954B2C8ECC8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2722028" y="6277789"/>
                  <a:ext cx="12456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EC069C87-35DD-434C-A39C-1791CD8D0359}"/>
                    </a:ext>
                  </a:extLst>
                </p14:cNvPr>
                <p14:cNvContentPartPr/>
                <p14:nvPr/>
              </p14:nvContentPartPr>
              <p14:xfrm>
                <a:off x="2889428" y="6319189"/>
                <a:ext cx="70920" cy="360"/>
              </p14:xfrm>
            </p:contentPart>
          </mc:Choice>
          <mc:Fallback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EC069C87-35DD-434C-A39C-1791CD8D0359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2880788" y="6310189"/>
                  <a:ext cx="88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588B16AE-1FA7-F343-A358-BED8F77EDC33}"/>
                    </a:ext>
                  </a:extLst>
                </p14:cNvPr>
                <p14:cNvContentPartPr/>
                <p14:nvPr/>
              </p14:nvContentPartPr>
              <p14:xfrm>
                <a:off x="2998148" y="6220549"/>
                <a:ext cx="66600" cy="13680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588B16AE-1FA7-F343-A358-BED8F77EDC33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2989148" y="6211909"/>
                  <a:ext cx="842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46B378F0-24B3-ED46-A5CF-4AE40C5B1F90}"/>
                    </a:ext>
                  </a:extLst>
                </p14:cNvPr>
                <p14:cNvContentPartPr/>
                <p14:nvPr/>
              </p14:nvContentPartPr>
              <p14:xfrm>
                <a:off x="3020468" y="6177709"/>
                <a:ext cx="55800" cy="24120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46B378F0-24B3-ED46-A5CF-4AE40C5B1F90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3011828" y="6168709"/>
                  <a:ext cx="7344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A64B0873-1F14-2741-BA5A-4E201FB06362}"/>
                    </a:ext>
                  </a:extLst>
                </p14:cNvPr>
                <p14:cNvContentPartPr/>
                <p14:nvPr/>
              </p14:nvContentPartPr>
              <p14:xfrm>
                <a:off x="3181028" y="6208669"/>
                <a:ext cx="7200" cy="21816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A64B0873-1F14-2741-BA5A-4E201FB06362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3172028" y="6199669"/>
                  <a:ext cx="248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8DEB2F42-855A-0F46-A95F-CA0C3BC2AFA2}"/>
                    </a:ext>
                  </a:extLst>
                </p14:cNvPr>
                <p14:cNvContentPartPr/>
                <p14:nvPr/>
              </p14:nvContentPartPr>
              <p14:xfrm>
                <a:off x="3169868" y="6520429"/>
                <a:ext cx="31320" cy="3528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8DEB2F42-855A-0F46-A95F-CA0C3BC2AFA2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3160868" y="6511429"/>
                  <a:ext cx="4896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508E27A5-A5AD-084D-88B2-4C717E3F42A3}"/>
                    </a:ext>
                  </a:extLst>
                </p14:cNvPr>
                <p14:cNvContentPartPr/>
                <p14:nvPr/>
              </p14:nvContentPartPr>
              <p14:xfrm>
                <a:off x="2954588" y="6241069"/>
                <a:ext cx="73440" cy="14652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508E27A5-A5AD-084D-88B2-4C717E3F42A3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2945588" y="6232069"/>
                  <a:ext cx="91080" cy="164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5" name="Group 174">
            <a:extLst>
              <a:ext uri="{FF2B5EF4-FFF2-40B4-BE49-F238E27FC236}">
                <a16:creationId xmlns:a16="http://schemas.microsoft.com/office/drawing/2014/main" id="{FA1C4D6C-2092-1A44-8C1F-62C02BB14A48}"/>
              </a:ext>
            </a:extLst>
          </p:cNvPr>
          <p:cNvGrpSpPr/>
          <p:nvPr/>
        </p:nvGrpSpPr>
        <p:grpSpPr>
          <a:xfrm>
            <a:off x="3975548" y="6413869"/>
            <a:ext cx="936000" cy="409680"/>
            <a:chOff x="3975548" y="6413869"/>
            <a:chExt cx="936000" cy="409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9D3E2733-5C2A-274F-A70D-B90143383E46}"/>
                    </a:ext>
                  </a:extLst>
                </p14:cNvPr>
                <p14:cNvContentPartPr/>
                <p14:nvPr/>
              </p14:nvContentPartPr>
              <p14:xfrm>
                <a:off x="4055468" y="6413869"/>
                <a:ext cx="100800" cy="14868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9D3E2733-5C2A-274F-A70D-B90143383E46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4046468" y="6404869"/>
                  <a:ext cx="11844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C39D78EF-D0A1-164A-98E2-C0F583D41138}"/>
                    </a:ext>
                  </a:extLst>
                </p14:cNvPr>
                <p14:cNvContentPartPr/>
                <p14:nvPr/>
              </p14:nvContentPartPr>
              <p14:xfrm>
                <a:off x="4075988" y="6453109"/>
                <a:ext cx="87840" cy="324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C39D78EF-D0A1-164A-98E2-C0F583D41138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4067348" y="6444469"/>
                  <a:ext cx="1054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FEB0FD6F-8173-B64B-817B-DAA333681170}"/>
                    </a:ext>
                  </a:extLst>
                </p14:cNvPr>
                <p14:cNvContentPartPr/>
                <p14:nvPr/>
              </p14:nvContentPartPr>
              <p14:xfrm>
                <a:off x="4271828" y="6435829"/>
                <a:ext cx="11880" cy="12384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FEB0FD6F-8173-B64B-817B-DAA333681170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4262828" y="6427189"/>
                  <a:ext cx="295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CD5F0D40-B714-1F40-B53F-BFF432906CFD}"/>
                    </a:ext>
                  </a:extLst>
                </p14:cNvPr>
                <p14:cNvContentPartPr/>
                <p14:nvPr/>
              </p14:nvContentPartPr>
              <p14:xfrm>
                <a:off x="4283348" y="6567229"/>
                <a:ext cx="33120" cy="1908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CD5F0D40-B714-1F40-B53F-BFF432906CFD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4274348" y="6558229"/>
                  <a:ext cx="5076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69909F95-155E-AA4B-B230-D7BD03360EE2}"/>
                    </a:ext>
                  </a:extLst>
                </p14:cNvPr>
                <p14:cNvContentPartPr/>
                <p14:nvPr/>
              </p14:nvContentPartPr>
              <p14:xfrm>
                <a:off x="3975548" y="6539509"/>
                <a:ext cx="936000" cy="3960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69909F95-155E-AA4B-B230-D7BD03360EE2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3966908" y="6530509"/>
                  <a:ext cx="95364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54FDC17B-FBB1-A840-8865-496E1FC59E62}"/>
                    </a:ext>
                  </a:extLst>
                </p14:cNvPr>
                <p14:cNvContentPartPr/>
                <p14:nvPr/>
              </p14:nvContentPartPr>
              <p14:xfrm>
                <a:off x="4016228" y="6636709"/>
                <a:ext cx="91440" cy="13068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54FDC17B-FBB1-A840-8865-496E1FC59E62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4007228" y="6627709"/>
                  <a:ext cx="10908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0D7E212C-D08B-CE40-AF88-7E060BCB8511}"/>
                    </a:ext>
                  </a:extLst>
                </p14:cNvPr>
                <p14:cNvContentPartPr/>
                <p14:nvPr/>
              </p14:nvContentPartPr>
              <p14:xfrm>
                <a:off x="4171028" y="6653989"/>
                <a:ext cx="6480" cy="8100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0D7E212C-D08B-CE40-AF88-7E060BCB8511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4162388" y="6645349"/>
                  <a:ext cx="2412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ED054D44-D6AF-7E4E-AEAB-83EFDC021128}"/>
                    </a:ext>
                  </a:extLst>
                </p14:cNvPr>
                <p14:cNvContentPartPr/>
                <p14:nvPr/>
              </p14:nvContentPartPr>
              <p14:xfrm>
                <a:off x="4162748" y="6787189"/>
                <a:ext cx="11880" cy="3636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ED054D44-D6AF-7E4E-AEAB-83EFDC02112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4153748" y="6778189"/>
                  <a:ext cx="295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47FDC332-78DB-A24C-97DC-4F0ADE9275E3}"/>
                    </a:ext>
                  </a:extLst>
                </p14:cNvPr>
                <p14:cNvContentPartPr/>
                <p14:nvPr/>
              </p14:nvContentPartPr>
              <p14:xfrm>
                <a:off x="4394228" y="6620149"/>
                <a:ext cx="167040" cy="16668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47FDC332-78DB-A24C-97DC-4F0ADE9275E3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4385588" y="6611149"/>
                  <a:ext cx="18468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7BD2A400-2007-2D4D-8C1F-BC07218CA534}"/>
                    </a:ext>
                  </a:extLst>
                </p14:cNvPr>
                <p14:cNvContentPartPr/>
                <p14:nvPr/>
              </p14:nvContentPartPr>
              <p14:xfrm>
                <a:off x="4637948" y="6630949"/>
                <a:ext cx="360" cy="11772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7BD2A400-2007-2D4D-8C1F-BC07218CA534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4629308" y="6622309"/>
                  <a:ext cx="1800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CAB04563-2AB2-3445-A856-817D22DFC936}"/>
                    </a:ext>
                  </a:extLst>
                </p14:cNvPr>
                <p14:cNvContentPartPr/>
                <p14:nvPr/>
              </p14:nvContentPartPr>
              <p14:xfrm>
                <a:off x="4644428" y="6790789"/>
                <a:ext cx="18720" cy="864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CAB04563-2AB2-3445-A856-817D22DFC936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4635788" y="6781789"/>
                  <a:ext cx="36360" cy="2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" name="Group 204">
            <a:extLst>
              <a:ext uri="{FF2B5EF4-FFF2-40B4-BE49-F238E27FC236}">
                <a16:creationId xmlns:a16="http://schemas.microsoft.com/office/drawing/2014/main" id="{5611E4EC-7244-C74C-9348-BEF779CDA060}"/>
              </a:ext>
            </a:extLst>
          </p:cNvPr>
          <p:cNvGrpSpPr/>
          <p:nvPr/>
        </p:nvGrpSpPr>
        <p:grpSpPr>
          <a:xfrm>
            <a:off x="4974548" y="6283909"/>
            <a:ext cx="2616120" cy="499320"/>
            <a:chOff x="4974548" y="6283909"/>
            <a:chExt cx="2616120" cy="499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017B0378-F0C9-054A-AD3E-13C4A13F1651}"/>
                    </a:ext>
                  </a:extLst>
                </p14:cNvPr>
                <p14:cNvContentPartPr/>
                <p14:nvPr/>
              </p14:nvContentPartPr>
              <p14:xfrm>
                <a:off x="4974548" y="6567949"/>
                <a:ext cx="82080" cy="900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017B0378-F0C9-054A-AD3E-13C4A13F1651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4965548" y="6559309"/>
                  <a:ext cx="9972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7EFC7154-3D30-8340-942D-9E2F003EDB39}"/>
                    </a:ext>
                  </a:extLst>
                </p14:cNvPr>
                <p14:cNvContentPartPr/>
                <p14:nvPr/>
              </p14:nvContentPartPr>
              <p14:xfrm>
                <a:off x="4985348" y="6659389"/>
                <a:ext cx="137160" cy="972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7EFC7154-3D30-8340-942D-9E2F003EDB39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4976708" y="6650389"/>
                  <a:ext cx="15480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3257B65A-FCF3-D74B-80DE-E81A23CBC404}"/>
                    </a:ext>
                  </a:extLst>
                </p14:cNvPr>
                <p14:cNvContentPartPr/>
                <p14:nvPr/>
              </p14:nvContentPartPr>
              <p14:xfrm>
                <a:off x="5189468" y="6283909"/>
                <a:ext cx="89280" cy="19836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3257B65A-FCF3-D74B-80DE-E81A23CBC404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5180828" y="6274909"/>
                  <a:ext cx="1069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20FFDA4D-D0B7-BB43-8B23-7B94B91E102D}"/>
                    </a:ext>
                  </a:extLst>
                </p14:cNvPr>
                <p14:cNvContentPartPr/>
                <p14:nvPr/>
              </p14:nvContentPartPr>
              <p14:xfrm>
                <a:off x="5231948" y="6332149"/>
                <a:ext cx="59760" cy="2196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20FFDA4D-D0B7-BB43-8B23-7B94B91E102D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5222948" y="6323149"/>
                  <a:ext cx="774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01D7A986-9898-E84F-BA80-52244B42872C}"/>
                    </a:ext>
                  </a:extLst>
                </p14:cNvPr>
                <p14:cNvContentPartPr/>
                <p14:nvPr/>
              </p14:nvContentPartPr>
              <p14:xfrm>
                <a:off x="5349308" y="6332149"/>
                <a:ext cx="128880" cy="13536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01D7A986-9898-E84F-BA80-52244B42872C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5340668" y="6323149"/>
                  <a:ext cx="14652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B612A5FE-E0D8-A04C-B01D-8F80CEFA5034}"/>
                    </a:ext>
                  </a:extLst>
                </p14:cNvPr>
                <p14:cNvContentPartPr/>
                <p14:nvPr/>
              </p14:nvContentPartPr>
              <p14:xfrm>
                <a:off x="5361908" y="6351949"/>
                <a:ext cx="116280" cy="10440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B612A5FE-E0D8-A04C-B01D-8F80CEFA5034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5352908" y="6342949"/>
                  <a:ext cx="13392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3D9ECA4B-1DC7-3E4F-8D67-EEEEE41AD6FF}"/>
                    </a:ext>
                  </a:extLst>
                </p14:cNvPr>
                <p14:cNvContentPartPr/>
                <p14:nvPr/>
              </p14:nvContentPartPr>
              <p14:xfrm>
                <a:off x="5505548" y="6321349"/>
                <a:ext cx="252000" cy="13176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3D9ECA4B-1DC7-3E4F-8D67-EEEEE41AD6FF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5496908" y="6312349"/>
                  <a:ext cx="2696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5F8D1EB7-4401-A948-AEE3-251757BDFD0B}"/>
                    </a:ext>
                  </a:extLst>
                </p14:cNvPr>
                <p14:cNvContentPartPr/>
                <p14:nvPr/>
              </p14:nvContentPartPr>
              <p14:xfrm>
                <a:off x="5679068" y="6311629"/>
                <a:ext cx="32760" cy="188280"/>
              </p14:xfrm>
            </p:contentPart>
          </mc:Choice>
          <mc:Fallback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5F8D1EB7-4401-A948-AEE3-251757BDFD0B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5670068" y="6302629"/>
                  <a:ext cx="5040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93CA86D3-3E75-B54E-9F33-6B42BA6BA4EE}"/>
                    </a:ext>
                  </a:extLst>
                </p14:cNvPr>
                <p14:cNvContentPartPr/>
                <p14:nvPr/>
              </p14:nvContentPartPr>
              <p14:xfrm>
                <a:off x="5819828" y="6386149"/>
                <a:ext cx="138960" cy="78480"/>
              </p14:xfrm>
            </p:contentPart>
          </mc:Choice>
          <mc:Fallback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93CA86D3-3E75-B54E-9F33-6B42BA6BA4EE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5811188" y="6377509"/>
                  <a:ext cx="15660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B79A0560-2B52-1344-9229-47E439271090}"/>
                    </a:ext>
                  </a:extLst>
                </p14:cNvPr>
                <p14:cNvContentPartPr/>
                <p14:nvPr/>
              </p14:nvContentPartPr>
              <p14:xfrm>
                <a:off x="5825948" y="6370309"/>
                <a:ext cx="125280" cy="5472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B79A0560-2B52-1344-9229-47E439271090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5816948" y="6361309"/>
                  <a:ext cx="14292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CDBB6E10-9CF7-CD41-97B1-CA17607DBCB8}"/>
                    </a:ext>
                  </a:extLst>
                </p14:cNvPr>
                <p14:cNvContentPartPr/>
                <p14:nvPr/>
              </p14:nvContentPartPr>
              <p14:xfrm>
                <a:off x="5959508" y="6293629"/>
                <a:ext cx="198720" cy="19944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CDBB6E10-9CF7-CD41-97B1-CA17607DBCB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5950868" y="6284629"/>
                  <a:ext cx="21636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73EC2561-069F-A145-B4BF-633665DDCEFE}"/>
                    </a:ext>
                  </a:extLst>
                </p14:cNvPr>
                <p14:cNvContentPartPr/>
                <p14:nvPr/>
              </p14:nvContentPartPr>
              <p14:xfrm>
                <a:off x="6163988" y="6392629"/>
                <a:ext cx="59760" cy="8676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73EC2561-069F-A145-B4BF-633665DDCEFE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6155348" y="6383989"/>
                  <a:ext cx="7740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9505FDAA-1882-E14D-9C22-E011BDBB21F7}"/>
                    </a:ext>
                  </a:extLst>
                </p14:cNvPr>
                <p14:cNvContentPartPr/>
                <p14:nvPr/>
              </p14:nvContentPartPr>
              <p14:xfrm>
                <a:off x="6163988" y="6363109"/>
                <a:ext cx="102600" cy="12096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9505FDAA-1882-E14D-9C22-E011BDBB21F7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6155348" y="6354469"/>
                  <a:ext cx="12024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E7255E89-DDB0-D24A-9FF6-7EDCB76337B7}"/>
                    </a:ext>
                  </a:extLst>
                </p14:cNvPr>
                <p14:cNvContentPartPr/>
                <p14:nvPr/>
              </p14:nvContentPartPr>
              <p14:xfrm>
                <a:off x="6296468" y="6375349"/>
                <a:ext cx="189000" cy="96120"/>
              </p14:xfrm>
            </p:contentPart>
          </mc:Choice>
          <mc:Fallback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E7255E89-DDB0-D24A-9FF6-7EDCB76337B7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6287468" y="6366349"/>
                  <a:ext cx="20664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A3B41144-F61E-E348-B824-33F25B1AF294}"/>
                    </a:ext>
                  </a:extLst>
                </p14:cNvPr>
                <p14:cNvContentPartPr/>
                <p14:nvPr/>
              </p14:nvContentPartPr>
              <p14:xfrm>
                <a:off x="6618668" y="6386509"/>
                <a:ext cx="139680" cy="53280"/>
              </p14:xfrm>
            </p:contentPart>
          </mc:Choice>
          <mc:Fallback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A3B41144-F61E-E348-B824-33F25B1AF294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6609668" y="6377509"/>
                  <a:ext cx="15732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8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68183D5D-8922-9C45-BE26-1F43E2A564EE}"/>
                    </a:ext>
                  </a:extLst>
                </p14:cNvPr>
                <p14:cNvContentPartPr/>
                <p14:nvPr/>
              </p14:nvContentPartPr>
              <p14:xfrm>
                <a:off x="6671948" y="6377509"/>
                <a:ext cx="86400" cy="8640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68183D5D-8922-9C45-BE26-1F43E2A564EE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6663308" y="6368869"/>
                  <a:ext cx="10404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0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33B9F203-D127-BF4A-AB15-CDC2404EF3C2}"/>
                    </a:ext>
                  </a:extLst>
                </p14:cNvPr>
                <p14:cNvContentPartPr/>
                <p14:nvPr/>
              </p14:nvContentPartPr>
              <p14:xfrm>
                <a:off x="6936548" y="6321709"/>
                <a:ext cx="360" cy="13392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33B9F203-D127-BF4A-AB15-CDC2404EF3C2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6927908" y="6313069"/>
                  <a:ext cx="180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2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AF2DA7B7-E3D9-264A-BD46-ADEBA94C2785}"/>
                    </a:ext>
                  </a:extLst>
                </p14:cNvPr>
                <p14:cNvContentPartPr/>
                <p14:nvPr/>
              </p14:nvContentPartPr>
              <p14:xfrm>
                <a:off x="5134748" y="6487309"/>
                <a:ext cx="2455920" cy="87120"/>
              </p14:xfrm>
            </p:contentPart>
          </mc:Choice>
          <mc:Fallback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AF2DA7B7-E3D9-264A-BD46-ADEBA94C2785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5126108" y="6478669"/>
                  <a:ext cx="247356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4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A6400C57-D6FC-4B41-8235-D25D60EBD614}"/>
                    </a:ext>
                  </a:extLst>
                </p14:cNvPr>
                <p14:cNvContentPartPr/>
                <p14:nvPr/>
              </p14:nvContentPartPr>
              <p14:xfrm>
                <a:off x="5317268" y="6643549"/>
                <a:ext cx="90720" cy="12492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A6400C57-D6FC-4B41-8235-D25D60EBD614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5308268" y="6634909"/>
                  <a:ext cx="10836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6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C80D9316-D15E-6F4A-B6D4-7644BF53A37D}"/>
                    </a:ext>
                  </a:extLst>
                </p14:cNvPr>
                <p14:cNvContentPartPr/>
                <p14:nvPr/>
              </p14:nvContentPartPr>
              <p14:xfrm>
                <a:off x="5453708" y="6669829"/>
                <a:ext cx="76680" cy="7920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C80D9316-D15E-6F4A-B6D4-7644BF53A37D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5445068" y="6660829"/>
                  <a:ext cx="9432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8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7FE0DACD-7EFE-6C40-886F-8B11D3338219}"/>
                    </a:ext>
                  </a:extLst>
                </p14:cNvPr>
                <p14:cNvContentPartPr/>
                <p14:nvPr/>
              </p14:nvContentPartPr>
              <p14:xfrm>
                <a:off x="5453708" y="6686389"/>
                <a:ext cx="107280" cy="6120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7FE0DACD-7EFE-6C40-886F-8B11D3338219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5445068" y="6677389"/>
                  <a:ext cx="124920" cy="7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0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CF5923FB-D5A8-F746-8C3E-5A6004024238}"/>
                    </a:ext>
                  </a:extLst>
                </p14:cNvPr>
                <p14:cNvContentPartPr/>
                <p14:nvPr/>
              </p14:nvContentPartPr>
              <p14:xfrm>
                <a:off x="5629028" y="6662989"/>
                <a:ext cx="121680" cy="12024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CF5923FB-D5A8-F746-8C3E-5A6004024238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5620028" y="6654349"/>
                  <a:ext cx="13932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2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CD2F5C4C-DBC5-1F42-AC8D-179C409A0CD6}"/>
                    </a:ext>
                  </a:extLst>
                </p14:cNvPr>
                <p14:cNvContentPartPr/>
                <p14:nvPr/>
              </p14:nvContentPartPr>
              <p14:xfrm>
                <a:off x="5842868" y="6634549"/>
                <a:ext cx="113400" cy="124560"/>
              </p14:xfrm>
            </p:contentPart>
          </mc:Choice>
          <mc:Fallback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CD2F5C4C-DBC5-1F42-AC8D-179C409A0CD6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5833868" y="6625549"/>
                  <a:ext cx="13104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4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FD3C4EA9-AB67-0242-8F80-C426364B0344}"/>
                    </a:ext>
                  </a:extLst>
                </p14:cNvPr>
                <p14:cNvContentPartPr/>
                <p14:nvPr/>
              </p14:nvContentPartPr>
              <p14:xfrm>
                <a:off x="5842868" y="6683149"/>
                <a:ext cx="174600" cy="62280"/>
              </p14:xfrm>
            </p:contentPart>
          </mc:Choice>
          <mc:Fallback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FD3C4EA9-AB67-0242-8F80-C426364B0344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5833868" y="6674509"/>
                  <a:ext cx="19224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6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95014B5B-B9EC-304E-A59B-8D4F1BEEAD9E}"/>
                    </a:ext>
                  </a:extLst>
                </p14:cNvPr>
                <p14:cNvContentPartPr/>
                <p14:nvPr/>
              </p14:nvContentPartPr>
              <p14:xfrm>
                <a:off x="6128708" y="6523309"/>
                <a:ext cx="6120" cy="232560"/>
              </p14:xfrm>
            </p:contentPart>
          </mc:Choice>
          <mc:Fallback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95014B5B-B9EC-304E-A59B-8D4F1BEEAD9E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6119708" y="6514669"/>
                  <a:ext cx="2376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8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26B852CC-0F55-7147-9539-EB9E1930333E}"/>
                    </a:ext>
                  </a:extLst>
                </p14:cNvPr>
                <p14:cNvContentPartPr/>
                <p14:nvPr/>
              </p14:nvContentPartPr>
              <p14:xfrm>
                <a:off x="6276308" y="6682069"/>
                <a:ext cx="18000" cy="43920"/>
              </p14:xfrm>
            </p:contentPart>
          </mc:Choice>
          <mc:Fallback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26B852CC-0F55-7147-9539-EB9E1930333E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6267668" y="6673429"/>
                  <a:ext cx="35640" cy="6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0" name="Group 209">
            <a:extLst>
              <a:ext uri="{FF2B5EF4-FFF2-40B4-BE49-F238E27FC236}">
                <a16:creationId xmlns:a16="http://schemas.microsoft.com/office/drawing/2014/main" id="{644BC1C3-C17D-1643-8B8E-8819BDE6D0E6}"/>
              </a:ext>
            </a:extLst>
          </p:cNvPr>
          <p:cNvGrpSpPr/>
          <p:nvPr/>
        </p:nvGrpSpPr>
        <p:grpSpPr>
          <a:xfrm>
            <a:off x="6514628" y="6642829"/>
            <a:ext cx="388440" cy="155880"/>
            <a:chOff x="6514628" y="6642829"/>
            <a:chExt cx="388440" cy="155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0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E049130D-C82C-E34C-BC21-DB5C264E2F71}"/>
                    </a:ext>
                  </a:extLst>
                </p14:cNvPr>
                <p14:cNvContentPartPr/>
                <p14:nvPr/>
              </p14:nvContentPartPr>
              <p14:xfrm>
                <a:off x="6514628" y="6642829"/>
                <a:ext cx="105480" cy="11952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E049130D-C82C-E34C-BC21-DB5C264E2F71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6505628" y="6634189"/>
                  <a:ext cx="12312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2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E4AC532C-AEEB-0547-ADC5-8E2E30BAFBD2}"/>
                    </a:ext>
                  </a:extLst>
                </p14:cNvPr>
                <p14:cNvContentPartPr/>
                <p14:nvPr/>
              </p14:nvContentPartPr>
              <p14:xfrm>
                <a:off x="6655748" y="6679909"/>
                <a:ext cx="151560" cy="115920"/>
              </p14:xfrm>
            </p:contentPart>
          </mc:Choice>
          <mc:Fallback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E4AC532C-AEEB-0547-ADC5-8E2E30BAFBD2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6647108" y="6671269"/>
                  <a:ext cx="1692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4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06BF4107-D444-404C-852A-BD65ED27E9E7}"/>
                    </a:ext>
                  </a:extLst>
                </p14:cNvPr>
                <p14:cNvContentPartPr/>
                <p14:nvPr/>
              </p14:nvContentPartPr>
              <p14:xfrm>
                <a:off x="6669068" y="6689269"/>
                <a:ext cx="140040" cy="78120"/>
              </p14:xfrm>
            </p:contentPart>
          </mc:Choice>
          <mc:Fallback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06BF4107-D444-404C-852A-BD65ED27E9E7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6660428" y="6680629"/>
                  <a:ext cx="15768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6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E93F0C58-1E18-F94A-973C-591DFDF929EE}"/>
                    </a:ext>
                  </a:extLst>
                </p14:cNvPr>
                <p14:cNvContentPartPr/>
                <p14:nvPr/>
              </p14:nvContentPartPr>
              <p14:xfrm>
                <a:off x="6892988" y="6652549"/>
                <a:ext cx="10080" cy="14616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E93F0C58-1E18-F94A-973C-591DFDF929EE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6884348" y="6643549"/>
                  <a:ext cx="27720" cy="163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28">
            <p14:nvContentPartPr>
              <p14:cNvPr id="211" name="Ink 210">
                <a:extLst>
                  <a:ext uri="{FF2B5EF4-FFF2-40B4-BE49-F238E27FC236}">
                    <a16:creationId xmlns:a16="http://schemas.microsoft.com/office/drawing/2014/main" id="{30B5F2B7-F924-3344-A1AB-26829312CA29}"/>
                  </a:ext>
                </a:extLst>
              </p14:cNvPr>
              <p14:cNvContentPartPr/>
              <p14:nvPr/>
            </p14:nvContentPartPr>
            <p14:xfrm>
              <a:off x="6266588" y="6329629"/>
              <a:ext cx="677880" cy="133560"/>
            </p14:xfrm>
          </p:contentPart>
        </mc:Choice>
        <mc:Fallback>
          <p:pic>
            <p:nvPicPr>
              <p:cNvPr id="211" name="Ink 210">
                <a:extLst>
                  <a:ext uri="{FF2B5EF4-FFF2-40B4-BE49-F238E27FC236}">
                    <a16:creationId xmlns:a16="http://schemas.microsoft.com/office/drawing/2014/main" id="{30B5F2B7-F924-3344-A1AB-26829312CA29}"/>
                  </a:ext>
                </a:extLst>
              </p:cNvPr>
              <p:cNvPicPr/>
              <p:nvPr/>
            </p:nvPicPr>
            <p:blipFill>
              <a:blip r:embed="rId329"/>
              <a:stretch>
                <a:fillRect/>
              </a:stretch>
            </p:blipFill>
            <p:spPr>
              <a:xfrm>
                <a:off x="6257588" y="6320629"/>
                <a:ext cx="695520" cy="15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0">
            <p14:nvContentPartPr>
              <p14:cNvPr id="212" name="Ink 211">
                <a:extLst>
                  <a:ext uri="{FF2B5EF4-FFF2-40B4-BE49-F238E27FC236}">
                    <a16:creationId xmlns:a16="http://schemas.microsoft.com/office/drawing/2014/main" id="{E4D74BF3-7218-E849-BB42-AA3ABEF53014}"/>
                  </a:ext>
                </a:extLst>
              </p14:cNvPr>
              <p14:cNvContentPartPr/>
              <p14:nvPr/>
            </p14:nvContentPartPr>
            <p14:xfrm>
              <a:off x="6469628" y="6691789"/>
              <a:ext cx="591840" cy="27720"/>
            </p14:xfrm>
          </p:contentPart>
        </mc:Choice>
        <mc:Fallback>
          <p:pic>
            <p:nvPicPr>
              <p:cNvPr id="212" name="Ink 211">
                <a:extLst>
                  <a:ext uri="{FF2B5EF4-FFF2-40B4-BE49-F238E27FC236}">
                    <a16:creationId xmlns:a16="http://schemas.microsoft.com/office/drawing/2014/main" id="{E4D74BF3-7218-E849-BB42-AA3ABEF53014}"/>
                  </a:ext>
                </a:extLst>
              </p:cNvPr>
              <p:cNvPicPr/>
              <p:nvPr/>
            </p:nvPicPr>
            <p:blipFill>
              <a:blip r:embed="rId331"/>
              <a:stretch>
                <a:fillRect/>
              </a:stretch>
            </p:blipFill>
            <p:spPr>
              <a:xfrm>
                <a:off x="6460628" y="6683149"/>
                <a:ext cx="609480" cy="4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2">
            <p14:nvContentPartPr>
              <p14:cNvPr id="213" name="Ink 212">
                <a:extLst>
                  <a:ext uri="{FF2B5EF4-FFF2-40B4-BE49-F238E27FC236}">
                    <a16:creationId xmlns:a16="http://schemas.microsoft.com/office/drawing/2014/main" id="{CBA0A12A-4D48-AA40-B0F3-505BDE894821}"/>
                  </a:ext>
                </a:extLst>
              </p14:cNvPr>
              <p14:cNvContentPartPr/>
              <p14:nvPr/>
            </p14:nvContentPartPr>
            <p14:xfrm>
              <a:off x="5897228" y="6314869"/>
              <a:ext cx="345960" cy="137880"/>
            </p14:xfrm>
          </p:contentPart>
        </mc:Choice>
        <mc:Fallback>
          <p:pic>
            <p:nvPicPr>
              <p:cNvPr id="213" name="Ink 212">
                <a:extLst>
                  <a:ext uri="{FF2B5EF4-FFF2-40B4-BE49-F238E27FC236}">
                    <a16:creationId xmlns:a16="http://schemas.microsoft.com/office/drawing/2014/main" id="{CBA0A12A-4D48-AA40-B0F3-505BDE894821}"/>
                  </a:ext>
                </a:extLst>
              </p:cNvPr>
              <p:cNvPicPr/>
              <p:nvPr/>
            </p:nvPicPr>
            <p:blipFill>
              <a:blip r:embed="rId333"/>
              <a:stretch>
                <a:fillRect/>
              </a:stretch>
            </p:blipFill>
            <p:spPr>
              <a:xfrm>
                <a:off x="5888588" y="6305869"/>
                <a:ext cx="363600" cy="15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4">
            <p14:nvContentPartPr>
              <p14:cNvPr id="214" name="Ink 213">
                <a:extLst>
                  <a:ext uri="{FF2B5EF4-FFF2-40B4-BE49-F238E27FC236}">
                    <a16:creationId xmlns:a16="http://schemas.microsoft.com/office/drawing/2014/main" id="{710A0134-F291-C440-810A-723B33A2BC04}"/>
                  </a:ext>
                </a:extLst>
              </p14:cNvPr>
              <p14:cNvContentPartPr/>
              <p14:nvPr/>
            </p14:nvContentPartPr>
            <p14:xfrm>
              <a:off x="5302508" y="6715549"/>
              <a:ext cx="150120" cy="49680"/>
            </p14:xfrm>
          </p:contentPart>
        </mc:Choice>
        <mc:Fallback>
          <p:pic>
            <p:nvPicPr>
              <p:cNvPr id="214" name="Ink 213">
                <a:extLst>
                  <a:ext uri="{FF2B5EF4-FFF2-40B4-BE49-F238E27FC236}">
                    <a16:creationId xmlns:a16="http://schemas.microsoft.com/office/drawing/2014/main" id="{710A0134-F291-C440-810A-723B33A2BC04}"/>
                  </a:ext>
                </a:extLst>
              </p:cNvPr>
              <p:cNvPicPr/>
              <p:nvPr/>
            </p:nvPicPr>
            <p:blipFill>
              <a:blip r:embed="rId335"/>
              <a:stretch>
                <a:fillRect/>
              </a:stretch>
            </p:blipFill>
            <p:spPr>
              <a:xfrm>
                <a:off x="5293868" y="6706549"/>
                <a:ext cx="167760" cy="67320"/>
              </a:xfrm>
              <a:prstGeom prst="rect">
                <a:avLst/>
              </a:prstGeom>
            </p:spPr>
          </p:pic>
        </mc:Fallback>
      </mc:AlternateContent>
      <p:grpSp>
        <p:nvGrpSpPr>
          <p:cNvPr id="225" name="Group 224">
            <a:extLst>
              <a:ext uri="{FF2B5EF4-FFF2-40B4-BE49-F238E27FC236}">
                <a16:creationId xmlns:a16="http://schemas.microsoft.com/office/drawing/2014/main" id="{5D87F049-E413-B341-BFCB-208905A0C1C3}"/>
              </a:ext>
            </a:extLst>
          </p:cNvPr>
          <p:cNvGrpSpPr/>
          <p:nvPr/>
        </p:nvGrpSpPr>
        <p:grpSpPr>
          <a:xfrm>
            <a:off x="7769948" y="6413149"/>
            <a:ext cx="1485000" cy="339120"/>
            <a:chOff x="7769948" y="6413149"/>
            <a:chExt cx="1485000" cy="33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6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19BDC29C-CF0D-5842-ABFB-967444A75A8D}"/>
                    </a:ext>
                  </a:extLst>
                </p14:cNvPr>
                <p14:cNvContentPartPr/>
                <p14:nvPr/>
              </p14:nvContentPartPr>
              <p14:xfrm>
                <a:off x="7769948" y="6473989"/>
                <a:ext cx="134280" cy="324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19BDC29C-CF0D-5842-ABFB-967444A75A8D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7761308" y="6465349"/>
                  <a:ext cx="1519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8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BEF40946-8F0D-FC4E-B05D-6009744AA686}"/>
                    </a:ext>
                  </a:extLst>
                </p14:cNvPr>
                <p14:cNvContentPartPr/>
                <p14:nvPr/>
              </p14:nvContentPartPr>
              <p14:xfrm>
                <a:off x="7801628" y="6603589"/>
                <a:ext cx="116280" cy="360"/>
              </p14:xfrm>
            </p:contentPart>
          </mc:Choice>
          <mc:Fallback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BEF40946-8F0D-FC4E-B05D-6009744AA686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7792988" y="6594589"/>
                  <a:ext cx="133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0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DAC73BAF-980D-8B43-9816-C7B82972B911}"/>
                    </a:ext>
                  </a:extLst>
                </p14:cNvPr>
                <p14:cNvContentPartPr/>
                <p14:nvPr/>
              </p14:nvContentPartPr>
              <p14:xfrm>
                <a:off x="8023388" y="6418549"/>
                <a:ext cx="176400" cy="89640"/>
              </p14:xfrm>
            </p:contentPart>
          </mc:Choice>
          <mc:Fallback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DAC73BAF-980D-8B43-9816-C7B82972B911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8014748" y="6409549"/>
                  <a:ext cx="1940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2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803592F6-E7B8-4343-B1F6-C68ADEC7C9E4}"/>
                    </a:ext>
                  </a:extLst>
                </p14:cNvPr>
                <p14:cNvContentPartPr/>
                <p14:nvPr/>
              </p14:nvContentPartPr>
              <p14:xfrm>
                <a:off x="8216708" y="6413149"/>
                <a:ext cx="134640" cy="5256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803592F6-E7B8-4343-B1F6-C68ADEC7C9E4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8207708" y="6404149"/>
                  <a:ext cx="1522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4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66C2A777-3177-B04E-917A-79303FDCB67C}"/>
                    </a:ext>
                  </a:extLst>
                </p14:cNvPr>
                <p14:cNvContentPartPr/>
                <p14:nvPr/>
              </p14:nvContentPartPr>
              <p14:xfrm>
                <a:off x="8088908" y="6531949"/>
                <a:ext cx="485640" cy="4104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66C2A777-3177-B04E-917A-79303FDCB67C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8080268" y="6522949"/>
                  <a:ext cx="50328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6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A2973C3B-07F3-C64B-9C0D-7CDF89BE5767}"/>
                    </a:ext>
                  </a:extLst>
                </p14:cNvPr>
                <p14:cNvContentPartPr/>
                <p14:nvPr/>
              </p14:nvContentPartPr>
              <p14:xfrm>
                <a:off x="8302028" y="6584509"/>
                <a:ext cx="88200" cy="119520"/>
              </p14:xfrm>
            </p:contentPart>
          </mc:Choice>
          <mc:Fallback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A2973C3B-07F3-C64B-9C0D-7CDF89BE5767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8293388" y="6575509"/>
                  <a:ext cx="10584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8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C9ADC1F8-9051-B948-8DE5-805FFCF20EBB}"/>
                    </a:ext>
                  </a:extLst>
                </p14:cNvPr>
                <p14:cNvContentPartPr/>
                <p14:nvPr/>
              </p14:nvContentPartPr>
              <p14:xfrm>
                <a:off x="8719268" y="6613309"/>
                <a:ext cx="150840" cy="1080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C9ADC1F8-9051-B948-8DE5-805FFCF20EBB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8710628" y="6604309"/>
                  <a:ext cx="1684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0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46983E29-8013-EA40-8E89-4D6B4783558A}"/>
                    </a:ext>
                  </a:extLst>
                </p14:cNvPr>
                <p14:cNvContentPartPr/>
                <p14:nvPr/>
              </p14:nvContentPartPr>
              <p14:xfrm>
                <a:off x="8754908" y="6721669"/>
                <a:ext cx="151560" cy="4320"/>
              </p14:xfrm>
            </p:contentPart>
          </mc:Choice>
          <mc:Fallback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46983E29-8013-EA40-8E89-4D6B4783558A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8745908" y="6712669"/>
                  <a:ext cx="1692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2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C1493256-2D7D-9945-8ED4-6F1625E8A439}"/>
                    </a:ext>
                  </a:extLst>
                </p14:cNvPr>
                <p14:cNvContentPartPr/>
                <p14:nvPr/>
              </p14:nvContentPartPr>
              <p14:xfrm>
                <a:off x="9020948" y="6544549"/>
                <a:ext cx="6120" cy="191880"/>
              </p14:xfrm>
            </p:contentPart>
          </mc:Choice>
          <mc:Fallback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C1493256-2D7D-9945-8ED4-6F1625E8A439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9011948" y="6535549"/>
                  <a:ext cx="237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4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555BEC1C-3C05-604B-9988-2794B78CC41B}"/>
                    </a:ext>
                  </a:extLst>
                </p14:cNvPr>
                <p14:cNvContentPartPr/>
                <p14:nvPr/>
              </p14:nvContentPartPr>
              <p14:xfrm>
                <a:off x="9150188" y="6551029"/>
                <a:ext cx="104760" cy="20124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555BEC1C-3C05-604B-9988-2794B78CC41B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9141548" y="6542389"/>
                  <a:ext cx="122400" cy="218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56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6FAE08E5-1A96-8846-9345-70F950B18D9C}"/>
                  </a:ext>
                </a:extLst>
              </p14:cNvPr>
              <p14:cNvContentPartPr/>
              <p14:nvPr/>
            </p14:nvContentPartPr>
            <p14:xfrm>
              <a:off x="8542868" y="2714869"/>
              <a:ext cx="3240" cy="136440"/>
            </p14:xfrm>
          </p:contentPart>
        </mc:Choice>
        <mc:Fallback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6FAE08E5-1A96-8846-9345-70F950B18D9C}"/>
                  </a:ext>
                </a:extLst>
              </p:cNvPr>
              <p:cNvPicPr/>
              <p:nvPr/>
            </p:nvPicPr>
            <p:blipFill>
              <a:blip r:embed="rId357"/>
              <a:stretch>
                <a:fillRect/>
              </a:stretch>
            </p:blipFill>
            <p:spPr>
              <a:xfrm>
                <a:off x="8534228" y="2705869"/>
                <a:ext cx="2088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8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8B02F130-69B5-A346-9FE0-D8A732E25850}"/>
                  </a:ext>
                </a:extLst>
              </p14:cNvPr>
              <p14:cNvContentPartPr/>
              <p14:nvPr/>
            </p14:nvContentPartPr>
            <p14:xfrm>
              <a:off x="8712068" y="2701909"/>
              <a:ext cx="119520" cy="12816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8B02F130-69B5-A346-9FE0-D8A732E25850}"/>
                  </a:ext>
                </a:extLst>
              </p:cNvPr>
              <p:cNvPicPr/>
              <p:nvPr/>
            </p:nvPicPr>
            <p:blipFill>
              <a:blip r:embed="rId359"/>
              <a:stretch>
                <a:fillRect/>
              </a:stretch>
            </p:blipFill>
            <p:spPr>
              <a:xfrm>
                <a:off x="8703428" y="2692909"/>
                <a:ext cx="137160" cy="14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0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E3638BC2-2294-1E44-A4DB-13D427BAFD3D}"/>
                  </a:ext>
                </a:extLst>
              </p14:cNvPr>
              <p14:cNvContentPartPr/>
              <p14:nvPr/>
            </p14:nvContentPartPr>
            <p14:xfrm>
              <a:off x="9146228" y="2752669"/>
              <a:ext cx="182160" cy="15912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E3638BC2-2294-1E44-A4DB-13D427BAFD3D}"/>
                  </a:ext>
                </a:extLst>
              </p:cNvPr>
              <p:cNvPicPr/>
              <p:nvPr/>
            </p:nvPicPr>
            <p:blipFill>
              <a:blip r:embed="rId361"/>
              <a:stretch>
                <a:fillRect/>
              </a:stretch>
            </p:blipFill>
            <p:spPr>
              <a:xfrm>
                <a:off x="9137228" y="2743669"/>
                <a:ext cx="199800" cy="176760"/>
              </a:xfrm>
              <a:prstGeom prst="rect">
                <a:avLst/>
              </a:prstGeom>
            </p:spPr>
          </p:pic>
        </mc:Fallback>
      </mc:AlternateContent>
      <p:grpSp>
        <p:nvGrpSpPr>
          <p:cNvPr id="68" name="Group 67">
            <a:extLst>
              <a:ext uri="{FF2B5EF4-FFF2-40B4-BE49-F238E27FC236}">
                <a16:creationId xmlns:a16="http://schemas.microsoft.com/office/drawing/2014/main" id="{6BA422BD-5CDC-9C4F-B6D5-45CF2874EE54}"/>
              </a:ext>
            </a:extLst>
          </p:cNvPr>
          <p:cNvGrpSpPr/>
          <p:nvPr/>
        </p:nvGrpSpPr>
        <p:grpSpPr>
          <a:xfrm>
            <a:off x="9646988" y="2719549"/>
            <a:ext cx="75960" cy="168120"/>
            <a:chOff x="9646988" y="2719549"/>
            <a:chExt cx="75960" cy="16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2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F659EFC-CA2F-534C-B665-B5A1039E6540}"/>
                    </a:ext>
                  </a:extLst>
                </p14:cNvPr>
                <p14:cNvContentPartPr/>
                <p14:nvPr/>
              </p14:nvContentPartPr>
              <p14:xfrm>
                <a:off x="9646988" y="2719549"/>
                <a:ext cx="66600" cy="16812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F659EFC-CA2F-534C-B665-B5A1039E6540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9637988" y="2710549"/>
                  <a:ext cx="8424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AD9CD219-46EB-2C46-9AFB-0B8B463D6305}"/>
                    </a:ext>
                  </a:extLst>
                </p14:cNvPr>
                <p14:cNvContentPartPr/>
                <p14:nvPr/>
              </p14:nvContentPartPr>
              <p14:xfrm>
                <a:off x="9662108" y="2751229"/>
                <a:ext cx="60840" cy="3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AD9CD219-46EB-2C46-9AFB-0B8B463D6305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9653108" y="2742229"/>
                  <a:ext cx="7848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66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id="{5B7E3915-6721-D243-8570-8373329AD718}"/>
                  </a:ext>
                </a:extLst>
              </p14:cNvPr>
              <p14:cNvContentPartPr/>
              <p14:nvPr/>
            </p14:nvContentPartPr>
            <p14:xfrm>
              <a:off x="9951548" y="2692189"/>
              <a:ext cx="187920" cy="191880"/>
            </p14:xfrm>
          </p:contentPart>
        </mc:Choice>
        <mc:Fallback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id="{5B7E3915-6721-D243-8570-8373329AD718}"/>
                  </a:ext>
                </a:extLst>
              </p:cNvPr>
              <p:cNvPicPr/>
              <p:nvPr/>
            </p:nvPicPr>
            <p:blipFill>
              <a:blip r:embed="rId367"/>
              <a:stretch>
                <a:fillRect/>
              </a:stretch>
            </p:blipFill>
            <p:spPr>
              <a:xfrm>
                <a:off x="9942548" y="2683189"/>
                <a:ext cx="205560" cy="209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03" name="Group 102">
            <a:extLst>
              <a:ext uri="{FF2B5EF4-FFF2-40B4-BE49-F238E27FC236}">
                <a16:creationId xmlns:a16="http://schemas.microsoft.com/office/drawing/2014/main" id="{A49CC433-7181-734C-AC72-66DC343AA336}"/>
              </a:ext>
            </a:extLst>
          </p:cNvPr>
          <p:cNvGrpSpPr/>
          <p:nvPr/>
        </p:nvGrpSpPr>
        <p:grpSpPr>
          <a:xfrm>
            <a:off x="10532588" y="2716669"/>
            <a:ext cx="332280" cy="161640"/>
            <a:chOff x="10532588" y="2716669"/>
            <a:chExt cx="332280" cy="161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8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43E0A299-50C4-7148-A542-64278C7B422F}"/>
                    </a:ext>
                  </a:extLst>
                </p14:cNvPr>
                <p14:cNvContentPartPr/>
                <p14:nvPr/>
              </p14:nvContentPartPr>
              <p14:xfrm>
                <a:off x="10532588" y="2716669"/>
                <a:ext cx="6480" cy="16020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43E0A299-50C4-7148-A542-64278C7B422F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10523948" y="2707669"/>
                  <a:ext cx="2412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0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17956C03-A899-ED46-A91A-EA5256B3E78C}"/>
                    </a:ext>
                  </a:extLst>
                </p14:cNvPr>
                <p14:cNvContentPartPr/>
                <p14:nvPr/>
              </p14:nvContentPartPr>
              <p14:xfrm>
                <a:off x="10537628" y="2741149"/>
                <a:ext cx="142560" cy="11448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17956C03-A899-ED46-A91A-EA5256B3E78C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10528628" y="2732149"/>
                  <a:ext cx="16020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24E57737-085C-584D-AC0C-D1BF724214C8}"/>
                    </a:ext>
                  </a:extLst>
                </p14:cNvPr>
                <p14:cNvContentPartPr/>
                <p14:nvPr/>
              </p14:nvContentPartPr>
              <p14:xfrm>
                <a:off x="10739948" y="2756989"/>
                <a:ext cx="117720" cy="1620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24E57737-085C-584D-AC0C-D1BF724214C8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10731308" y="2747989"/>
                  <a:ext cx="13536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4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B5E51B47-997A-7D40-912A-A9900C9DB8B5}"/>
                    </a:ext>
                  </a:extLst>
                </p14:cNvPr>
                <p14:cNvContentPartPr/>
                <p14:nvPr/>
              </p14:nvContentPartPr>
              <p14:xfrm>
                <a:off x="10751108" y="2861749"/>
                <a:ext cx="113760" cy="1656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B5E51B47-997A-7D40-912A-A9900C9DB8B5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10742468" y="2852749"/>
                  <a:ext cx="131400" cy="34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76">
            <p14:nvContentPartPr>
              <p14:cNvPr id="113" name="Ink 112">
                <a:extLst>
                  <a:ext uri="{FF2B5EF4-FFF2-40B4-BE49-F238E27FC236}">
                    <a16:creationId xmlns:a16="http://schemas.microsoft.com/office/drawing/2014/main" id="{CC2F5EAA-D9B6-E44F-BE7F-1756AD3D6761}"/>
                  </a:ext>
                </a:extLst>
              </p14:cNvPr>
              <p14:cNvContentPartPr/>
              <p14:nvPr/>
            </p14:nvContentPartPr>
            <p14:xfrm>
              <a:off x="11019308" y="2675629"/>
              <a:ext cx="230040" cy="199440"/>
            </p14:xfrm>
          </p:contentPart>
        </mc:Choice>
        <mc:Fallback>
          <p:pic>
            <p:nvPicPr>
              <p:cNvPr id="113" name="Ink 112">
                <a:extLst>
                  <a:ext uri="{FF2B5EF4-FFF2-40B4-BE49-F238E27FC236}">
                    <a16:creationId xmlns:a16="http://schemas.microsoft.com/office/drawing/2014/main" id="{CC2F5EAA-D9B6-E44F-BE7F-1756AD3D6761}"/>
                  </a:ext>
                </a:extLst>
              </p:cNvPr>
              <p:cNvPicPr/>
              <p:nvPr/>
            </p:nvPicPr>
            <p:blipFill>
              <a:blip r:embed="rId377"/>
              <a:stretch>
                <a:fillRect/>
              </a:stretch>
            </p:blipFill>
            <p:spPr>
              <a:xfrm>
                <a:off x="11010668" y="2666629"/>
                <a:ext cx="247680" cy="21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8">
            <p14:nvContentPartPr>
              <p14:cNvPr id="114" name="Ink 113">
                <a:extLst>
                  <a:ext uri="{FF2B5EF4-FFF2-40B4-BE49-F238E27FC236}">
                    <a16:creationId xmlns:a16="http://schemas.microsoft.com/office/drawing/2014/main" id="{09985747-DA2A-5A43-A470-9A2EE2BF0284}"/>
                  </a:ext>
                </a:extLst>
              </p14:cNvPr>
              <p14:cNvContentPartPr/>
              <p14:nvPr/>
            </p14:nvContentPartPr>
            <p14:xfrm>
              <a:off x="8908268" y="3076309"/>
              <a:ext cx="346320" cy="250560"/>
            </p14:xfrm>
          </p:contentPart>
        </mc:Choice>
        <mc:Fallback>
          <p:pic>
            <p:nvPicPr>
              <p:cNvPr id="114" name="Ink 113">
                <a:extLst>
                  <a:ext uri="{FF2B5EF4-FFF2-40B4-BE49-F238E27FC236}">
                    <a16:creationId xmlns:a16="http://schemas.microsoft.com/office/drawing/2014/main" id="{09985747-DA2A-5A43-A470-9A2EE2BF0284}"/>
                  </a:ext>
                </a:extLst>
              </p:cNvPr>
              <p:cNvPicPr/>
              <p:nvPr/>
            </p:nvPicPr>
            <p:blipFill>
              <a:blip r:embed="rId379"/>
              <a:stretch>
                <a:fillRect/>
              </a:stretch>
            </p:blipFill>
            <p:spPr>
              <a:xfrm>
                <a:off x="8899628" y="3067309"/>
                <a:ext cx="363960" cy="26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0">
            <p14:nvContentPartPr>
              <p14:cNvPr id="117" name="Ink 116">
                <a:extLst>
                  <a:ext uri="{FF2B5EF4-FFF2-40B4-BE49-F238E27FC236}">
                    <a16:creationId xmlns:a16="http://schemas.microsoft.com/office/drawing/2014/main" id="{2F945500-C9E7-D24C-91BD-46CEB268CEEC}"/>
                  </a:ext>
                </a:extLst>
              </p14:cNvPr>
              <p14:cNvContentPartPr/>
              <p14:nvPr/>
            </p14:nvContentPartPr>
            <p14:xfrm>
              <a:off x="7944548" y="3494989"/>
              <a:ext cx="85320" cy="236520"/>
            </p14:xfrm>
          </p:contentPart>
        </mc:Choice>
        <mc:Fallback>
          <p:pic>
            <p:nvPicPr>
              <p:cNvPr id="117" name="Ink 116">
                <a:extLst>
                  <a:ext uri="{FF2B5EF4-FFF2-40B4-BE49-F238E27FC236}">
                    <a16:creationId xmlns:a16="http://schemas.microsoft.com/office/drawing/2014/main" id="{2F945500-C9E7-D24C-91BD-46CEB268CEEC}"/>
                  </a:ext>
                </a:extLst>
              </p:cNvPr>
              <p:cNvPicPr/>
              <p:nvPr/>
            </p:nvPicPr>
            <p:blipFill>
              <a:blip r:embed="rId381"/>
              <a:stretch>
                <a:fillRect/>
              </a:stretch>
            </p:blipFill>
            <p:spPr>
              <a:xfrm>
                <a:off x="7935548" y="3485989"/>
                <a:ext cx="102960" cy="25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2">
            <p14:nvContentPartPr>
              <p14:cNvPr id="121" name="Ink 120">
                <a:extLst>
                  <a:ext uri="{FF2B5EF4-FFF2-40B4-BE49-F238E27FC236}">
                    <a16:creationId xmlns:a16="http://schemas.microsoft.com/office/drawing/2014/main" id="{1B1CC256-2F0E-FE41-84D6-A3D697907065}"/>
                  </a:ext>
                </a:extLst>
              </p14:cNvPr>
              <p14:cNvContentPartPr/>
              <p14:nvPr/>
            </p14:nvContentPartPr>
            <p14:xfrm>
              <a:off x="8243708" y="3545029"/>
              <a:ext cx="108000" cy="194760"/>
            </p14:xfrm>
          </p:contentPart>
        </mc:Choice>
        <mc:Fallback>
          <p:pic>
            <p:nvPicPr>
              <p:cNvPr id="121" name="Ink 120">
                <a:extLst>
                  <a:ext uri="{FF2B5EF4-FFF2-40B4-BE49-F238E27FC236}">
                    <a16:creationId xmlns:a16="http://schemas.microsoft.com/office/drawing/2014/main" id="{1B1CC256-2F0E-FE41-84D6-A3D697907065}"/>
                  </a:ext>
                </a:extLst>
              </p:cNvPr>
              <p:cNvPicPr/>
              <p:nvPr/>
            </p:nvPicPr>
            <p:blipFill>
              <a:blip r:embed="rId383"/>
              <a:stretch>
                <a:fillRect/>
              </a:stretch>
            </p:blipFill>
            <p:spPr>
              <a:xfrm>
                <a:off x="8234708" y="3536029"/>
                <a:ext cx="125640" cy="21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4">
            <p14:nvContentPartPr>
              <p14:cNvPr id="166" name="Ink 165">
                <a:extLst>
                  <a:ext uri="{FF2B5EF4-FFF2-40B4-BE49-F238E27FC236}">
                    <a16:creationId xmlns:a16="http://schemas.microsoft.com/office/drawing/2014/main" id="{5B1AA481-EBB2-C74F-940A-E264AEEB9202}"/>
                  </a:ext>
                </a:extLst>
              </p14:cNvPr>
              <p14:cNvContentPartPr/>
              <p14:nvPr/>
            </p14:nvContentPartPr>
            <p14:xfrm>
              <a:off x="9411548" y="3054349"/>
              <a:ext cx="215280" cy="228600"/>
            </p14:xfrm>
          </p:contentPart>
        </mc:Choice>
        <mc:Fallback>
          <p:pic>
            <p:nvPicPr>
              <p:cNvPr id="166" name="Ink 165">
                <a:extLst>
                  <a:ext uri="{FF2B5EF4-FFF2-40B4-BE49-F238E27FC236}">
                    <a16:creationId xmlns:a16="http://schemas.microsoft.com/office/drawing/2014/main" id="{5B1AA481-EBB2-C74F-940A-E264AEEB9202}"/>
                  </a:ext>
                </a:extLst>
              </p:cNvPr>
              <p:cNvPicPr/>
              <p:nvPr/>
            </p:nvPicPr>
            <p:blipFill>
              <a:blip r:embed="rId385"/>
              <a:stretch>
                <a:fillRect/>
              </a:stretch>
            </p:blipFill>
            <p:spPr>
              <a:xfrm>
                <a:off x="9402548" y="3045349"/>
                <a:ext cx="232920" cy="24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6">
            <p14:nvContentPartPr>
              <p14:cNvPr id="168" name="Ink 167">
                <a:extLst>
                  <a:ext uri="{FF2B5EF4-FFF2-40B4-BE49-F238E27FC236}">
                    <a16:creationId xmlns:a16="http://schemas.microsoft.com/office/drawing/2014/main" id="{7C94337D-E70B-2A44-BCFA-B7A2C82EB0AB}"/>
                  </a:ext>
                </a:extLst>
              </p14:cNvPr>
              <p14:cNvContentPartPr/>
              <p14:nvPr/>
            </p14:nvContentPartPr>
            <p14:xfrm>
              <a:off x="9541868" y="3435949"/>
              <a:ext cx="189720" cy="243360"/>
            </p14:xfrm>
          </p:contentPart>
        </mc:Choice>
        <mc:Fallback>
          <p:pic>
            <p:nvPicPr>
              <p:cNvPr id="168" name="Ink 167">
                <a:extLst>
                  <a:ext uri="{FF2B5EF4-FFF2-40B4-BE49-F238E27FC236}">
                    <a16:creationId xmlns:a16="http://schemas.microsoft.com/office/drawing/2014/main" id="{7C94337D-E70B-2A44-BCFA-B7A2C82EB0AB}"/>
                  </a:ext>
                </a:extLst>
              </p:cNvPr>
              <p:cNvPicPr/>
              <p:nvPr/>
            </p:nvPicPr>
            <p:blipFill>
              <a:blip r:embed="rId387"/>
              <a:stretch>
                <a:fillRect/>
              </a:stretch>
            </p:blipFill>
            <p:spPr>
              <a:xfrm>
                <a:off x="9532868" y="3426949"/>
                <a:ext cx="207360" cy="261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30" name="Group 229">
            <a:extLst>
              <a:ext uri="{FF2B5EF4-FFF2-40B4-BE49-F238E27FC236}">
                <a16:creationId xmlns:a16="http://schemas.microsoft.com/office/drawing/2014/main" id="{65DC5FC8-0079-1B49-9285-85CA8E34804A}"/>
              </a:ext>
            </a:extLst>
          </p:cNvPr>
          <p:cNvGrpSpPr/>
          <p:nvPr/>
        </p:nvGrpSpPr>
        <p:grpSpPr>
          <a:xfrm>
            <a:off x="10037228" y="3089269"/>
            <a:ext cx="1024200" cy="538560"/>
            <a:chOff x="10037228" y="3089269"/>
            <a:chExt cx="1024200" cy="538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8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DBF21968-A7F8-C94E-8D54-23149B6E49A9}"/>
                    </a:ext>
                  </a:extLst>
                </p14:cNvPr>
                <p14:cNvContentPartPr/>
                <p14:nvPr/>
              </p14:nvContentPartPr>
              <p14:xfrm>
                <a:off x="10037228" y="3089269"/>
                <a:ext cx="822240" cy="231120"/>
              </p14:xfrm>
            </p:contentPart>
          </mc:Choice>
          <mc:Fallback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DBF21968-A7F8-C94E-8D54-23149B6E49A9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10028228" y="3080629"/>
                  <a:ext cx="83988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0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26E553FF-4C42-3348-83CD-C863118D6FB3}"/>
                    </a:ext>
                  </a:extLst>
                </p14:cNvPr>
                <p14:cNvContentPartPr/>
                <p14:nvPr/>
              </p14:nvContentPartPr>
              <p14:xfrm>
                <a:off x="10903028" y="3363229"/>
                <a:ext cx="158400" cy="264600"/>
              </p14:xfrm>
            </p:contentPart>
          </mc:Choice>
          <mc:Fallback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26E553FF-4C42-3348-83CD-C863118D6FB3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10894388" y="3354229"/>
                  <a:ext cx="176040" cy="282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92">
            <p14:nvContentPartPr>
              <p14:cNvPr id="240" name="Ink 239">
                <a:extLst>
                  <a:ext uri="{FF2B5EF4-FFF2-40B4-BE49-F238E27FC236}">
                    <a16:creationId xmlns:a16="http://schemas.microsoft.com/office/drawing/2014/main" id="{A39359FF-2BBA-2445-B6BF-07818FB394F7}"/>
                  </a:ext>
                </a:extLst>
              </p14:cNvPr>
              <p14:cNvContentPartPr/>
              <p14:nvPr/>
            </p14:nvContentPartPr>
            <p14:xfrm>
              <a:off x="10006628" y="3061909"/>
              <a:ext cx="182160" cy="86040"/>
            </p14:xfrm>
          </p:contentPart>
        </mc:Choice>
        <mc:Fallback>
          <p:pic>
            <p:nvPicPr>
              <p:cNvPr id="240" name="Ink 239">
                <a:extLst>
                  <a:ext uri="{FF2B5EF4-FFF2-40B4-BE49-F238E27FC236}">
                    <a16:creationId xmlns:a16="http://schemas.microsoft.com/office/drawing/2014/main" id="{A39359FF-2BBA-2445-B6BF-07818FB394F7}"/>
                  </a:ext>
                </a:extLst>
              </p:cNvPr>
              <p:cNvPicPr/>
              <p:nvPr/>
            </p:nvPicPr>
            <p:blipFill>
              <a:blip r:embed="rId393"/>
              <a:stretch>
                <a:fillRect/>
              </a:stretch>
            </p:blipFill>
            <p:spPr>
              <a:xfrm>
                <a:off x="9997988" y="3053269"/>
                <a:ext cx="199800" cy="103680"/>
              </a:xfrm>
              <a:prstGeom prst="rect">
                <a:avLst/>
              </a:prstGeom>
            </p:spPr>
          </p:pic>
        </mc:Fallback>
      </mc:AlternateContent>
      <p:grpSp>
        <p:nvGrpSpPr>
          <p:cNvPr id="245" name="Group 244">
            <a:extLst>
              <a:ext uri="{FF2B5EF4-FFF2-40B4-BE49-F238E27FC236}">
                <a16:creationId xmlns:a16="http://schemas.microsoft.com/office/drawing/2014/main" id="{CDE7F9D7-E6BC-7448-ADFA-A8D7502B1CCF}"/>
              </a:ext>
            </a:extLst>
          </p:cNvPr>
          <p:cNvGrpSpPr/>
          <p:nvPr/>
        </p:nvGrpSpPr>
        <p:grpSpPr>
          <a:xfrm>
            <a:off x="8454308" y="2902069"/>
            <a:ext cx="3227760" cy="820800"/>
            <a:chOff x="8454308" y="2902069"/>
            <a:chExt cx="3227760" cy="82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4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8F42C62F-A2E7-0E4A-A3B9-E9BABEA1BFF1}"/>
                    </a:ext>
                  </a:extLst>
                </p14:cNvPr>
                <p14:cNvContentPartPr/>
                <p14:nvPr/>
              </p14:nvContentPartPr>
              <p14:xfrm>
                <a:off x="8743388" y="2902069"/>
                <a:ext cx="1330560" cy="5976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8F42C62F-A2E7-0E4A-A3B9-E9BABEA1BFF1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8734388" y="2893429"/>
                  <a:ext cx="134820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6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0A48BBA7-289F-F047-BC07-21E75E021854}"/>
                    </a:ext>
                  </a:extLst>
                </p14:cNvPr>
                <p14:cNvContentPartPr/>
                <p14:nvPr/>
              </p14:nvContentPartPr>
              <p14:xfrm>
                <a:off x="8454308" y="3554749"/>
                <a:ext cx="164880" cy="16812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0A48BBA7-289F-F047-BC07-21E75E021854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8445308" y="3546109"/>
                  <a:ext cx="18252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8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AB7D9EF5-248F-1E4D-8785-8FC9BC5B9A1F}"/>
                    </a:ext>
                  </a:extLst>
                </p14:cNvPr>
                <p14:cNvContentPartPr/>
                <p14:nvPr/>
              </p14:nvContentPartPr>
              <p14:xfrm>
                <a:off x="8739788" y="3494269"/>
                <a:ext cx="102960" cy="19332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AB7D9EF5-248F-1E4D-8785-8FC9BC5B9A1F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8730788" y="3485269"/>
                  <a:ext cx="12060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0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32D807B8-0F67-9943-9292-37BD2ACBD7FE}"/>
                    </a:ext>
                  </a:extLst>
                </p14:cNvPr>
                <p14:cNvContentPartPr/>
                <p14:nvPr/>
              </p14:nvContentPartPr>
              <p14:xfrm>
                <a:off x="8772188" y="3503629"/>
                <a:ext cx="78840" cy="36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32D807B8-0F67-9943-9292-37BD2ACBD7FE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763188" y="3494629"/>
                  <a:ext cx="96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1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D7A7F471-6F6F-3C4F-9915-F17F0F1A89CB}"/>
                    </a:ext>
                  </a:extLst>
                </p14:cNvPr>
                <p14:cNvContentPartPr/>
                <p14:nvPr/>
              </p14:nvContentPartPr>
              <p14:xfrm>
                <a:off x="8950028" y="3487789"/>
                <a:ext cx="212760" cy="23328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D7A7F471-6F6F-3C4F-9915-F17F0F1A89CB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8941388" y="3478789"/>
                  <a:ext cx="23040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3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id="{20E1CE9A-EBBA-7F45-8C71-E171F4621F5F}"/>
                    </a:ext>
                  </a:extLst>
                </p14:cNvPr>
                <p14:cNvContentPartPr/>
                <p14:nvPr/>
              </p14:nvContentPartPr>
              <p14:xfrm>
                <a:off x="9177548" y="3013309"/>
                <a:ext cx="1055520" cy="8460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id="{20E1CE9A-EBBA-7F45-8C71-E171F4621F5F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9168908" y="3004669"/>
                  <a:ext cx="107316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5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18D07CA0-76A6-9142-BDB6-663234A22D0E}"/>
                    </a:ext>
                  </a:extLst>
                </p14:cNvPr>
                <p14:cNvContentPartPr/>
                <p14:nvPr/>
              </p14:nvContentPartPr>
              <p14:xfrm>
                <a:off x="9908348" y="3390949"/>
                <a:ext cx="121320" cy="24948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18D07CA0-76A6-9142-BDB6-663234A22D0E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9899348" y="3382309"/>
                  <a:ext cx="138960" cy="26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7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D9D6C122-5658-5B4B-92BE-FE2327F586F2}"/>
                    </a:ext>
                  </a:extLst>
                </p14:cNvPr>
                <p14:cNvContentPartPr/>
                <p14:nvPr/>
              </p14:nvContentPartPr>
              <p14:xfrm>
                <a:off x="10140188" y="3410029"/>
                <a:ext cx="124560" cy="257400"/>
              </p14:xfrm>
            </p:contentPart>
          </mc:Choice>
          <mc:Fallback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D9D6C122-5658-5B4B-92BE-FE2327F586F2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10131548" y="3401029"/>
                  <a:ext cx="142200" cy="27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9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970B836D-464F-3547-89A3-D3617B2E87C7}"/>
                    </a:ext>
                  </a:extLst>
                </p14:cNvPr>
                <p14:cNvContentPartPr/>
                <p14:nvPr/>
              </p14:nvContentPartPr>
              <p14:xfrm>
                <a:off x="10150988" y="3470869"/>
                <a:ext cx="127080" cy="36000"/>
              </p14:xfrm>
            </p:contentPart>
          </mc:Choice>
          <mc:Fallback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970B836D-464F-3547-89A3-D3617B2E87C7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10142348" y="3461869"/>
                  <a:ext cx="14472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1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A471BC4F-6F19-6D4E-A783-6A221B1DB300}"/>
                    </a:ext>
                  </a:extLst>
                </p14:cNvPr>
                <p14:cNvContentPartPr/>
                <p14:nvPr/>
              </p14:nvContentPartPr>
              <p14:xfrm>
                <a:off x="10362668" y="3415069"/>
                <a:ext cx="150840" cy="248400"/>
              </p14:xfrm>
            </p:contentPart>
          </mc:Choice>
          <mc:Fallback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A471BC4F-6F19-6D4E-A783-6A221B1DB300}"/>
                    </a:ext>
                  </a:extLst>
                </p:cNvPr>
                <p:cNvPicPr/>
                <p:nvPr/>
              </p:nvPicPr>
              <p:blipFill>
                <a:blip r:embed="rId412"/>
                <a:stretch>
                  <a:fillRect/>
                </a:stretch>
              </p:blipFill>
              <p:spPr>
                <a:xfrm>
                  <a:off x="10354028" y="3406429"/>
                  <a:ext cx="168480" cy="26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3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2035B51B-B2A1-D646-9CE0-AB60C6F37B4F}"/>
                    </a:ext>
                  </a:extLst>
                </p14:cNvPr>
                <p14:cNvContentPartPr/>
                <p14:nvPr/>
              </p14:nvContentPartPr>
              <p14:xfrm>
                <a:off x="9738788" y="3099709"/>
                <a:ext cx="500400" cy="52560"/>
              </p14:xfrm>
            </p:contentPart>
          </mc:Choice>
          <mc:Fallback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2035B51B-B2A1-D646-9CE0-AB60C6F37B4F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9730148" y="3091069"/>
                  <a:ext cx="51804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5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02B5E78E-E699-BD4A-9B06-DBF6622F22A9}"/>
                    </a:ext>
                  </a:extLst>
                </p14:cNvPr>
                <p14:cNvContentPartPr/>
                <p14:nvPr/>
              </p14:nvContentPartPr>
              <p14:xfrm>
                <a:off x="11373188" y="3322549"/>
                <a:ext cx="119880" cy="228960"/>
              </p14:xfrm>
            </p:contentPart>
          </mc:Choice>
          <mc:Fallback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02B5E78E-E699-BD4A-9B06-DBF6622F22A9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11364548" y="3313909"/>
                  <a:ext cx="13752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7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C539FBFC-BAB7-7E4E-A00A-278222AF54C4}"/>
                    </a:ext>
                  </a:extLst>
                </p14:cNvPr>
                <p14:cNvContentPartPr/>
                <p14:nvPr/>
              </p14:nvContentPartPr>
              <p14:xfrm>
                <a:off x="11391908" y="3347749"/>
                <a:ext cx="59400" cy="360"/>
              </p14:xfrm>
            </p:contentPart>
          </mc:Choice>
          <mc:Fallback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C539FBFC-BAB7-7E4E-A00A-278222AF54C4}"/>
                    </a:ext>
                  </a:extLst>
                </p:cNvPr>
                <p:cNvPicPr/>
                <p:nvPr/>
              </p:nvPicPr>
              <p:blipFill>
                <a:blip r:embed="rId418"/>
                <a:stretch>
                  <a:fillRect/>
                </a:stretch>
              </p:blipFill>
              <p:spPr>
                <a:xfrm>
                  <a:off x="11383268" y="3338749"/>
                  <a:ext cx="77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9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9053FA0C-E8A5-B146-B639-F616FFF10FEE}"/>
                    </a:ext>
                  </a:extLst>
                </p14:cNvPr>
                <p14:cNvContentPartPr/>
                <p14:nvPr/>
              </p14:nvContentPartPr>
              <p14:xfrm>
                <a:off x="11593868" y="3324349"/>
                <a:ext cx="88200" cy="235800"/>
              </p14:xfrm>
            </p:contentPart>
          </mc:Choice>
          <mc:Fallback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9053FA0C-E8A5-B146-B639-F616FFF10FEE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11585228" y="3315709"/>
                  <a:ext cx="105840" cy="253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21">
            <p14:nvContentPartPr>
              <p14:cNvPr id="250" name="Ink 249">
                <a:extLst>
                  <a:ext uri="{FF2B5EF4-FFF2-40B4-BE49-F238E27FC236}">
                    <a16:creationId xmlns:a16="http://schemas.microsoft.com/office/drawing/2014/main" id="{BC644991-8C8A-4341-9F28-818B90C7EDE4}"/>
                  </a:ext>
                </a:extLst>
              </p14:cNvPr>
              <p14:cNvContentPartPr/>
              <p14:nvPr/>
            </p14:nvContentPartPr>
            <p14:xfrm>
              <a:off x="7891988" y="3862909"/>
              <a:ext cx="544680" cy="195840"/>
            </p14:xfrm>
          </p:contentPart>
        </mc:Choice>
        <mc:Fallback>
          <p:pic>
            <p:nvPicPr>
              <p:cNvPr id="250" name="Ink 249">
                <a:extLst>
                  <a:ext uri="{FF2B5EF4-FFF2-40B4-BE49-F238E27FC236}">
                    <a16:creationId xmlns:a16="http://schemas.microsoft.com/office/drawing/2014/main" id="{BC644991-8C8A-4341-9F28-818B90C7EDE4}"/>
                  </a:ext>
                </a:extLst>
              </p:cNvPr>
              <p:cNvPicPr/>
              <p:nvPr/>
            </p:nvPicPr>
            <p:blipFill>
              <a:blip r:embed="rId422"/>
              <a:stretch>
                <a:fillRect/>
              </a:stretch>
            </p:blipFill>
            <p:spPr>
              <a:xfrm>
                <a:off x="7883348" y="3853909"/>
                <a:ext cx="562320" cy="21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3">
            <p14:nvContentPartPr>
              <p14:cNvPr id="251" name="Ink 250">
                <a:extLst>
                  <a:ext uri="{FF2B5EF4-FFF2-40B4-BE49-F238E27FC236}">
                    <a16:creationId xmlns:a16="http://schemas.microsoft.com/office/drawing/2014/main" id="{FC45AF14-6754-CB4D-BD4F-BE05FDDB18E8}"/>
                  </a:ext>
                </a:extLst>
              </p14:cNvPr>
              <p14:cNvContentPartPr/>
              <p14:nvPr/>
            </p14:nvContentPartPr>
            <p14:xfrm>
              <a:off x="6905228" y="4165309"/>
              <a:ext cx="15840" cy="252720"/>
            </p14:xfrm>
          </p:contentPart>
        </mc:Choice>
        <mc:Fallback>
          <p:pic>
            <p:nvPicPr>
              <p:cNvPr id="251" name="Ink 250">
                <a:extLst>
                  <a:ext uri="{FF2B5EF4-FFF2-40B4-BE49-F238E27FC236}">
                    <a16:creationId xmlns:a16="http://schemas.microsoft.com/office/drawing/2014/main" id="{FC45AF14-6754-CB4D-BD4F-BE05FDDB18E8}"/>
                  </a:ext>
                </a:extLst>
              </p:cNvPr>
              <p:cNvPicPr/>
              <p:nvPr/>
            </p:nvPicPr>
            <p:blipFill>
              <a:blip r:embed="rId424"/>
              <a:stretch>
                <a:fillRect/>
              </a:stretch>
            </p:blipFill>
            <p:spPr>
              <a:xfrm>
                <a:off x="6896228" y="4156309"/>
                <a:ext cx="33480" cy="27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5">
            <p14:nvContentPartPr>
              <p14:cNvPr id="252" name="Ink 251">
                <a:extLst>
                  <a:ext uri="{FF2B5EF4-FFF2-40B4-BE49-F238E27FC236}">
                    <a16:creationId xmlns:a16="http://schemas.microsoft.com/office/drawing/2014/main" id="{CE339B8D-75D6-C644-A7FC-AB016B29A603}"/>
                  </a:ext>
                </a:extLst>
              </p14:cNvPr>
              <p14:cNvContentPartPr/>
              <p14:nvPr/>
            </p14:nvContentPartPr>
            <p14:xfrm>
              <a:off x="7133468" y="4194109"/>
              <a:ext cx="128160" cy="231840"/>
            </p14:xfrm>
          </p:contentPart>
        </mc:Choice>
        <mc:Fallback>
          <p:pic>
            <p:nvPicPr>
              <p:cNvPr id="252" name="Ink 251">
                <a:extLst>
                  <a:ext uri="{FF2B5EF4-FFF2-40B4-BE49-F238E27FC236}">
                    <a16:creationId xmlns:a16="http://schemas.microsoft.com/office/drawing/2014/main" id="{CE339B8D-75D6-C644-A7FC-AB016B29A603}"/>
                  </a:ext>
                </a:extLst>
              </p:cNvPr>
              <p:cNvPicPr/>
              <p:nvPr/>
            </p:nvPicPr>
            <p:blipFill>
              <a:blip r:embed="rId426"/>
              <a:stretch>
                <a:fillRect/>
              </a:stretch>
            </p:blipFill>
            <p:spPr>
              <a:xfrm>
                <a:off x="7124468" y="4185469"/>
                <a:ext cx="145800" cy="249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7">
            <p14:nvContentPartPr>
              <p14:cNvPr id="253" name="Ink 252">
                <a:extLst>
                  <a:ext uri="{FF2B5EF4-FFF2-40B4-BE49-F238E27FC236}">
                    <a16:creationId xmlns:a16="http://schemas.microsoft.com/office/drawing/2014/main" id="{DACD5930-C876-3D41-AEC8-795AE6559E7E}"/>
                  </a:ext>
                </a:extLst>
              </p14:cNvPr>
              <p14:cNvContentPartPr/>
              <p14:nvPr/>
            </p14:nvContentPartPr>
            <p14:xfrm>
              <a:off x="8493908" y="3808549"/>
              <a:ext cx="583560" cy="21240"/>
            </p14:xfrm>
          </p:contentPart>
        </mc:Choice>
        <mc:Fallback>
          <p:pic>
            <p:nvPicPr>
              <p:cNvPr id="253" name="Ink 252">
                <a:extLst>
                  <a:ext uri="{FF2B5EF4-FFF2-40B4-BE49-F238E27FC236}">
                    <a16:creationId xmlns:a16="http://schemas.microsoft.com/office/drawing/2014/main" id="{DACD5930-C876-3D41-AEC8-795AE6559E7E}"/>
                  </a:ext>
                </a:extLst>
              </p:cNvPr>
              <p:cNvPicPr/>
              <p:nvPr/>
            </p:nvPicPr>
            <p:blipFill>
              <a:blip r:embed="rId428"/>
              <a:stretch>
                <a:fillRect/>
              </a:stretch>
            </p:blipFill>
            <p:spPr>
              <a:xfrm>
                <a:off x="8485268" y="3799909"/>
                <a:ext cx="601200" cy="38880"/>
              </a:xfrm>
              <a:prstGeom prst="rect">
                <a:avLst/>
              </a:prstGeom>
            </p:spPr>
          </p:pic>
        </mc:Fallback>
      </mc:AlternateContent>
      <p:grpSp>
        <p:nvGrpSpPr>
          <p:cNvPr id="258" name="Group 257">
            <a:extLst>
              <a:ext uri="{FF2B5EF4-FFF2-40B4-BE49-F238E27FC236}">
                <a16:creationId xmlns:a16="http://schemas.microsoft.com/office/drawing/2014/main" id="{D91CB118-F2C2-9C4D-A7BB-521DC919DBA1}"/>
              </a:ext>
            </a:extLst>
          </p:cNvPr>
          <p:cNvGrpSpPr/>
          <p:nvPr/>
        </p:nvGrpSpPr>
        <p:grpSpPr>
          <a:xfrm>
            <a:off x="7349108" y="4176109"/>
            <a:ext cx="514440" cy="252000"/>
            <a:chOff x="7349108" y="4176109"/>
            <a:chExt cx="514440" cy="25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9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F72A569E-E1C5-2E47-B3AA-AC3E2DCE9B4D}"/>
                    </a:ext>
                  </a:extLst>
                </p14:cNvPr>
                <p14:cNvContentPartPr/>
                <p14:nvPr/>
              </p14:nvContentPartPr>
              <p14:xfrm>
                <a:off x="7349108" y="4201309"/>
                <a:ext cx="190440" cy="222480"/>
              </p14:xfrm>
            </p:contentPart>
          </mc:Choice>
          <mc:Fallback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F72A569E-E1C5-2E47-B3AA-AC3E2DCE9B4D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7340468" y="4192309"/>
                  <a:ext cx="20808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1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BAE93DD9-858A-5640-AC3B-5DF32CB66815}"/>
                    </a:ext>
                  </a:extLst>
                </p14:cNvPr>
                <p14:cNvContentPartPr/>
                <p14:nvPr/>
              </p14:nvContentPartPr>
              <p14:xfrm>
                <a:off x="7604708" y="4176109"/>
                <a:ext cx="114120" cy="252000"/>
              </p14:xfrm>
            </p:contentPart>
          </mc:Choice>
          <mc:Fallback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BAE93DD9-858A-5640-AC3B-5DF32CB66815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7596068" y="4167469"/>
                  <a:ext cx="13176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3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9A510CB5-EB4F-3942-BDA1-A11B304E6A42}"/>
                    </a:ext>
                  </a:extLst>
                </p14:cNvPr>
                <p14:cNvContentPartPr/>
                <p14:nvPr/>
              </p14:nvContentPartPr>
              <p14:xfrm>
                <a:off x="7630268" y="4255309"/>
                <a:ext cx="81720" cy="23400"/>
              </p14:xfrm>
            </p:contentPart>
          </mc:Choice>
          <mc:Fallback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9A510CB5-EB4F-3942-BDA1-A11B304E6A42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7621628" y="4246669"/>
                  <a:ext cx="993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5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57D46CB4-2528-D848-9145-9BBC0D94218A}"/>
                    </a:ext>
                  </a:extLst>
                </p14:cNvPr>
                <p14:cNvContentPartPr/>
                <p14:nvPr/>
              </p14:nvContentPartPr>
              <p14:xfrm>
                <a:off x="7745108" y="4233349"/>
                <a:ext cx="118440" cy="172080"/>
              </p14:xfrm>
            </p:contentPart>
          </mc:Choice>
          <mc:Fallback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57D46CB4-2528-D848-9145-9BBC0D94218A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7736108" y="4224349"/>
                  <a:ext cx="136080" cy="189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37">
            <p14:nvContentPartPr>
              <p14:cNvPr id="261" name="Ink 260">
                <a:extLst>
                  <a:ext uri="{FF2B5EF4-FFF2-40B4-BE49-F238E27FC236}">
                    <a16:creationId xmlns:a16="http://schemas.microsoft.com/office/drawing/2014/main" id="{5BB9D378-8EBA-D846-8E16-ACBD10C7E3DB}"/>
                  </a:ext>
                </a:extLst>
              </p14:cNvPr>
              <p14:cNvContentPartPr/>
              <p14:nvPr/>
            </p14:nvContentPartPr>
            <p14:xfrm>
              <a:off x="8420828" y="4203469"/>
              <a:ext cx="202320" cy="227520"/>
            </p14:xfrm>
          </p:contentPart>
        </mc:Choice>
        <mc:Fallback>
          <p:pic>
            <p:nvPicPr>
              <p:cNvPr id="261" name="Ink 260">
                <a:extLst>
                  <a:ext uri="{FF2B5EF4-FFF2-40B4-BE49-F238E27FC236}">
                    <a16:creationId xmlns:a16="http://schemas.microsoft.com/office/drawing/2014/main" id="{5BB9D378-8EBA-D846-8E16-ACBD10C7E3DB}"/>
                  </a:ext>
                </a:extLst>
              </p:cNvPr>
              <p:cNvPicPr/>
              <p:nvPr/>
            </p:nvPicPr>
            <p:blipFill>
              <a:blip r:embed="rId438"/>
              <a:stretch>
                <a:fillRect/>
              </a:stretch>
            </p:blipFill>
            <p:spPr>
              <a:xfrm>
                <a:off x="8411828" y="4194469"/>
                <a:ext cx="219960" cy="24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39">
            <p14:nvContentPartPr>
              <p14:cNvPr id="262" name="Ink 261">
                <a:extLst>
                  <a:ext uri="{FF2B5EF4-FFF2-40B4-BE49-F238E27FC236}">
                    <a16:creationId xmlns:a16="http://schemas.microsoft.com/office/drawing/2014/main" id="{5BEF1740-CD17-024E-A73B-B1C9FF7EDACC}"/>
                  </a:ext>
                </a:extLst>
              </p14:cNvPr>
              <p14:cNvContentPartPr/>
              <p14:nvPr/>
            </p14:nvContentPartPr>
            <p14:xfrm>
              <a:off x="8767508" y="3858229"/>
              <a:ext cx="361440" cy="83520"/>
            </p14:xfrm>
          </p:contentPart>
        </mc:Choice>
        <mc:Fallback>
          <p:pic>
            <p:nvPicPr>
              <p:cNvPr id="262" name="Ink 261">
                <a:extLst>
                  <a:ext uri="{FF2B5EF4-FFF2-40B4-BE49-F238E27FC236}">
                    <a16:creationId xmlns:a16="http://schemas.microsoft.com/office/drawing/2014/main" id="{5BEF1740-CD17-024E-A73B-B1C9FF7EDACC}"/>
                  </a:ext>
                </a:extLst>
              </p:cNvPr>
              <p:cNvPicPr/>
              <p:nvPr/>
            </p:nvPicPr>
            <p:blipFill>
              <a:blip r:embed="rId440"/>
              <a:stretch>
                <a:fillRect/>
              </a:stretch>
            </p:blipFill>
            <p:spPr>
              <a:xfrm>
                <a:off x="8758868" y="3849589"/>
                <a:ext cx="379080" cy="101160"/>
              </a:xfrm>
              <a:prstGeom prst="rect">
                <a:avLst/>
              </a:prstGeom>
            </p:spPr>
          </p:pic>
        </mc:Fallback>
      </mc:AlternateContent>
      <p:grpSp>
        <p:nvGrpSpPr>
          <p:cNvPr id="266" name="Group 265">
            <a:extLst>
              <a:ext uri="{FF2B5EF4-FFF2-40B4-BE49-F238E27FC236}">
                <a16:creationId xmlns:a16="http://schemas.microsoft.com/office/drawing/2014/main" id="{43969AE8-B6A4-5A44-91DE-4E3E8140EF64}"/>
              </a:ext>
            </a:extLst>
          </p:cNvPr>
          <p:cNvGrpSpPr/>
          <p:nvPr/>
        </p:nvGrpSpPr>
        <p:grpSpPr>
          <a:xfrm>
            <a:off x="8686868" y="4191229"/>
            <a:ext cx="319680" cy="248760"/>
            <a:chOff x="8686868" y="4191229"/>
            <a:chExt cx="319680" cy="248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1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B3AE51F8-FF98-6844-A984-B2F8E6175AB3}"/>
                    </a:ext>
                  </a:extLst>
                </p14:cNvPr>
                <p14:cNvContentPartPr/>
                <p14:nvPr/>
              </p14:nvContentPartPr>
              <p14:xfrm>
                <a:off x="8686868" y="4191229"/>
                <a:ext cx="111960" cy="204840"/>
              </p14:xfrm>
            </p:contentPart>
          </mc:Choice>
          <mc:Fallback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B3AE51F8-FF98-6844-A984-B2F8E6175AB3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8677868" y="4182229"/>
                  <a:ext cx="12960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3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FF4B9D21-32B4-9940-B133-07BAB3723778}"/>
                    </a:ext>
                  </a:extLst>
                </p14:cNvPr>
                <p14:cNvContentPartPr/>
                <p14:nvPr/>
              </p14:nvContentPartPr>
              <p14:xfrm>
                <a:off x="8716388" y="4215349"/>
                <a:ext cx="50760" cy="360"/>
              </p14:xfrm>
            </p:contentPart>
          </mc:Choice>
          <mc:Fallback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FF4B9D21-32B4-9940-B133-07BAB3723778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8707388" y="4206349"/>
                  <a:ext cx="68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5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5AA5F544-38A5-2F42-B666-D88BF1268361}"/>
                    </a:ext>
                  </a:extLst>
                </p14:cNvPr>
                <p14:cNvContentPartPr/>
                <p14:nvPr/>
              </p14:nvContentPartPr>
              <p14:xfrm>
                <a:off x="8886668" y="4215349"/>
                <a:ext cx="119880" cy="224640"/>
              </p14:xfrm>
            </p:contentPart>
          </mc:Choice>
          <mc:Fallback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5AA5F544-38A5-2F42-B666-D88BF1268361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8878028" y="4206349"/>
                  <a:ext cx="137520" cy="242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47">
            <p14:nvContentPartPr>
              <p14:cNvPr id="274" name="Ink 273">
                <a:extLst>
                  <a:ext uri="{FF2B5EF4-FFF2-40B4-BE49-F238E27FC236}">
                    <a16:creationId xmlns:a16="http://schemas.microsoft.com/office/drawing/2014/main" id="{F759500B-F372-EB4A-8A6A-7BBF6E86A063}"/>
                  </a:ext>
                </a:extLst>
              </p14:cNvPr>
              <p14:cNvContentPartPr/>
              <p14:nvPr/>
            </p14:nvContentPartPr>
            <p14:xfrm>
              <a:off x="9670748" y="4153069"/>
              <a:ext cx="138960" cy="217080"/>
            </p14:xfrm>
          </p:contentPart>
        </mc:Choice>
        <mc:Fallback>
          <p:pic>
            <p:nvPicPr>
              <p:cNvPr id="274" name="Ink 273">
                <a:extLst>
                  <a:ext uri="{FF2B5EF4-FFF2-40B4-BE49-F238E27FC236}">
                    <a16:creationId xmlns:a16="http://schemas.microsoft.com/office/drawing/2014/main" id="{F759500B-F372-EB4A-8A6A-7BBF6E86A063}"/>
                  </a:ext>
                </a:extLst>
              </p:cNvPr>
              <p:cNvPicPr/>
              <p:nvPr/>
            </p:nvPicPr>
            <p:blipFill>
              <a:blip r:embed="rId448"/>
              <a:stretch>
                <a:fillRect/>
              </a:stretch>
            </p:blipFill>
            <p:spPr>
              <a:xfrm>
                <a:off x="9662108" y="4144069"/>
                <a:ext cx="156600" cy="234720"/>
              </a:xfrm>
              <a:prstGeom prst="rect">
                <a:avLst/>
              </a:prstGeom>
            </p:spPr>
          </p:pic>
        </mc:Fallback>
      </mc:AlternateContent>
      <p:grpSp>
        <p:nvGrpSpPr>
          <p:cNvPr id="281" name="Group 280">
            <a:extLst>
              <a:ext uri="{FF2B5EF4-FFF2-40B4-BE49-F238E27FC236}">
                <a16:creationId xmlns:a16="http://schemas.microsoft.com/office/drawing/2014/main" id="{8FC6C606-F214-954E-AC15-F303E9F89434}"/>
              </a:ext>
            </a:extLst>
          </p:cNvPr>
          <p:cNvGrpSpPr/>
          <p:nvPr/>
        </p:nvGrpSpPr>
        <p:grpSpPr>
          <a:xfrm>
            <a:off x="8282588" y="3860029"/>
            <a:ext cx="1290960" cy="516240"/>
            <a:chOff x="8282588" y="3860029"/>
            <a:chExt cx="1290960" cy="516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9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3C1B4401-823E-5F4D-B10F-B891B2F7D028}"/>
                    </a:ext>
                  </a:extLst>
                </p14:cNvPr>
                <p14:cNvContentPartPr/>
                <p14:nvPr/>
              </p14:nvContentPartPr>
              <p14:xfrm>
                <a:off x="8410028" y="3876589"/>
                <a:ext cx="36720" cy="190080"/>
              </p14:xfrm>
            </p:contentPart>
          </mc:Choice>
          <mc:Fallback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3C1B4401-823E-5F4D-B10F-B891B2F7D028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8401388" y="3867949"/>
                  <a:ext cx="5436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1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2664F585-7894-6C4F-BE3D-4A45C21B20AE}"/>
                    </a:ext>
                  </a:extLst>
                </p14:cNvPr>
                <p14:cNvContentPartPr/>
                <p14:nvPr/>
              </p14:nvContentPartPr>
              <p14:xfrm>
                <a:off x="8282588" y="4168549"/>
                <a:ext cx="45360" cy="175680"/>
              </p14:xfrm>
            </p:contentPart>
          </mc:Choice>
          <mc:Fallback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2664F585-7894-6C4F-BE3D-4A45C21B20AE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8273948" y="4159549"/>
                  <a:ext cx="6300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3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BE3B94B0-579B-A04A-A8C5-376DF937F44E}"/>
                    </a:ext>
                  </a:extLst>
                </p14:cNvPr>
                <p14:cNvContentPartPr/>
                <p14:nvPr/>
              </p14:nvContentPartPr>
              <p14:xfrm>
                <a:off x="8420468" y="3860029"/>
                <a:ext cx="806400" cy="249840"/>
              </p14:xfrm>
            </p:contentPart>
          </mc:Choice>
          <mc:Fallback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BE3B94B0-579B-A04A-A8C5-376DF937F44E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8411828" y="3851029"/>
                  <a:ext cx="82404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5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A9FB4A49-79CD-F04A-B4C0-46759E408C15}"/>
                    </a:ext>
                  </a:extLst>
                </p14:cNvPr>
                <p14:cNvContentPartPr/>
                <p14:nvPr/>
              </p14:nvContentPartPr>
              <p14:xfrm>
                <a:off x="9293828" y="4187629"/>
                <a:ext cx="25920" cy="185760"/>
              </p14:xfrm>
            </p:contentPart>
          </mc:Choice>
          <mc:Fallback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A9FB4A49-79CD-F04A-B4C0-46759E408C15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9285188" y="4178629"/>
                  <a:ext cx="4356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7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B9A4F51F-D6D5-D444-9D22-985E925A30EF}"/>
                    </a:ext>
                  </a:extLst>
                </p14:cNvPr>
                <p14:cNvContentPartPr/>
                <p14:nvPr/>
              </p14:nvContentPartPr>
              <p14:xfrm>
                <a:off x="9428108" y="4150909"/>
                <a:ext cx="128160" cy="225360"/>
              </p14:xfrm>
            </p:contentPart>
          </mc:Choice>
          <mc:Fallback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B9A4F51F-D6D5-D444-9D22-985E925A30EF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9419108" y="4142269"/>
                  <a:ext cx="1458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9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FF8732C4-B832-0843-ABA7-95CB1CC0F783}"/>
                    </a:ext>
                  </a:extLst>
                </p14:cNvPr>
                <p14:cNvContentPartPr/>
                <p14:nvPr/>
              </p14:nvContentPartPr>
              <p14:xfrm>
                <a:off x="9473108" y="4187269"/>
                <a:ext cx="100440" cy="3240"/>
              </p14:xfrm>
            </p:contentPart>
          </mc:Choice>
          <mc:Fallback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FF8732C4-B832-0843-ABA7-95CB1CC0F783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9464108" y="4178629"/>
                  <a:ext cx="118080" cy="20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61">
            <p14:nvContentPartPr>
              <p14:cNvPr id="331" name="Ink 330">
                <a:extLst>
                  <a:ext uri="{FF2B5EF4-FFF2-40B4-BE49-F238E27FC236}">
                    <a16:creationId xmlns:a16="http://schemas.microsoft.com/office/drawing/2014/main" id="{57E1DFE3-F345-154C-AB9C-75C9EBAB8CF6}"/>
                  </a:ext>
                </a:extLst>
              </p14:cNvPr>
              <p14:cNvContentPartPr/>
              <p14:nvPr/>
            </p14:nvContentPartPr>
            <p14:xfrm>
              <a:off x="6812708" y="4460149"/>
              <a:ext cx="597240" cy="33840"/>
            </p14:xfrm>
          </p:contentPart>
        </mc:Choice>
        <mc:Fallback>
          <p:pic>
            <p:nvPicPr>
              <p:cNvPr id="331" name="Ink 330">
                <a:extLst>
                  <a:ext uri="{FF2B5EF4-FFF2-40B4-BE49-F238E27FC236}">
                    <a16:creationId xmlns:a16="http://schemas.microsoft.com/office/drawing/2014/main" id="{57E1DFE3-F345-154C-AB9C-75C9EBAB8CF6}"/>
                  </a:ext>
                </a:extLst>
              </p:cNvPr>
              <p:cNvPicPr/>
              <p:nvPr/>
            </p:nvPicPr>
            <p:blipFill>
              <a:blip r:embed="rId462"/>
              <a:stretch>
                <a:fillRect/>
              </a:stretch>
            </p:blipFill>
            <p:spPr>
              <a:xfrm>
                <a:off x="6803708" y="4451149"/>
                <a:ext cx="614880" cy="5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3">
            <p14:nvContentPartPr>
              <p14:cNvPr id="332" name="Ink 331">
                <a:extLst>
                  <a:ext uri="{FF2B5EF4-FFF2-40B4-BE49-F238E27FC236}">
                    <a16:creationId xmlns:a16="http://schemas.microsoft.com/office/drawing/2014/main" id="{62E6A62E-8198-384F-A4AE-68E85E96FE62}"/>
                  </a:ext>
                </a:extLst>
              </p14:cNvPr>
              <p14:cNvContentPartPr/>
              <p14:nvPr/>
            </p14:nvContentPartPr>
            <p14:xfrm>
              <a:off x="8244428" y="4511629"/>
              <a:ext cx="569520" cy="27000"/>
            </p14:xfrm>
          </p:contentPart>
        </mc:Choice>
        <mc:Fallback>
          <p:pic>
            <p:nvPicPr>
              <p:cNvPr id="332" name="Ink 331">
                <a:extLst>
                  <a:ext uri="{FF2B5EF4-FFF2-40B4-BE49-F238E27FC236}">
                    <a16:creationId xmlns:a16="http://schemas.microsoft.com/office/drawing/2014/main" id="{62E6A62E-8198-384F-A4AE-68E85E96FE62}"/>
                  </a:ext>
                </a:extLst>
              </p:cNvPr>
              <p:cNvPicPr/>
              <p:nvPr/>
            </p:nvPicPr>
            <p:blipFill>
              <a:blip r:embed="rId464"/>
              <a:stretch>
                <a:fillRect/>
              </a:stretch>
            </p:blipFill>
            <p:spPr>
              <a:xfrm>
                <a:off x="8235428" y="4502629"/>
                <a:ext cx="587160" cy="4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5">
            <p14:nvContentPartPr>
              <p14:cNvPr id="333" name="Ink 332">
                <a:extLst>
                  <a:ext uri="{FF2B5EF4-FFF2-40B4-BE49-F238E27FC236}">
                    <a16:creationId xmlns:a16="http://schemas.microsoft.com/office/drawing/2014/main" id="{B329AC6D-C15C-0040-B9F4-41FABF6F1F8D}"/>
                  </a:ext>
                </a:extLst>
              </p14:cNvPr>
              <p14:cNvContentPartPr/>
              <p14:nvPr/>
            </p14:nvContentPartPr>
            <p14:xfrm>
              <a:off x="9212468" y="4493989"/>
              <a:ext cx="388800" cy="360"/>
            </p14:xfrm>
          </p:contentPart>
        </mc:Choice>
        <mc:Fallback>
          <p:pic>
            <p:nvPicPr>
              <p:cNvPr id="333" name="Ink 332">
                <a:extLst>
                  <a:ext uri="{FF2B5EF4-FFF2-40B4-BE49-F238E27FC236}">
                    <a16:creationId xmlns:a16="http://schemas.microsoft.com/office/drawing/2014/main" id="{B329AC6D-C15C-0040-B9F4-41FABF6F1F8D}"/>
                  </a:ext>
                </a:extLst>
              </p:cNvPr>
              <p:cNvPicPr/>
              <p:nvPr/>
            </p:nvPicPr>
            <p:blipFill>
              <a:blip r:embed="rId466"/>
              <a:stretch>
                <a:fillRect/>
              </a:stretch>
            </p:blipFill>
            <p:spPr>
              <a:xfrm>
                <a:off x="9203828" y="4484989"/>
                <a:ext cx="4064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7">
            <p14:nvContentPartPr>
              <p14:cNvPr id="334" name="Ink 333">
                <a:extLst>
                  <a:ext uri="{FF2B5EF4-FFF2-40B4-BE49-F238E27FC236}">
                    <a16:creationId xmlns:a16="http://schemas.microsoft.com/office/drawing/2014/main" id="{DB910CFF-1FF5-9040-9193-11A8018A32E8}"/>
                  </a:ext>
                </a:extLst>
              </p14:cNvPr>
              <p14:cNvContentPartPr/>
              <p14:nvPr/>
            </p14:nvContentPartPr>
            <p14:xfrm>
              <a:off x="7096748" y="4524949"/>
              <a:ext cx="360" cy="258120"/>
            </p14:xfrm>
          </p:contentPart>
        </mc:Choice>
        <mc:Fallback>
          <p:pic>
            <p:nvPicPr>
              <p:cNvPr id="334" name="Ink 333">
                <a:extLst>
                  <a:ext uri="{FF2B5EF4-FFF2-40B4-BE49-F238E27FC236}">
                    <a16:creationId xmlns:a16="http://schemas.microsoft.com/office/drawing/2014/main" id="{DB910CFF-1FF5-9040-9193-11A8018A32E8}"/>
                  </a:ext>
                </a:extLst>
              </p:cNvPr>
              <p:cNvPicPr/>
              <p:nvPr/>
            </p:nvPicPr>
            <p:blipFill>
              <a:blip r:embed="rId468"/>
              <a:stretch>
                <a:fillRect/>
              </a:stretch>
            </p:blipFill>
            <p:spPr>
              <a:xfrm>
                <a:off x="7087748" y="4516309"/>
                <a:ext cx="18000" cy="275760"/>
              </a:xfrm>
              <a:prstGeom prst="rect">
                <a:avLst/>
              </a:prstGeom>
            </p:spPr>
          </p:pic>
        </mc:Fallback>
      </mc:AlternateContent>
      <p:grpSp>
        <p:nvGrpSpPr>
          <p:cNvPr id="339" name="Group 338">
            <a:extLst>
              <a:ext uri="{FF2B5EF4-FFF2-40B4-BE49-F238E27FC236}">
                <a16:creationId xmlns:a16="http://schemas.microsoft.com/office/drawing/2014/main" id="{AE02985B-36A2-D84B-8B67-1DF308FEC5D9}"/>
              </a:ext>
            </a:extLst>
          </p:cNvPr>
          <p:cNvGrpSpPr/>
          <p:nvPr/>
        </p:nvGrpSpPr>
        <p:grpSpPr>
          <a:xfrm>
            <a:off x="6819908" y="4894669"/>
            <a:ext cx="629640" cy="273600"/>
            <a:chOff x="6819908" y="4894669"/>
            <a:chExt cx="629640" cy="273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69">
              <p14:nvContentPartPr>
                <p14:cNvPr id="335" name="Ink 334">
                  <a:extLst>
                    <a:ext uri="{FF2B5EF4-FFF2-40B4-BE49-F238E27FC236}">
                      <a16:creationId xmlns:a16="http://schemas.microsoft.com/office/drawing/2014/main" id="{8DC9D0A4-9205-2E4B-9453-1A9E270AABD1}"/>
                    </a:ext>
                  </a:extLst>
                </p14:cNvPr>
                <p14:cNvContentPartPr/>
                <p14:nvPr/>
              </p14:nvContentPartPr>
              <p14:xfrm>
                <a:off x="6819908" y="4922389"/>
                <a:ext cx="3240" cy="187920"/>
              </p14:xfrm>
            </p:contentPart>
          </mc:Choice>
          <mc:Fallback>
            <p:pic>
              <p:nvPicPr>
                <p:cNvPr id="335" name="Ink 334">
                  <a:extLst>
                    <a:ext uri="{FF2B5EF4-FFF2-40B4-BE49-F238E27FC236}">
                      <a16:creationId xmlns:a16="http://schemas.microsoft.com/office/drawing/2014/main" id="{8DC9D0A4-9205-2E4B-9453-1A9E270AABD1}"/>
                    </a:ext>
                  </a:extLst>
                </p:cNvPr>
                <p:cNvPicPr/>
                <p:nvPr/>
              </p:nvPicPr>
              <p:blipFill>
                <a:blip r:embed="rId470"/>
                <a:stretch>
                  <a:fillRect/>
                </a:stretch>
              </p:blipFill>
              <p:spPr>
                <a:xfrm>
                  <a:off x="6810908" y="4913389"/>
                  <a:ext cx="2088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1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1B70EFE5-453D-6648-AD75-12DCF7113B44}"/>
                    </a:ext>
                  </a:extLst>
                </p14:cNvPr>
                <p14:cNvContentPartPr/>
                <p14:nvPr/>
              </p14:nvContentPartPr>
              <p14:xfrm>
                <a:off x="6946628" y="4911589"/>
                <a:ext cx="179640" cy="256680"/>
              </p14:xfrm>
            </p:contentPart>
          </mc:Choice>
          <mc:Fallback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1B70EFE5-453D-6648-AD75-12DCF7113B44}"/>
                    </a:ext>
                  </a:extLst>
                </p:cNvPr>
                <p:cNvPicPr/>
                <p:nvPr/>
              </p:nvPicPr>
              <p:blipFill>
                <a:blip r:embed="rId472"/>
                <a:stretch>
                  <a:fillRect/>
                </a:stretch>
              </p:blipFill>
              <p:spPr>
                <a:xfrm>
                  <a:off x="6937628" y="4902589"/>
                  <a:ext cx="19728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3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86725963-5DB1-BB45-A8B1-FB37ACA27035}"/>
                    </a:ext>
                  </a:extLst>
                </p14:cNvPr>
                <p14:cNvContentPartPr/>
                <p14:nvPr/>
              </p14:nvContentPartPr>
              <p14:xfrm>
                <a:off x="7238588" y="4894669"/>
                <a:ext cx="210960" cy="262800"/>
              </p14:xfrm>
            </p:contentPart>
          </mc:Choice>
          <mc:Fallback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86725963-5DB1-BB45-A8B1-FB37ACA27035}"/>
                    </a:ext>
                  </a:extLst>
                </p:cNvPr>
                <p:cNvPicPr/>
                <p:nvPr/>
              </p:nvPicPr>
              <p:blipFill>
                <a:blip r:embed="rId474"/>
                <a:stretch>
                  <a:fillRect/>
                </a:stretch>
              </p:blipFill>
              <p:spPr>
                <a:xfrm>
                  <a:off x="7229588" y="4885669"/>
                  <a:ext cx="228600" cy="280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5" name="Group 344">
            <a:extLst>
              <a:ext uri="{FF2B5EF4-FFF2-40B4-BE49-F238E27FC236}">
                <a16:creationId xmlns:a16="http://schemas.microsoft.com/office/drawing/2014/main" id="{8D4C5A7C-D960-2A4C-8174-5165F8BB672A}"/>
              </a:ext>
            </a:extLst>
          </p:cNvPr>
          <p:cNvGrpSpPr/>
          <p:nvPr/>
        </p:nvGrpSpPr>
        <p:grpSpPr>
          <a:xfrm>
            <a:off x="6843308" y="5256829"/>
            <a:ext cx="647640" cy="246240"/>
            <a:chOff x="6843308" y="5256829"/>
            <a:chExt cx="647640" cy="246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75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F86BFE28-6C2F-164B-9D88-D92D54795FF4}"/>
                    </a:ext>
                  </a:extLst>
                </p14:cNvPr>
                <p14:cNvContentPartPr/>
                <p14:nvPr/>
              </p14:nvContentPartPr>
              <p14:xfrm>
                <a:off x="6843308" y="5338189"/>
                <a:ext cx="5760" cy="117360"/>
              </p14:xfrm>
            </p:contentPart>
          </mc:Choice>
          <mc:Fallback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F86BFE28-6C2F-164B-9D88-D92D54795FF4}"/>
                    </a:ext>
                  </a:extLst>
                </p:cNvPr>
                <p:cNvPicPr/>
                <p:nvPr/>
              </p:nvPicPr>
              <p:blipFill>
                <a:blip r:embed="rId476"/>
                <a:stretch>
                  <a:fillRect/>
                </a:stretch>
              </p:blipFill>
              <p:spPr>
                <a:xfrm>
                  <a:off x="6834308" y="5329189"/>
                  <a:ext cx="2340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7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CA9C9C7D-EFB4-4945-9066-73E03647CB67}"/>
                    </a:ext>
                  </a:extLst>
                </p14:cNvPr>
                <p14:cNvContentPartPr/>
                <p14:nvPr/>
              </p14:nvContentPartPr>
              <p14:xfrm>
                <a:off x="6964628" y="5306869"/>
                <a:ext cx="239400" cy="196200"/>
              </p14:xfrm>
            </p:contentPart>
          </mc:Choice>
          <mc:Fallback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CA9C9C7D-EFB4-4945-9066-73E03647CB67}"/>
                    </a:ext>
                  </a:extLst>
                </p:cNvPr>
                <p:cNvPicPr/>
                <p:nvPr/>
              </p:nvPicPr>
              <p:blipFill>
                <a:blip r:embed="rId478"/>
                <a:stretch>
                  <a:fillRect/>
                </a:stretch>
              </p:blipFill>
              <p:spPr>
                <a:xfrm>
                  <a:off x="6955628" y="5298229"/>
                  <a:ext cx="2570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9">
              <p14:nvContentPartPr>
                <p14:cNvPr id="343" name="Ink 342">
                  <a:extLst>
                    <a:ext uri="{FF2B5EF4-FFF2-40B4-BE49-F238E27FC236}">
                      <a16:creationId xmlns:a16="http://schemas.microsoft.com/office/drawing/2014/main" id="{C18890C0-94BE-0048-AB44-5545AAE21CCB}"/>
                    </a:ext>
                  </a:extLst>
                </p14:cNvPr>
                <p14:cNvContentPartPr/>
                <p14:nvPr/>
              </p14:nvContentPartPr>
              <p14:xfrm>
                <a:off x="7391588" y="5256829"/>
                <a:ext cx="99360" cy="223920"/>
              </p14:xfrm>
            </p:contentPart>
          </mc:Choice>
          <mc:Fallback>
            <p:pic>
              <p:nvPicPr>
                <p:cNvPr id="343" name="Ink 342">
                  <a:extLst>
                    <a:ext uri="{FF2B5EF4-FFF2-40B4-BE49-F238E27FC236}">
                      <a16:creationId xmlns:a16="http://schemas.microsoft.com/office/drawing/2014/main" id="{C18890C0-94BE-0048-AB44-5545AAE21CCB}"/>
                    </a:ext>
                  </a:extLst>
                </p:cNvPr>
                <p:cNvPicPr/>
                <p:nvPr/>
              </p:nvPicPr>
              <p:blipFill>
                <a:blip r:embed="rId480"/>
                <a:stretch>
                  <a:fillRect/>
                </a:stretch>
              </p:blipFill>
              <p:spPr>
                <a:xfrm>
                  <a:off x="7382588" y="5248189"/>
                  <a:ext cx="117000" cy="24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1">
              <p14:nvContentPartPr>
                <p14:cNvPr id="344" name="Ink 343">
                  <a:extLst>
                    <a:ext uri="{FF2B5EF4-FFF2-40B4-BE49-F238E27FC236}">
                      <a16:creationId xmlns:a16="http://schemas.microsoft.com/office/drawing/2014/main" id="{9FEFD7A2-F2F0-8E47-98C1-0B51884E1CD3}"/>
                    </a:ext>
                  </a:extLst>
                </p14:cNvPr>
                <p14:cNvContentPartPr/>
                <p14:nvPr/>
              </p14:nvContentPartPr>
              <p14:xfrm>
                <a:off x="7414628" y="5300029"/>
                <a:ext cx="67320" cy="360"/>
              </p14:xfrm>
            </p:contentPart>
          </mc:Choice>
          <mc:Fallback>
            <p:pic>
              <p:nvPicPr>
                <p:cNvPr id="344" name="Ink 343">
                  <a:extLst>
                    <a:ext uri="{FF2B5EF4-FFF2-40B4-BE49-F238E27FC236}">
                      <a16:creationId xmlns:a16="http://schemas.microsoft.com/office/drawing/2014/main" id="{9FEFD7A2-F2F0-8E47-98C1-0B51884E1CD3}"/>
                    </a:ext>
                  </a:extLst>
                </p:cNvPr>
                <p:cNvPicPr/>
                <p:nvPr/>
              </p:nvPicPr>
              <p:blipFill>
                <a:blip r:embed="rId482"/>
                <a:stretch>
                  <a:fillRect/>
                </a:stretch>
              </p:blipFill>
              <p:spPr>
                <a:xfrm>
                  <a:off x="7405628" y="5291389"/>
                  <a:ext cx="849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4" name="Group 353">
            <a:extLst>
              <a:ext uri="{FF2B5EF4-FFF2-40B4-BE49-F238E27FC236}">
                <a16:creationId xmlns:a16="http://schemas.microsoft.com/office/drawing/2014/main" id="{4DDC5576-A5FB-EC4D-9D3A-A50D4A7B8442}"/>
              </a:ext>
            </a:extLst>
          </p:cNvPr>
          <p:cNvGrpSpPr/>
          <p:nvPr/>
        </p:nvGrpSpPr>
        <p:grpSpPr>
          <a:xfrm>
            <a:off x="5976068" y="4301389"/>
            <a:ext cx="749520" cy="340920"/>
            <a:chOff x="5976068" y="4301389"/>
            <a:chExt cx="749520" cy="340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3">
              <p14:nvContentPartPr>
                <p14:cNvPr id="346" name="Ink 345">
                  <a:extLst>
                    <a:ext uri="{FF2B5EF4-FFF2-40B4-BE49-F238E27FC236}">
                      <a16:creationId xmlns:a16="http://schemas.microsoft.com/office/drawing/2014/main" id="{BC9B19ED-260C-1549-9111-D833D5EDDF05}"/>
                    </a:ext>
                  </a:extLst>
                </p14:cNvPr>
                <p14:cNvContentPartPr/>
                <p14:nvPr/>
              </p14:nvContentPartPr>
              <p14:xfrm>
                <a:off x="5982548" y="4301389"/>
                <a:ext cx="360" cy="171360"/>
              </p14:xfrm>
            </p:contentPart>
          </mc:Choice>
          <mc:Fallback>
            <p:pic>
              <p:nvPicPr>
                <p:cNvPr id="346" name="Ink 345">
                  <a:extLst>
                    <a:ext uri="{FF2B5EF4-FFF2-40B4-BE49-F238E27FC236}">
                      <a16:creationId xmlns:a16="http://schemas.microsoft.com/office/drawing/2014/main" id="{BC9B19ED-260C-1549-9111-D833D5EDDF05}"/>
                    </a:ext>
                  </a:extLst>
                </p:cNvPr>
                <p:cNvPicPr/>
                <p:nvPr/>
              </p:nvPicPr>
              <p:blipFill>
                <a:blip r:embed="rId484"/>
                <a:stretch>
                  <a:fillRect/>
                </a:stretch>
              </p:blipFill>
              <p:spPr>
                <a:xfrm>
                  <a:off x="5973908" y="4292389"/>
                  <a:ext cx="1800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5">
              <p14:nvContentPartPr>
                <p14:cNvPr id="347" name="Ink 346">
                  <a:extLst>
                    <a:ext uri="{FF2B5EF4-FFF2-40B4-BE49-F238E27FC236}">
                      <a16:creationId xmlns:a16="http://schemas.microsoft.com/office/drawing/2014/main" id="{627DEDF3-DCBF-9547-A78C-251B3CF04458}"/>
                    </a:ext>
                  </a:extLst>
                </p14:cNvPr>
                <p14:cNvContentPartPr/>
                <p14:nvPr/>
              </p14:nvContentPartPr>
              <p14:xfrm>
                <a:off x="5976068" y="4380589"/>
                <a:ext cx="175680" cy="110520"/>
              </p14:xfrm>
            </p:contentPart>
          </mc:Choice>
          <mc:Fallback>
            <p:pic>
              <p:nvPicPr>
                <p:cNvPr id="347" name="Ink 346">
                  <a:extLst>
                    <a:ext uri="{FF2B5EF4-FFF2-40B4-BE49-F238E27FC236}">
                      <a16:creationId xmlns:a16="http://schemas.microsoft.com/office/drawing/2014/main" id="{627DEDF3-DCBF-9547-A78C-251B3CF04458}"/>
                    </a:ext>
                  </a:extLst>
                </p:cNvPr>
                <p:cNvPicPr/>
                <p:nvPr/>
              </p:nvPicPr>
              <p:blipFill>
                <a:blip r:embed="rId486"/>
                <a:stretch>
                  <a:fillRect/>
                </a:stretch>
              </p:blipFill>
              <p:spPr>
                <a:xfrm>
                  <a:off x="5967068" y="4371589"/>
                  <a:ext cx="19332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7">
              <p14:nvContentPartPr>
                <p14:cNvPr id="348" name="Ink 347">
                  <a:extLst>
                    <a:ext uri="{FF2B5EF4-FFF2-40B4-BE49-F238E27FC236}">
                      <a16:creationId xmlns:a16="http://schemas.microsoft.com/office/drawing/2014/main" id="{05FBB5A9-C865-E847-AB23-A9F204B37825}"/>
                    </a:ext>
                  </a:extLst>
                </p14:cNvPr>
                <p14:cNvContentPartPr/>
                <p14:nvPr/>
              </p14:nvContentPartPr>
              <p14:xfrm>
                <a:off x="5976068" y="4490749"/>
                <a:ext cx="10080" cy="95040"/>
              </p14:xfrm>
            </p:contentPart>
          </mc:Choice>
          <mc:Fallback>
            <p:pic>
              <p:nvPicPr>
                <p:cNvPr id="348" name="Ink 347">
                  <a:extLst>
                    <a:ext uri="{FF2B5EF4-FFF2-40B4-BE49-F238E27FC236}">
                      <a16:creationId xmlns:a16="http://schemas.microsoft.com/office/drawing/2014/main" id="{05FBB5A9-C865-E847-AB23-A9F204B37825}"/>
                    </a:ext>
                  </a:extLst>
                </p:cNvPr>
                <p:cNvPicPr/>
                <p:nvPr/>
              </p:nvPicPr>
              <p:blipFill>
                <a:blip r:embed="rId488"/>
                <a:stretch>
                  <a:fillRect/>
                </a:stretch>
              </p:blipFill>
              <p:spPr>
                <a:xfrm>
                  <a:off x="5967068" y="4482109"/>
                  <a:ext cx="2772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9">
              <p14:nvContentPartPr>
                <p14:cNvPr id="349" name="Ink 348">
                  <a:extLst>
                    <a:ext uri="{FF2B5EF4-FFF2-40B4-BE49-F238E27FC236}">
                      <a16:creationId xmlns:a16="http://schemas.microsoft.com/office/drawing/2014/main" id="{B9284CBF-F429-DF40-8C3E-EEE5741A531A}"/>
                    </a:ext>
                  </a:extLst>
                </p14:cNvPr>
                <p14:cNvContentPartPr/>
                <p14:nvPr/>
              </p14:nvContentPartPr>
              <p14:xfrm>
                <a:off x="6128348" y="4421269"/>
                <a:ext cx="80640" cy="6120"/>
              </p14:xfrm>
            </p:contentPart>
          </mc:Choice>
          <mc:Fallback>
            <p:pic>
              <p:nvPicPr>
                <p:cNvPr id="349" name="Ink 348">
                  <a:extLst>
                    <a:ext uri="{FF2B5EF4-FFF2-40B4-BE49-F238E27FC236}">
                      <a16:creationId xmlns:a16="http://schemas.microsoft.com/office/drawing/2014/main" id="{B9284CBF-F429-DF40-8C3E-EEE5741A531A}"/>
                    </a:ext>
                  </a:extLst>
                </p:cNvPr>
                <p:cNvPicPr/>
                <p:nvPr/>
              </p:nvPicPr>
              <p:blipFill>
                <a:blip r:embed="rId490"/>
                <a:stretch>
                  <a:fillRect/>
                </a:stretch>
              </p:blipFill>
              <p:spPr>
                <a:xfrm>
                  <a:off x="6119708" y="4412629"/>
                  <a:ext cx="982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1">
              <p14:nvContentPartPr>
                <p14:cNvPr id="350" name="Ink 349">
                  <a:extLst>
                    <a:ext uri="{FF2B5EF4-FFF2-40B4-BE49-F238E27FC236}">
                      <a16:creationId xmlns:a16="http://schemas.microsoft.com/office/drawing/2014/main" id="{BFE5EA03-DFB7-134D-A38D-9285E707BDAA}"/>
                    </a:ext>
                  </a:extLst>
                </p14:cNvPr>
                <p14:cNvContentPartPr/>
                <p14:nvPr/>
              </p14:nvContentPartPr>
              <p14:xfrm>
                <a:off x="6366668" y="4309309"/>
                <a:ext cx="360" cy="245880"/>
              </p14:xfrm>
            </p:contentPart>
          </mc:Choice>
          <mc:Fallback>
            <p:pic>
              <p:nvPicPr>
                <p:cNvPr id="350" name="Ink 349">
                  <a:extLst>
                    <a:ext uri="{FF2B5EF4-FFF2-40B4-BE49-F238E27FC236}">
                      <a16:creationId xmlns:a16="http://schemas.microsoft.com/office/drawing/2014/main" id="{BFE5EA03-DFB7-134D-A38D-9285E707BDAA}"/>
                    </a:ext>
                  </a:extLst>
                </p:cNvPr>
                <p:cNvPicPr/>
                <p:nvPr/>
              </p:nvPicPr>
              <p:blipFill>
                <a:blip r:embed="rId492"/>
                <a:stretch>
                  <a:fillRect/>
                </a:stretch>
              </p:blipFill>
              <p:spPr>
                <a:xfrm>
                  <a:off x="6358028" y="4300309"/>
                  <a:ext cx="1800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3">
              <p14:nvContentPartPr>
                <p14:cNvPr id="351" name="Ink 350">
                  <a:extLst>
                    <a:ext uri="{FF2B5EF4-FFF2-40B4-BE49-F238E27FC236}">
                      <a16:creationId xmlns:a16="http://schemas.microsoft.com/office/drawing/2014/main" id="{D699A3F6-67C0-944B-BF5C-392232AA5E29}"/>
                    </a:ext>
                  </a:extLst>
                </p14:cNvPr>
                <p14:cNvContentPartPr/>
                <p14:nvPr/>
              </p14:nvContentPartPr>
              <p14:xfrm>
                <a:off x="6478988" y="4409749"/>
                <a:ext cx="71640" cy="8640"/>
              </p14:xfrm>
            </p:contentPart>
          </mc:Choice>
          <mc:Fallback>
            <p:pic>
              <p:nvPicPr>
                <p:cNvPr id="351" name="Ink 350">
                  <a:extLst>
                    <a:ext uri="{FF2B5EF4-FFF2-40B4-BE49-F238E27FC236}">
                      <a16:creationId xmlns:a16="http://schemas.microsoft.com/office/drawing/2014/main" id="{D699A3F6-67C0-944B-BF5C-392232AA5E29}"/>
                    </a:ext>
                  </a:extLst>
                </p:cNvPr>
                <p:cNvPicPr/>
                <p:nvPr/>
              </p:nvPicPr>
              <p:blipFill>
                <a:blip r:embed="rId494"/>
                <a:stretch>
                  <a:fillRect/>
                </a:stretch>
              </p:blipFill>
              <p:spPr>
                <a:xfrm>
                  <a:off x="6469988" y="4400749"/>
                  <a:ext cx="892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5">
              <p14:nvContentPartPr>
                <p14:cNvPr id="352" name="Ink 351">
                  <a:extLst>
                    <a:ext uri="{FF2B5EF4-FFF2-40B4-BE49-F238E27FC236}">
                      <a16:creationId xmlns:a16="http://schemas.microsoft.com/office/drawing/2014/main" id="{ADF96591-59EF-7445-9A6D-BFCB5173B555}"/>
                    </a:ext>
                  </a:extLst>
                </p14:cNvPr>
                <p14:cNvContentPartPr/>
                <p14:nvPr/>
              </p14:nvContentPartPr>
              <p14:xfrm>
                <a:off x="6514268" y="4487869"/>
                <a:ext cx="56880" cy="11880"/>
              </p14:xfrm>
            </p:contentPart>
          </mc:Choice>
          <mc:Fallback>
            <p:pic>
              <p:nvPicPr>
                <p:cNvPr id="352" name="Ink 351">
                  <a:extLst>
                    <a:ext uri="{FF2B5EF4-FFF2-40B4-BE49-F238E27FC236}">
                      <a16:creationId xmlns:a16="http://schemas.microsoft.com/office/drawing/2014/main" id="{ADF96591-59EF-7445-9A6D-BFCB5173B555}"/>
                    </a:ext>
                  </a:extLst>
                </p:cNvPr>
                <p:cNvPicPr/>
                <p:nvPr/>
              </p:nvPicPr>
              <p:blipFill>
                <a:blip r:embed="rId496"/>
                <a:stretch>
                  <a:fillRect/>
                </a:stretch>
              </p:blipFill>
              <p:spPr>
                <a:xfrm>
                  <a:off x="6505628" y="4479229"/>
                  <a:ext cx="745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7">
              <p14:nvContentPartPr>
                <p14:cNvPr id="353" name="Ink 352">
                  <a:extLst>
                    <a:ext uri="{FF2B5EF4-FFF2-40B4-BE49-F238E27FC236}">
                      <a16:creationId xmlns:a16="http://schemas.microsoft.com/office/drawing/2014/main" id="{C399856F-D058-F04C-AC86-66E6DC1FAB73}"/>
                    </a:ext>
                  </a:extLst>
                </p14:cNvPr>
                <p14:cNvContentPartPr/>
                <p14:nvPr/>
              </p14:nvContentPartPr>
              <p14:xfrm>
                <a:off x="6576548" y="4373749"/>
                <a:ext cx="149040" cy="268560"/>
              </p14:xfrm>
            </p:contentPart>
          </mc:Choice>
          <mc:Fallback>
            <p:pic>
              <p:nvPicPr>
                <p:cNvPr id="353" name="Ink 352">
                  <a:extLst>
                    <a:ext uri="{FF2B5EF4-FFF2-40B4-BE49-F238E27FC236}">
                      <a16:creationId xmlns:a16="http://schemas.microsoft.com/office/drawing/2014/main" id="{C399856F-D058-F04C-AC86-66E6DC1FAB73}"/>
                    </a:ext>
                  </a:extLst>
                </p:cNvPr>
                <p:cNvPicPr/>
                <p:nvPr/>
              </p:nvPicPr>
              <p:blipFill>
                <a:blip r:embed="rId498"/>
                <a:stretch>
                  <a:fillRect/>
                </a:stretch>
              </p:blipFill>
              <p:spPr>
                <a:xfrm>
                  <a:off x="6567548" y="4365109"/>
                  <a:ext cx="166680" cy="286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8" name="Group 357">
            <a:extLst>
              <a:ext uri="{FF2B5EF4-FFF2-40B4-BE49-F238E27FC236}">
                <a16:creationId xmlns:a16="http://schemas.microsoft.com/office/drawing/2014/main" id="{710C3722-36AB-424B-9C1F-3D35297F4058}"/>
              </a:ext>
            </a:extLst>
          </p:cNvPr>
          <p:cNvGrpSpPr/>
          <p:nvPr/>
        </p:nvGrpSpPr>
        <p:grpSpPr>
          <a:xfrm>
            <a:off x="6929348" y="5634469"/>
            <a:ext cx="541800" cy="246240"/>
            <a:chOff x="6929348" y="5634469"/>
            <a:chExt cx="541800" cy="246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9">
              <p14:nvContentPartPr>
                <p14:cNvPr id="355" name="Ink 354">
                  <a:extLst>
                    <a:ext uri="{FF2B5EF4-FFF2-40B4-BE49-F238E27FC236}">
                      <a16:creationId xmlns:a16="http://schemas.microsoft.com/office/drawing/2014/main" id="{37A92946-4FB3-1A42-9E45-698697A42324}"/>
                    </a:ext>
                  </a:extLst>
                </p14:cNvPr>
                <p14:cNvContentPartPr/>
                <p14:nvPr/>
              </p14:nvContentPartPr>
              <p14:xfrm>
                <a:off x="6929348" y="5649949"/>
                <a:ext cx="360" cy="219600"/>
              </p14:xfrm>
            </p:contentPart>
          </mc:Choice>
          <mc:Fallback>
            <p:pic>
              <p:nvPicPr>
                <p:cNvPr id="355" name="Ink 354">
                  <a:extLst>
                    <a:ext uri="{FF2B5EF4-FFF2-40B4-BE49-F238E27FC236}">
                      <a16:creationId xmlns:a16="http://schemas.microsoft.com/office/drawing/2014/main" id="{37A92946-4FB3-1A42-9E45-698697A42324}"/>
                    </a:ext>
                  </a:extLst>
                </p:cNvPr>
                <p:cNvPicPr/>
                <p:nvPr/>
              </p:nvPicPr>
              <p:blipFill>
                <a:blip r:embed="rId500"/>
                <a:stretch>
                  <a:fillRect/>
                </a:stretch>
              </p:blipFill>
              <p:spPr>
                <a:xfrm>
                  <a:off x="6920348" y="5640949"/>
                  <a:ext cx="1800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1">
              <p14:nvContentPartPr>
                <p14:cNvPr id="356" name="Ink 355">
                  <a:extLst>
                    <a:ext uri="{FF2B5EF4-FFF2-40B4-BE49-F238E27FC236}">
                      <a16:creationId xmlns:a16="http://schemas.microsoft.com/office/drawing/2014/main" id="{F314C609-843D-FF41-BDAF-EA8BF0F803BE}"/>
                    </a:ext>
                  </a:extLst>
                </p14:cNvPr>
                <p14:cNvContentPartPr/>
                <p14:nvPr/>
              </p14:nvContentPartPr>
              <p14:xfrm>
                <a:off x="7098188" y="5680189"/>
                <a:ext cx="180000" cy="151560"/>
              </p14:xfrm>
            </p:contentPart>
          </mc:Choice>
          <mc:Fallback>
            <p:pic>
              <p:nvPicPr>
                <p:cNvPr id="356" name="Ink 355">
                  <a:extLst>
                    <a:ext uri="{FF2B5EF4-FFF2-40B4-BE49-F238E27FC236}">
                      <a16:creationId xmlns:a16="http://schemas.microsoft.com/office/drawing/2014/main" id="{F314C609-843D-FF41-BDAF-EA8BF0F803BE}"/>
                    </a:ext>
                  </a:extLst>
                </p:cNvPr>
                <p:cNvPicPr/>
                <p:nvPr/>
              </p:nvPicPr>
              <p:blipFill>
                <a:blip r:embed="rId502"/>
                <a:stretch>
                  <a:fillRect/>
                </a:stretch>
              </p:blipFill>
              <p:spPr>
                <a:xfrm>
                  <a:off x="7089548" y="5671189"/>
                  <a:ext cx="19764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3">
              <p14:nvContentPartPr>
                <p14:cNvPr id="357" name="Ink 356">
                  <a:extLst>
                    <a:ext uri="{FF2B5EF4-FFF2-40B4-BE49-F238E27FC236}">
                      <a16:creationId xmlns:a16="http://schemas.microsoft.com/office/drawing/2014/main" id="{9219B92D-FBFC-CB41-B8E4-CB8197DD04D1}"/>
                    </a:ext>
                  </a:extLst>
                </p14:cNvPr>
                <p14:cNvContentPartPr/>
                <p14:nvPr/>
              </p14:nvContentPartPr>
              <p14:xfrm>
                <a:off x="7359548" y="5634469"/>
                <a:ext cx="111600" cy="246240"/>
              </p14:xfrm>
            </p:contentPart>
          </mc:Choice>
          <mc:Fallback>
            <p:pic>
              <p:nvPicPr>
                <p:cNvPr id="357" name="Ink 356">
                  <a:extLst>
                    <a:ext uri="{FF2B5EF4-FFF2-40B4-BE49-F238E27FC236}">
                      <a16:creationId xmlns:a16="http://schemas.microsoft.com/office/drawing/2014/main" id="{9219B92D-FBFC-CB41-B8E4-CB8197DD04D1}"/>
                    </a:ext>
                  </a:extLst>
                </p:cNvPr>
                <p:cNvPicPr/>
                <p:nvPr/>
              </p:nvPicPr>
              <p:blipFill>
                <a:blip r:embed="rId504"/>
                <a:stretch>
                  <a:fillRect/>
                </a:stretch>
              </p:blipFill>
              <p:spPr>
                <a:xfrm>
                  <a:off x="7350548" y="5625829"/>
                  <a:ext cx="129240" cy="26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9" name="Group 368">
            <a:extLst>
              <a:ext uri="{FF2B5EF4-FFF2-40B4-BE49-F238E27FC236}">
                <a16:creationId xmlns:a16="http://schemas.microsoft.com/office/drawing/2014/main" id="{03F9F46A-4130-084B-81CF-ED0EDC74C1D3}"/>
              </a:ext>
            </a:extLst>
          </p:cNvPr>
          <p:cNvGrpSpPr/>
          <p:nvPr/>
        </p:nvGrpSpPr>
        <p:grpSpPr>
          <a:xfrm>
            <a:off x="8272148" y="4552309"/>
            <a:ext cx="531720" cy="547560"/>
            <a:chOff x="8272148" y="4552309"/>
            <a:chExt cx="531720" cy="547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5">
              <p14:nvContentPartPr>
                <p14:cNvPr id="359" name="Ink 358">
                  <a:extLst>
                    <a:ext uri="{FF2B5EF4-FFF2-40B4-BE49-F238E27FC236}">
                      <a16:creationId xmlns:a16="http://schemas.microsoft.com/office/drawing/2014/main" id="{454FCFA4-5A02-B24B-BC90-6EDCC99AC7E1}"/>
                    </a:ext>
                  </a:extLst>
                </p14:cNvPr>
                <p14:cNvContentPartPr/>
                <p14:nvPr/>
              </p14:nvContentPartPr>
              <p14:xfrm>
                <a:off x="8530628" y="4552309"/>
                <a:ext cx="360" cy="223920"/>
              </p14:xfrm>
            </p:contentPart>
          </mc:Choice>
          <mc:Fallback>
            <p:pic>
              <p:nvPicPr>
                <p:cNvPr id="359" name="Ink 358">
                  <a:extLst>
                    <a:ext uri="{FF2B5EF4-FFF2-40B4-BE49-F238E27FC236}">
                      <a16:creationId xmlns:a16="http://schemas.microsoft.com/office/drawing/2014/main" id="{454FCFA4-5A02-B24B-BC90-6EDCC99AC7E1}"/>
                    </a:ext>
                  </a:extLst>
                </p:cNvPr>
                <p:cNvPicPr/>
                <p:nvPr/>
              </p:nvPicPr>
              <p:blipFill>
                <a:blip r:embed="rId506"/>
                <a:stretch>
                  <a:fillRect/>
                </a:stretch>
              </p:blipFill>
              <p:spPr>
                <a:xfrm>
                  <a:off x="8521628" y="4543669"/>
                  <a:ext cx="18000" cy="24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7">
              <p14:nvContentPartPr>
                <p14:cNvPr id="360" name="Ink 359">
                  <a:extLst>
                    <a:ext uri="{FF2B5EF4-FFF2-40B4-BE49-F238E27FC236}">
                      <a16:creationId xmlns:a16="http://schemas.microsoft.com/office/drawing/2014/main" id="{86E33D58-EF7B-0D4A-9AB1-F0119C0C1F86}"/>
                    </a:ext>
                  </a:extLst>
                </p14:cNvPr>
                <p14:cNvContentPartPr/>
                <p14:nvPr/>
              </p14:nvContentPartPr>
              <p14:xfrm>
                <a:off x="8272148" y="4834909"/>
                <a:ext cx="360" cy="185400"/>
              </p14:xfrm>
            </p:contentPart>
          </mc:Choice>
          <mc:Fallback>
            <p:pic>
              <p:nvPicPr>
                <p:cNvPr id="360" name="Ink 359">
                  <a:extLst>
                    <a:ext uri="{FF2B5EF4-FFF2-40B4-BE49-F238E27FC236}">
                      <a16:creationId xmlns:a16="http://schemas.microsoft.com/office/drawing/2014/main" id="{86E33D58-EF7B-0D4A-9AB1-F0119C0C1F86}"/>
                    </a:ext>
                  </a:extLst>
                </p:cNvPr>
                <p:cNvPicPr/>
                <p:nvPr/>
              </p:nvPicPr>
              <p:blipFill>
                <a:blip r:embed="rId508"/>
                <a:stretch>
                  <a:fillRect/>
                </a:stretch>
              </p:blipFill>
              <p:spPr>
                <a:xfrm>
                  <a:off x="8263508" y="4825909"/>
                  <a:ext cx="180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9">
              <p14:nvContentPartPr>
                <p14:cNvPr id="361" name="Ink 360">
                  <a:extLst>
                    <a:ext uri="{FF2B5EF4-FFF2-40B4-BE49-F238E27FC236}">
                      <a16:creationId xmlns:a16="http://schemas.microsoft.com/office/drawing/2014/main" id="{0B88FE1E-F42E-DB41-B488-873F86A949E6}"/>
                    </a:ext>
                  </a:extLst>
                </p14:cNvPr>
                <p14:cNvContentPartPr/>
                <p14:nvPr/>
              </p14:nvContentPartPr>
              <p14:xfrm>
                <a:off x="8427668" y="4871629"/>
                <a:ext cx="114120" cy="226800"/>
              </p14:xfrm>
            </p:contentPart>
          </mc:Choice>
          <mc:Fallback>
            <p:pic>
              <p:nvPicPr>
                <p:cNvPr id="361" name="Ink 360">
                  <a:extLst>
                    <a:ext uri="{FF2B5EF4-FFF2-40B4-BE49-F238E27FC236}">
                      <a16:creationId xmlns:a16="http://schemas.microsoft.com/office/drawing/2014/main" id="{0B88FE1E-F42E-DB41-B488-873F86A949E6}"/>
                    </a:ext>
                  </a:extLst>
                </p:cNvPr>
                <p:cNvPicPr/>
                <p:nvPr/>
              </p:nvPicPr>
              <p:blipFill>
                <a:blip r:embed="rId510"/>
                <a:stretch>
                  <a:fillRect/>
                </a:stretch>
              </p:blipFill>
              <p:spPr>
                <a:xfrm>
                  <a:off x="8418668" y="4862629"/>
                  <a:ext cx="13176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1">
              <p14:nvContentPartPr>
                <p14:cNvPr id="363" name="Ink 362">
                  <a:extLst>
                    <a:ext uri="{FF2B5EF4-FFF2-40B4-BE49-F238E27FC236}">
                      <a16:creationId xmlns:a16="http://schemas.microsoft.com/office/drawing/2014/main" id="{417CDAF4-3638-2E4C-8D40-7FDFC803C179}"/>
                    </a:ext>
                  </a:extLst>
                </p14:cNvPr>
                <p14:cNvContentPartPr/>
                <p14:nvPr/>
              </p14:nvContentPartPr>
              <p14:xfrm>
                <a:off x="8676788" y="4834549"/>
                <a:ext cx="102600" cy="265320"/>
              </p14:xfrm>
            </p:contentPart>
          </mc:Choice>
          <mc:Fallback>
            <p:pic>
              <p:nvPicPr>
                <p:cNvPr id="363" name="Ink 362">
                  <a:extLst>
                    <a:ext uri="{FF2B5EF4-FFF2-40B4-BE49-F238E27FC236}">
                      <a16:creationId xmlns:a16="http://schemas.microsoft.com/office/drawing/2014/main" id="{417CDAF4-3638-2E4C-8D40-7FDFC803C179}"/>
                    </a:ext>
                  </a:extLst>
                </p:cNvPr>
                <p:cNvPicPr/>
                <p:nvPr/>
              </p:nvPicPr>
              <p:blipFill>
                <a:blip r:embed="rId512"/>
                <a:stretch>
                  <a:fillRect/>
                </a:stretch>
              </p:blipFill>
              <p:spPr>
                <a:xfrm>
                  <a:off x="8667788" y="4825549"/>
                  <a:ext cx="120240" cy="28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3">
              <p14:nvContentPartPr>
                <p14:cNvPr id="364" name="Ink 363">
                  <a:extLst>
                    <a:ext uri="{FF2B5EF4-FFF2-40B4-BE49-F238E27FC236}">
                      <a16:creationId xmlns:a16="http://schemas.microsoft.com/office/drawing/2014/main" id="{91977517-AFA4-084A-B2A4-F1F51868E1B3}"/>
                    </a:ext>
                  </a:extLst>
                </p14:cNvPr>
                <p14:cNvContentPartPr/>
                <p14:nvPr/>
              </p14:nvContentPartPr>
              <p14:xfrm>
                <a:off x="8703428" y="4875589"/>
                <a:ext cx="100440" cy="360"/>
              </p14:xfrm>
            </p:contentPart>
          </mc:Choice>
          <mc:Fallback>
            <p:pic>
              <p:nvPicPr>
                <p:cNvPr id="364" name="Ink 363">
                  <a:extLst>
                    <a:ext uri="{FF2B5EF4-FFF2-40B4-BE49-F238E27FC236}">
                      <a16:creationId xmlns:a16="http://schemas.microsoft.com/office/drawing/2014/main" id="{91977517-AFA4-084A-B2A4-F1F51868E1B3}"/>
                    </a:ext>
                  </a:extLst>
                </p:cNvPr>
                <p:cNvPicPr/>
                <p:nvPr/>
              </p:nvPicPr>
              <p:blipFill>
                <a:blip r:embed="rId514"/>
                <a:stretch>
                  <a:fillRect/>
                </a:stretch>
              </p:blipFill>
              <p:spPr>
                <a:xfrm>
                  <a:off x="8694428" y="4866949"/>
                  <a:ext cx="11808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8" name="Group 367">
            <a:extLst>
              <a:ext uri="{FF2B5EF4-FFF2-40B4-BE49-F238E27FC236}">
                <a16:creationId xmlns:a16="http://schemas.microsoft.com/office/drawing/2014/main" id="{B3840D2D-A72E-B54E-B9CE-503725E00B9A}"/>
              </a:ext>
            </a:extLst>
          </p:cNvPr>
          <p:cNvGrpSpPr/>
          <p:nvPr/>
        </p:nvGrpSpPr>
        <p:grpSpPr>
          <a:xfrm>
            <a:off x="8271788" y="5270869"/>
            <a:ext cx="609120" cy="293760"/>
            <a:chOff x="8271788" y="5270869"/>
            <a:chExt cx="609120" cy="293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15">
              <p14:nvContentPartPr>
                <p14:cNvPr id="365" name="Ink 364">
                  <a:extLst>
                    <a:ext uri="{FF2B5EF4-FFF2-40B4-BE49-F238E27FC236}">
                      <a16:creationId xmlns:a16="http://schemas.microsoft.com/office/drawing/2014/main" id="{53312EB6-8E21-7C4B-85BB-C3CF2F98D476}"/>
                    </a:ext>
                  </a:extLst>
                </p14:cNvPr>
                <p14:cNvContentPartPr/>
                <p14:nvPr/>
              </p14:nvContentPartPr>
              <p14:xfrm>
                <a:off x="8271788" y="5346109"/>
                <a:ext cx="360" cy="166680"/>
              </p14:xfrm>
            </p:contentPart>
          </mc:Choice>
          <mc:Fallback>
            <p:pic>
              <p:nvPicPr>
                <p:cNvPr id="365" name="Ink 364">
                  <a:extLst>
                    <a:ext uri="{FF2B5EF4-FFF2-40B4-BE49-F238E27FC236}">
                      <a16:creationId xmlns:a16="http://schemas.microsoft.com/office/drawing/2014/main" id="{53312EB6-8E21-7C4B-85BB-C3CF2F98D476}"/>
                    </a:ext>
                  </a:extLst>
                </p:cNvPr>
                <p:cNvPicPr/>
                <p:nvPr/>
              </p:nvPicPr>
              <p:blipFill>
                <a:blip r:embed="rId516"/>
                <a:stretch>
                  <a:fillRect/>
                </a:stretch>
              </p:blipFill>
              <p:spPr>
                <a:xfrm>
                  <a:off x="8262788" y="5337469"/>
                  <a:ext cx="180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7">
              <p14:nvContentPartPr>
                <p14:cNvPr id="366" name="Ink 365">
                  <a:extLst>
                    <a:ext uri="{FF2B5EF4-FFF2-40B4-BE49-F238E27FC236}">
                      <a16:creationId xmlns:a16="http://schemas.microsoft.com/office/drawing/2014/main" id="{65E5903A-D9C5-5443-AC60-B9AC72475CD9}"/>
                    </a:ext>
                  </a:extLst>
                </p14:cNvPr>
                <p14:cNvContentPartPr/>
                <p14:nvPr/>
              </p14:nvContentPartPr>
              <p14:xfrm>
                <a:off x="8438108" y="5300749"/>
                <a:ext cx="160200" cy="241200"/>
              </p14:xfrm>
            </p:contentPart>
          </mc:Choice>
          <mc:Fallback>
            <p:pic>
              <p:nvPicPr>
                <p:cNvPr id="366" name="Ink 365">
                  <a:extLst>
                    <a:ext uri="{FF2B5EF4-FFF2-40B4-BE49-F238E27FC236}">
                      <a16:creationId xmlns:a16="http://schemas.microsoft.com/office/drawing/2014/main" id="{65E5903A-D9C5-5443-AC60-B9AC72475CD9}"/>
                    </a:ext>
                  </a:extLst>
                </p:cNvPr>
                <p:cNvPicPr/>
                <p:nvPr/>
              </p:nvPicPr>
              <p:blipFill>
                <a:blip r:embed="rId518"/>
                <a:stretch>
                  <a:fillRect/>
                </a:stretch>
              </p:blipFill>
              <p:spPr>
                <a:xfrm>
                  <a:off x="8429108" y="5292109"/>
                  <a:ext cx="17784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9">
              <p14:nvContentPartPr>
                <p14:cNvPr id="367" name="Ink 366">
                  <a:extLst>
                    <a:ext uri="{FF2B5EF4-FFF2-40B4-BE49-F238E27FC236}">
                      <a16:creationId xmlns:a16="http://schemas.microsoft.com/office/drawing/2014/main" id="{53EBD790-A2BB-B841-BA4B-C4DB00FD505D}"/>
                    </a:ext>
                  </a:extLst>
                </p14:cNvPr>
                <p14:cNvContentPartPr/>
                <p14:nvPr/>
              </p14:nvContentPartPr>
              <p14:xfrm>
                <a:off x="8714948" y="5270869"/>
                <a:ext cx="165960" cy="293760"/>
              </p14:xfrm>
            </p:contentPart>
          </mc:Choice>
          <mc:Fallback>
            <p:pic>
              <p:nvPicPr>
                <p:cNvPr id="367" name="Ink 366">
                  <a:extLst>
                    <a:ext uri="{FF2B5EF4-FFF2-40B4-BE49-F238E27FC236}">
                      <a16:creationId xmlns:a16="http://schemas.microsoft.com/office/drawing/2014/main" id="{53EBD790-A2BB-B841-BA4B-C4DB00FD505D}"/>
                    </a:ext>
                  </a:extLst>
                </p:cNvPr>
                <p:cNvPicPr/>
                <p:nvPr/>
              </p:nvPicPr>
              <p:blipFill>
                <a:blip r:embed="rId520"/>
                <a:stretch>
                  <a:fillRect/>
                </a:stretch>
              </p:blipFill>
              <p:spPr>
                <a:xfrm>
                  <a:off x="8705948" y="5262229"/>
                  <a:ext cx="183600" cy="311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21">
            <p14:nvContentPartPr>
              <p14:cNvPr id="370" name="Ink 369">
                <a:extLst>
                  <a:ext uri="{FF2B5EF4-FFF2-40B4-BE49-F238E27FC236}">
                    <a16:creationId xmlns:a16="http://schemas.microsoft.com/office/drawing/2014/main" id="{F64A9FEB-1F87-0D46-B736-7DEB74E4C855}"/>
                  </a:ext>
                </a:extLst>
              </p14:cNvPr>
              <p14:cNvContentPartPr/>
              <p14:nvPr/>
            </p14:nvContentPartPr>
            <p14:xfrm>
              <a:off x="10278068" y="3779029"/>
              <a:ext cx="247320" cy="217800"/>
            </p14:xfrm>
          </p:contentPart>
        </mc:Choice>
        <mc:Fallback>
          <p:pic>
            <p:nvPicPr>
              <p:cNvPr id="370" name="Ink 369">
                <a:extLst>
                  <a:ext uri="{FF2B5EF4-FFF2-40B4-BE49-F238E27FC236}">
                    <a16:creationId xmlns:a16="http://schemas.microsoft.com/office/drawing/2014/main" id="{F64A9FEB-1F87-0D46-B736-7DEB74E4C855}"/>
                  </a:ext>
                </a:extLst>
              </p:cNvPr>
              <p:cNvPicPr/>
              <p:nvPr/>
            </p:nvPicPr>
            <p:blipFill>
              <a:blip r:embed="rId522"/>
              <a:stretch>
                <a:fillRect/>
              </a:stretch>
            </p:blipFill>
            <p:spPr>
              <a:xfrm>
                <a:off x="10269428" y="3770029"/>
                <a:ext cx="264960" cy="235440"/>
              </a:xfrm>
              <a:prstGeom prst="rect">
                <a:avLst/>
              </a:prstGeom>
            </p:spPr>
          </p:pic>
        </mc:Fallback>
      </mc:AlternateContent>
      <p:grpSp>
        <p:nvGrpSpPr>
          <p:cNvPr id="373" name="Group 372">
            <a:extLst>
              <a:ext uri="{FF2B5EF4-FFF2-40B4-BE49-F238E27FC236}">
                <a16:creationId xmlns:a16="http://schemas.microsoft.com/office/drawing/2014/main" id="{638EA728-93F6-624C-A343-C5FF36CE3B13}"/>
              </a:ext>
            </a:extLst>
          </p:cNvPr>
          <p:cNvGrpSpPr/>
          <p:nvPr/>
        </p:nvGrpSpPr>
        <p:grpSpPr>
          <a:xfrm>
            <a:off x="10165388" y="4188709"/>
            <a:ext cx="283680" cy="225360"/>
            <a:chOff x="10165388" y="4188709"/>
            <a:chExt cx="283680" cy="225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3">
              <p14:nvContentPartPr>
                <p14:cNvPr id="371" name="Ink 370">
                  <a:extLst>
                    <a:ext uri="{FF2B5EF4-FFF2-40B4-BE49-F238E27FC236}">
                      <a16:creationId xmlns:a16="http://schemas.microsoft.com/office/drawing/2014/main" id="{524EB028-D41F-6A4C-930D-1720881C028E}"/>
                    </a:ext>
                  </a:extLst>
                </p14:cNvPr>
                <p14:cNvContentPartPr/>
                <p14:nvPr/>
              </p14:nvContentPartPr>
              <p14:xfrm>
                <a:off x="10165388" y="4188709"/>
                <a:ext cx="102240" cy="219240"/>
              </p14:xfrm>
            </p:contentPart>
          </mc:Choice>
          <mc:Fallback>
            <p:pic>
              <p:nvPicPr>
                <p:cNvPr id="371" name="Ink 370">
                  <a:extLst>
                    <a:ext uri="{FF2B5EF4-FFF2-40B4-BE49-F238E27FC236}">
                      <a16:creationId xmlns:a16="http://schemas.microsoft.com/office/drawing/2014/main" id="{524EB028-D41F-6A4C-930D-1720881C028E}"/>
                    </a:ext>
                  </a:extLst>
                </p:cNvPr>
                <p:cNvPicPr/>
                <p:nvPr/>
              </p:nvPicPr>
              <p:blipFill>
                <a:blip r:embed="rId524"/>
                <a:stretch>
                  <a:fillRect/>
                </a:stretch>
              </p:blipFill>
              <p:spPr>
                <a:xfrm>
                  <a:off x="10156388" y="4179709"/>
                  <a:ext cx="11988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5">
              <p14:nvContentPartPr>
                <p14:cNvPr id="372" name="Ink 371">
                  <a:extLst>
                    <a:ext uri="{FF2B5EF4-FFF2-40B4-BE49-F238E27FC236}">
                      <a16:creationId xmlns:a16="http://schemas.microsoft.com/office/drawing/2014/main" id="{6460408D-6879-504B-870A-8F2509D1B816}"/>
                    </a:ext>
                  </a:extLst>
                </p14:cNvPr>
                <p14:cNvContentPartPr/>
                <p14:nvPr/>
              </p14:nvContentPartPr>
              <p14:xfrm>
                <a:off x="10326308" y="4194109"/>
                <a:ext cx="122760" cy="219960"/>
              </p14:xfrm>
            </p:contentPart>
          </mc:Choice>
          <mc:Fallback>
            <p:pic>
              <p:nvPicPr>
                <p:cNvPr id="372" name="Ink 371">
                  <a:extLst>
                    <a:ext uri="{FF2B5EF4-FFF2-40B4-BE49-F238E27FC236}">
                      <a16:creationId xmlns:a16="http://schemas.microsoft.com/office/drawing/2014/main" id="{6460408D-6879-504B-870A-8F2509D1B816}"/>
                    </a:ext>
                  </a:extLst>
                </p:cNvPr>
                <p:cNvPicPr/>
                <p:nvPr/>
              </p:nvPicPr>
              <p:blipFill>
                <a:blip r:embed="rId526"/>
                <a:stretch>
                  <a:fillRect/>
                </a:stretch>
              </p:blipFill>
              <p:spPr>
                <a:xfrm>
                  <a:off x="10317308" y="4185109"/>
                  <a:ext cx="140400" cy="237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7" name="Group 376">
            <a:extLst>
              <a:ext uri="{FF2B5EF4-FFF2-40B4-BE49-F238E27FC236}">
                <a16:creationId xmlns:a16="http://schemas.microsoft.com/office/drawing/2014/main" id="{E02900CE-D113-9648-BF27-CB75755AB6D7}"/>
              </a:ext>
            </a:extLst>
          </p:cNvPr>
          <p:cNvGrpSpPr/>
          <p:nvPr/>
        </p:nvGrpSpPr>
        <p:grpSpPr>
          <a:xfrm>
            <a:off x="10514948" y="4148029"/>
            <a:ext cx="306720" cy="265320"/>
            <a:chOff x="10514948" y="4148029"/>
            <a:chExt cx="306720" cy="265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7">
              <p14:nvContentPartPr>
                <p14:cNvPr id="374" name="Ink 373">
                  <a:extLst>
                    <a:ext uri="{FF2B5EF4-FFF2-40B4-BE49-F238E27FC236}">
                      <a16:creationId xmlns:a16="http://schemas.microsoft.com/office/drawing/2014/main" id="{914D7CF6-6C17-1E41-B571-E0561A32707E}"/>
                    </a:ext>
                  </a:extLst>
                </p14:cNvPr>
                <p14:cNvContentPartPr/>
                <p14:nvPr/>
              </p14:nvContentPartPr>
              <p14:xfrm>
                <a:off x="10514948" y="4148029"/>
                <a:ext cx="135720" cy="265320"/>
              </p14:xfrm>
            </p:contentPart>
          </mc:Choice>
          <mc:Fallback>
            <p:pic>
              <p:nvPicPr>
                <p:cNvPr id="374" name="Ink 373">
                  <a:extLst>
                    <a:ext uri="{FF2B5EF4-FFF2-40B4-BE49-F238E27FC236}">
                      <a16:creationId xmlns:a16="http://schemas.microsoft.com/office/drawing/2014/main" id="{914D7CF6-6C17-1E41-B571-E0561A32707E}"/>
                    </a:ext>
                  </a:extLst>
                </p:cNvPr>
                <p:cNvPicPr/>
                <p:nvPr/>
              </p:nvPicPr>
              <p:blipFill>
                <a:blip r:embed="rId528"/>
                <a:stretch>
                  <a:fillRect/>
                </a:stretch>
              </p:blipFill>
              <p:spPr>
                <a:xfrm>
                  <a:off x="10505948" y="4139389"/>
                  <a:ext cx="153360" cy="28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9">
              <p14:nvContentPartPr>
                <p14:cNvPr id="375" name="Ink 374">
                  <a:extLst>
                    <a:ext uri="{FF2B5EF4-FFF2-40B4-BE49-F238E27FC236}">
                      <a16:creationId xmlns:a16="http://schemas.microsoft.com/office/drawing/2014/main" id="{1B4C5860-A5EB-3B4E-BFEC-D999EA01D7AD}"/>
                    </a:ext>
                  </a:extLst>
                </p14:cNvPr>
                <p14:cNvContentPartPr/>
                <p14:nvPr/>
              </p14:nvContentPartPr>
              <p14:xfrm>
                <a:off x="10523588" y="4198789"/>
                <a:ext cx="77760" cy="360"/>
              </p14:xfrm>
            </p:contentPart>
          </mc:Choice>
          <mc:Fallback>
            <p:pic>
              <p:nvPicPr>
                <p:cNvPr id="375" name="Ink 374">
                  <a:extLst>
                    <a:ext uri="{FF2B5EF4-FFF2-40B4-BE49-F238E27FC236}">
                      <a16:creationId xmlns:a16="http://schemas.microsoft.com/office/drawing/2014/main" id="{1B4C5860-A5EB-3B4E-BFEC-D999EA01D7AD}"/>
                    </a:ext>
                  </a:extLst>
                </p:cNvPr>
                <p:cNvPicPr/>
                <p:nvPr/>
              </p:nvPicPr>
              <p:blipFill>
                <a:blip r:embed="rId530"/>
                <a:stretch>
                  <a:fillRect/>
                </a:stretch>
              </p:blipFill>
              <p:spPr>
                <a:xfrm>
                  <a:off x="10514948" y="4189789"/>
                  <a:ext cx="95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1">
              <p14:nvContentPartPr>
                <p14:cNvPr id="376" name="Ink 375">
                  <a:extLst>
                    <a:ext uri="{FF2B5EF4-FFF2-40B4-BE49-F238E27FC236}">
                      <a16:creationId xmlns:a16="http://schemas.microsoft.com/office/drawing/2014/main" id="{AEB55EDD-3753-8046-99AF-A8763967F6FB}"/>
                    </a:ext>
                  </a:extLst>
                </p14:cNvPr>
                <p14:cNvContentPartPr/>
                <p14:nvPr/>
              </p14:nvContentPartPr>
              <p14:xfrm>
                <a:off x="10714748" y="4193029"/>
                <a:ext cx="106920" cy="175320"/>
              </p14:xfrm>
            </p:contentPart>
          </mc:Choice>
          <mc:Fallback>
            <p:pic>
              <p:nvPicPr>
                <p:cNvPr id="376" name="Ink 375">
                  <a:extLst>
                    <a:ext uri="{FF2B5EF4-FFF2-40B4-BE49-F238E27FC236}">
                      <a16:creationId xmlns:a16="http://schemas.microsoft.com/office/drawing/2014/main" id="{AEB55EDD-3753-8046-99AF-A8763967F6FB}"/>
                    </a:ext>
                  </a:extLst>
                </p:cNvPr>
                <p:cNvPicPr/>
                <p:nvPr/>
              </p:nvPicPr>
              <p:blipFill>
                <a:blip r:embed="rId532"/>
                <a:stretch>
                  <a:fillRect/>
                </a:stretch>
              </p:blipFill>
              <p:spPr>
                <a:xfrm>
                  <a:off x="10706108" y="4184389"/>
                  <a:ext cx="124560" cy="192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33">
            <p14:nvContentPartPr>
              <p14:cNvPr id="383" name="Ink 382">
                <a:extLst>
                  <a:ext uri="{FF2B5EF4-FFF2-40B4-BE49-F238E27FC236}">
                    <a16:creationId xmlns:a16="http://schemas.microsoft.com/office/drawing/2014/main" id="{92D4A86C-3F89-4643-AF40-363DE437EBC9}"/>
                  </a:ext>
                </a:extLst>
              </p14:cNvPr>
              <p14:cNvContentPartPr/>
              <p14:nvPr/>
            </p14:nvContentPartPr>
            <p14:xfrm>
              <a:off x="11320628" y="4135069"/>
              <a:ext cx="173880" cy="229680"/>
            </p14:xfrm>
          </p:contentPart>
        </mc:Choice>
        <mc:Fallback>
          <p:pic>
            <p:nvPicPr>
              <p:cNvPr id="383" name="Ink 382">
                <a:extLst>
                  <a:ext uri="{FF2B5EF4-FFF2-40B4-BE49-F238E27FC236}">
                    <a16:creationId xmlns:a16="http://schemas.microsoft.com/office/drawing/2014/main" id="{92D4A86C-3F89-4643-AF40-363DE437EBC9}"/>
                  </a:ext>
                </a:extLst>
              </p:cNvPr>
              <p:cNvPicPr/>
              <p:nvPr/>
            </p:nvPicPr>
            <p:blipFill>
              <a:blip r:embed="rId534"/>
              <a:stretch>
                <a:fillRect/>
              </a:stretch>
            </p:blipFill>
            <p:spPr>
              <a:xfrm>
                <a:off x="11311628" y="4126069"/>
                <a:ext cx="191520" cy="247320"/>
              </a:xfrm>
              <a:prstGeom prst="rect">
                <a:avLst/>
              </a:prstGeom>
            </p:spPr>
          </p:pic>
        </mc:Fallback>
      </mc:AlternateContent>
      <p:grpSp>
        <p:nvGrpSpPr>
          <p:cNvPr id="389" name="Group 388">
            <a:extLst>
              <a:ext uri="{FF2B5EF4-FFF2-40B4-BE49-F238E27FC236}">
                <a16:creationId xmlns:a16="http://schemas.microsoft.com/office/drawing/2014/main" id="{8D68FB4C-2293-7C4E-9875-407EE18D9E23}"/>
              </a:ext>
            </a:extLst>
          </p:cNvPr>
          <p:cNvGrpSpPr/>
          <p:nvPr/>
        </p:nvGrpSpPr>
        <p:grpSpPr>
          <a:xfrm>
            <a:off x="10583348" y="3771469"/>
            <a:ext cx="698760" cy="542520"/>
            <a:chOff x="10583348" y="3771469"/>
            <a:chExt cx="698760" cy="54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35">
              <p14:nvContentPartPr>
                <p14:cNvPr id="378" name="Ink 377">
                  <a:extLst>
                    <a:ext uri="{FF2B5EF4-FFF2-40B4-BE49-F238E27FC236}">
                      <a16:creationId xmlns:a16="http://schemas.microsoft.com/office/drawing/2014/main" id="{AF1E585A-B4CE-264E-A4A5-3B2097EEDA59}"/>
                    </a:ext>
                  </a:extLst>
                </p14:cNvPr>
                <p14:cNvContentPartPr/>
                <p14:nvPr/>
              </p14:nvContentPartPr>
              <p14:xfrm>
                <a:off x="10583348" y="3771469"/>
                <a:ext cx="384120" cy="218880"/>
              </p14:xfrm>
            </p:contentPart>
          </mc:Choice>
          <mc:Fallback>
            <p:pic>
              <p:nvPicPr>
                <p:cNvPr id="378" name="Ink 377">
                  <a:extLst>
                    <a:ext uri="{FF2B5EF4-FFF2-40B4-BE49-F238E27FC236}">
                      <a16:creationId xmlns:a16="http://schemas.microsoft.com/office/drawing/2014/main" id="{AF1E585A-B4CE-264E-A4A5-3B2097EEDA59}"/>
                    </a:ext>
                  </a:extLst>
                </p:cNvPr>
                <p:cNvPicPr/>
                <p:nvPr/>
              </p:nvPicPr>
              <p:blipFill>
                <a:blip r:embed="rId536"/>
                <a:stretch>
                  <a:fillRect/>
                </a:stretch>
              </p:blipFill>
              <p:spPr>
                <a:xfrm>
                  <a:off x="10574348" y="3762469"/>
                  <a:ext cx="40176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7">
              <p14:nvContentPartPr>
                <p14:cNvPr id="379" name="Ink 378">
                  <a:extLst>
                    <a:ext uri="{FF2B5EF4-FFF2-40B4-BE49-F238E27FC236}">
                      <a16:creationId xmlns:a16="http://schemas.microsoft.com/office/drawing/2014/main" id="{E3468AA7-804E-1C47-9D07-879B98DDC667}"/>
                    </a:ext>
                  </a:extLst>
                </p14:cNvPr>
                <p14:cNvContentPartPr/>
                <p14:nvPr/>
              </p14:nvContentPartPr>
              <p14:xfrm>
                <a:off x="11012108" y="4093309"/>
                <a:ext cx="105120" cy="220680"/>
              </p14:xfrm>
            </p:contentPart>
          </mc:Choice>
          <mc:Fallback>
            <p:pic>
              <p:nvPicPr>
                <p:cNvPr id="379" name="Ink 378">
                  <a:extLst>
                    <a:ext uri="{FF2B5EF4-FFF2-40B4-BE49-F238E27FC236}">
                      <a16:creationId xmlns:a16="http://schemas.microsoft.com/office/drawing/2014/main" id="{E3468AA7-804E-1C47-9D07-879B98DDC667}"/>
                    </a:ext>
                  </a:extLst>
                </p:cNvPr>
                <p:cNvPicPr/>
                <p:nvPr/>
              </p:nvPicPr>
              <p:blipFill>
                <a:blip r:embed="rId538"/>
                <a:stretch>
                  <a:fillRect/>
                </a:stretch>
              </p:blipFill>
              <p:spPr>
                <a:xfrm>
                  <a:off x="11003108" y="4084309"/>
                  <a:ext cx="12276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9">
              <p14:nvContentPartPr>
                <p14:cNvPr id="380" name="Ink 379">
                  <a:extLst>
                    <a:ext uri="{FF2B5EF4-FFF2-40B4-BE49-F238E27FC236}">
                      <a16:creationId xmlns:a16="http://schemas.microsoft.com/office/drawing/2014/main" id="{AE73E671-2E0C-CF44-8FA9-CA22181CC5A8}"/>
                    </a:ext>
                  </a:extLst>
                </p14:cNvPr>
                <p14:cNvContentPartPr/>
                <p14:nvPr/>
              </p14:nvContentPartPr>
              <p14:xfrm>
                <a:off x="11171948" y="4040029"/>
                <a:ext cx="110160" cy="242640"/>
              </p14:xfrm>
            </p:contentPart>
          </mc:Choice>
          <mc:Fallback>
            <p:pic>
              <p:nvPicPr>
                <p:cNvPr id="380" name="Ink 379">
                  <a:extLst>
                    <a:ext uri="{FF2B5EF4-FFF2-40B4-BE49-F238E27FC236}">
                      <a16:creationId xmlns:a16="http://schemas.microsoft.com/office/drawing/2014/main" id="{AE73E671-2E0C-CF44-8FA9-CA22181CC5A8}"/>
                    </a:ext>
                  </a:extLst>
                </p:cNvPr>
                <p:cNvPicPr/>
                <p:nvPr/>
              </p:nvPicPr>
              <p:blipFill>
                <a:blip r:embed="rId540"/>
                <a:stretch>
                  <a:fillRect/>
                </a:stretch>
              </p:blipFill>
              <p:spPr>
                <a:xfrm>
                  <a:off x="11162948" y="4031389"/>
                  <a:ext cx="12780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1">
              <p14:nvContentPartPr>
                <p14:cNvPr id="381" name="Ink 380">
                  <a:extLst>
                    <a:ext uri="{FF2B5EF4-FFF2-40B4-BE49-F238E27FC236}">
                      <a16:creationId xmlns:a16="http://schemas.microsoft.com/office/drawing/2014/main" id="{C6B97D44-D2F7-AF4E-99AF-DC51FE9D4FE1}"/>
                    </a:ext>
                  </a:extLst>
                </p14:cNvPr>
                <p14:cNvContentPartPr/>
                <p14:nvPr/>
              </p14:nvContentPartPr>
              <p14:xfrm>
                <a:off x="11214068" y="4101949"/>
                <a:ext cx="52560" cy="12240"/>
              </p14:xfrm>
            </p:contentPart>
          </mc:Choice>
          <mc:Fallback>
            <p:pic>
              <p:nvPicPr>
                <p:cNvPr id="381" name="Ink 380">
                  <a:extLst>
                    <a:ext uri="{FF2B5EF4-FFF2-40B4-BE49-F238E27FC236}">
                      <a16:creationId xmlns:a16="http://schemas.microsoft.com/office/drawing/2014/main" id="{C6B97D44-D2F7-AF4E-99AF-DC51FE9D4FE1}"/>
                    </a:ext>
                  </a:extLst>
                </p:cNvPr>
                <p:cNvPicPr/>
                <p:nvPr/>
              </p:nvPicPr>
              <p:blipFill>
                <a:blip r:embed="rId542"/>
                <a:stretch>
                  <a:fillRect/>
                </a:stretch>
              </p:blipFill>
              <p:spPr>
                <a:xfrm>
                  <a:off x="11205428" y="4093309"/>
                  <a:ext cx="70200" cy="29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43">
            <p14:nvContentPartPr>
              <p14:cNvPr id="390" name="Ink 389">
                <a:extLst>
                  <a:ext uri="{FF2B5EF4-FFF2-40B4-BE49-F238E27FC236}">
                    <a16:creationId xmlns:a16="http://schemas.microsoft.com/office/drawing/2014/main" id="{A7FFD221-D716-AA42-988B-D013CDC8CBD4}"/>
                  </a:ext>
                </a:extLst>
              </p14:cNvPr>
              <p14:cNvContentPartPr/>
              <p14:nvPr/>
            </p14:nvContentPartPr>
            <p14:xfrm>
              <a:off x="10154948" y="4496869"/>
              <a:ext cx="305640" cy="7560"/>
            </p14:xfrm>
          </p:contentPart>
        </mc:Choice>
        <mc:Fallback>
          <p:pic>
            <p:nvPicPr>
              <p:cNvPr id="390" name="Ink 389">
                <a:extLst>
                  <a:ext uri="{FF2B5EF4-FFF2-40B4-BE49-F238E27FC236}">
                    <a16:creationId xmlns:a16="http://schemas.microsoft.com/office/drawing/2014/main" id="{A7FFD221-D716-AA42-988B-D013CDC8CBD4}"/>
                  </a:ext>
                </a:extLst>
              </p:cNvPr>
              <p:cNvPicPr/>
              <p:nvPr/>
            </p:nvPicPr>
            <p:blipFill>
              <a:blip r:embed="rId544"/>
              <a:stretch>
                <a:fillRect/>
              </a:stretch>
            </p:blipFill>
            <p:spPr>
              <a:xfrm>
                <a:off x="10146308" y="4487869"/>
                <a:ext cx="323280" cy="2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5">
            <p14:nvContentPartPr>
              <p14:cNvPr id="391" name="Ink 390">
                <a:extLst>
                  <a:ext uri="{FF2B5EF4-FFF2-40B4-BE49-F238E27FC236}">
                    <a16:creationId xmlns:a16="http://schemas.microsoft.com/office/drawing/2014/main" id="{E70437F4-1204-044B-BDA4-72445C42C759}"/>
                  </a:ext>
                </a:extLst>
              </p14:cNvPr>
              <p14:cNvContentPartPr/>
              <p14:nvPr/>
            </p14:nvContentPartPr>
            <p14:xfrm>
              <a:off x="11010668" y="4449709"/>
              <a:ext cx="302760" cy="26280"/>
            </p14:xfrm>
          </p:contentPart>
        </mc:Choice>
        <mc:Fallback>
          <p:pic>
            <p:nvPicPr>
              <p:cNvPr id="391" name="Ink 390">
                <a:extLst>
                  <a:ext uri="{FF2B5EF4-FFF2-40B4-BE49-F238E27FC236}">
                    <a16:creationId xmlns:a16="http://schemas.microsoft.com/office/drawing/2014/main" id="{E70437F4-1204-044B-BDA4-72445C42C759}"/>
                  </a:ext>
                </a:extLst>
              </p:cNvPr>
              <p:cNvPicPr/>
              <p:nvPr/>
            </p:nvPicPr>
            <p:blipFill>
              <a:blip r:embed="rId546"/>
              <a:stretch>
                <a:fillRect/>
              </a:stretch>
            </p:blipFill>
            <p:spPr>
              <a:xfrm>
                <a:off x="11001668" y="4440709"/>
                <a:ext cx="320400" cy="43920"/>
              </a:xfrm>
              <a:prstGeom prst="rect">
                <a:avLst/>
              </a:prstGeom>
            </p:spPr>
          </p:pic>
        </mc:Fallback>
      </mc:AlternateContent>
      <p:grpSp>
        <p:nvGrpSpPr>
          <p:cNvPr id="400" name="Group 399">
            <a:extLst>
              <a:ext uri="{FF2B5EF4-FFF2-40B4-BE49-F238E27FC236}">
                <a16:creationId xmlns:a16="http://schemas.microsoft.com/office/drawing/2014/main" id="{874750A2-A02A-7D4C-B8A9-83487E472E3D}"/>
              </a:ext>
            </a:extLst>
          </p:cNvPr>
          <p:cNvGrpSpPr/>
          <p:nvPr/>
        </p:nvGrpSpPr>
        <p:grpSpPr>
          <a:xfrm>
            <a:off x="11622668" y="4381309"/>
            <a:ext cx="538560" cy="280440"/>
            <a:chOff x="11622668" y="4381309"/>
            <a:chExt cx="538560" cy="280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7">
              <p14:nvContentPartPr>
                <p14:cNvPr id="392" name="Ink 391">
                  <a:extLst>
                    <a:ext uri="{FF2B5EF4-FFF2-40B4-BE49-F238E27FC236}">
                      <a16:creationId xmlns:a16="http://schemas.microsoft.com/office/drawing/2014/main" id="{43FE0760-B9B0-0642-9051-F9468200512E}"/>
                    </a:ext>
                  </a:extLst>
                </p14:cNvPr>
                <p14:cNvContentPartPr/>
                <p14:nvPr/>
              </p14:nvContentPartPr>
              <p14:xfrm>
                <a:off x="11622668" y="4381309"/>
                <a:ext cx="50400" cy="241560"/>
              </p14:xfrm>
            </p:contentPart>
          </mc:Choice>
          <mc:Fallback>
            <p:pic>
              <p:nvPicPr>
                <p:cNvPr id="392" name="Ink 391">
                  <a:extLst>
                    <a:ext uri="{FF2B5EF4-FFF2-40B4-BE49-F238E27FC236}">
                      <a16:creationId xmlns:a16="http://schemas.microsoft.com/office/drawing/2014/main" id="{43FE0760-B9B0-0642-9051-F9468200512E}"/>
                    </a:ext>
                  </a:extLst>
                </p:cNvPr>
                <p:cNvPicPr/>
                <p:nvPr/>
              </p:nvPicPr>
              <p:blipFill>
                <a:blip r:embed="rId548"/>
                <a:stretch>
                  <a:fillRect/>
                </a:stretch>
              </p:blipFill>
              <p:spPr>
                <a:xfrm>
                  <a:off x="11614028" y="4372669"/>
                  <a:ext cx="6804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9">
              <p14:nvContentPartPr>
                <p14:cNvPr id="393" name="Ink 392">
                  <a:extLst>
                    <a:ext uri="{FF2B5EF4-FFF2-40B4-BE49-F238E27FC236}">
                      <a16:creationId xmlns:a16="http://schemas.microsoft.com/office/drawing/2014/main" id="{80701C20-A402-4747-A283-C1492D804AE8}"/>
                    </a:ext>
                  </a:extLst>
                </p14:cNvPr>
                <p14:cNvContentPartPr/>
                <p14:nvPr/>
              </p14:nvContentPartPr>
              <p14:xfrm>
                <a:off x="11635628" y="4457269"/>
                <a:ext cx="93960" cy="130320"/>
              </p14:xfrm>
            </p:contentPart>
          </mc:Choice>
          <mc:Fallback>
            <p:pic>
              <p:nvPicPr>
                <p:cNvPr id="393" name="Ink 392">
                  <a:extLst>
                    <a:ext uri="{FF2B5EF4-FFF2-40B4-BE49-F238E27FC236}">
                      <a16:creationId xmlns:a16="http://schemas.microsoft.com/office/drawing/2014/main" id="{80701C20-A402-4747-A283-C1492D804AE8}"/>
                    </a:ext>
                  </a:extLst>
                </p:cNvPr>
                <p:cNvPicPr/>
                <p:nvPr/>
              </p:nvPicPr>
              <p:blipFill>
                <a:blip r:embed="rId550"/>
                <a:stretch>
                  <a:fillRect/>
                </a:stretch>
              </p:blipFill>
              <p:spPr>
                <a:xfrm>
                  <a:off x="11626988" y="4448269"/>
                  <a:ext cx="11160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1">
              <p14:nvContentPartPr>
                <p14:cNvPr id="394" name="Ink 393">
                  <a:extLst>
                    <a:ext uri="{FF2B5EF4-FFF2-40B4-BE49-F238E27FC236}">
                      <a16:creationId xmlns:a16="http://schemas.microsoft.com/office/drawing/2014/main" id="{13168344-A28A-4240-BE56-CFC99D52BB71}"/>
                    </a:ext>
                  </a:extLst>
                </p14:cNvPr>
                <p14:cNvContentPartPr/>
                <p14:nvPr/>
              </p14:nvContentPartPr>
              <p14:xfrm>
                <a:off x="11758028" y="4515589"/>
                <a:ext cx="95040" cy="20520"/>
              </p14:xfrm>
            </p:contentPart>
          </mc:Choice>
          <mc:Fallback>
            <p:pic>
              <p:nvPicPr>
                <p:cNvPr id="394" name="Ink 393">
                  <a:extLst>
                    <a:ext uri="{FF2B5EF4-FFF2-40B4-BE49-F238E27FC236}">
                      <a16:creationId xmlns:a16="http://schemas.microsoft.com/office/drawing/2014/main" id="{13168344-A28A-4240-BE56-CFC99D52BB71}"/>
                    </a:ext>
                  </a:extLst>
                </p:cNvPr>
                <p:cNvPicPr/>
                <p:nvPr/>
              </p:nvPicPr>
              <p:blipFill>
                <a:blip r:embed="rId552"/>
                <a:stretch>
                  <a:fillRect/>
                </a:stretch>
              </p:blipFill>
              <p:spPr>
                <a:xfrm>
                  <a:off x="11749388" y="4506589"/>
                  <a:ext cx="1126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3">
              <p14:nvContentPartPr>
                <p14:cNvPr id="395" name="Ink 394">
                  <a:extLst>
                    <a:ext uri="{FF2B5EF4-FFF2-40B4-BE49-F238E27FC236}">
                      <a16:creationId xmlns:a16="http://schemas.microsoft.com/office/drawing/2014/main" id="{5357B50A-BBCB-BB49-B9D5-EF9B7947CEF5}"/>
                    </a:ext>
                  </a:extLst>
                </p14:cNvPr>
                <p14:cNvContentPartPr/>
                <p14:nvPr/>
              </p14:nvContentPartPr>
              <p14:xfrm>
                <a:off x="11852708" y="4455829"/>
                <a:ext cx="360" cy="137160"/>
              </p14:xfrm>
            </p:contentPart>
          </mc:Choice>
          <mc:Fallback>
            <p:pic>
              <p:nvPicPr>
                <p:cNvPr id="395" name="Ink 394">
                  <a:extLst>
                    <a:ext uri="{FF2B5EF4-FFF2-40B4-BE49-F238E27FC236}">
                      <a16:creationId xmlns:a16="http://schemas.microsoft.com/office/drawing/2014/main" id="{5357B50A-BBCB-BB49-B9D5-EF9B7947CEF5}"/>
                    </a:ext>
                  </a:extLst>
                </p:cNvPr>
                <p:cNvPicPr/>
                <p:nvPr/>
              </p:nvPicPr>
              <p:blipFill>
                <a:blip r:embed="rId554"/>
                <a:stretch>
                  <a:fillRect/>
                </a:stretch>
              </p:blipFill>
              <p:spPr>
                <a:xfrm>
                  <a:off x="11843708" y="4446829"/>
                  <a:ext cx="1800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5">
              <p14:nvContentPartPr>
                <p14:cNvPr id="396" name="Ink 395">
                  <a:extLst>
                    <a:ext uri="{FF2B5EF4-FFF2-40B4-BE49-F238E27FC236}">
                      <a16:creationId xmlns:a16="http://schemas.microsoft.com/office/drawing/2014/main" id="{5056E5F3-1C3F-D24B-BF6C-2DF3E44B81FE}"/>
                    </a:ext>
                  </a:extLst>
                </p14:cNvPr>
                <p14:cNvContentPartPr/>
                <p14:nvPr/>
              </p14:nvContentPartPr>
              <p14:xfrm>
                <a:off x="11909228" y="4526389"/>
                <a:ext cx="93960" cy="2880"/>
              </p14:xfrm>
            </p:contentPart>
          </mc:Choice>
          <mc:Fallback>
            <p:pic>
              <p:nvPicPr>
                <p:cNvPr id="396" name="Ink 395">
                  <a:extLst>
                    <a:ext uri="{FF2B5EF4-FFF2-40B4-BE49-F238E27FC236}">
                      <a16:creationId xmlns:a16="http://schemas.microsoft.com/office/drawing/2014/main" id="{5056E5F3-1C3F-D24B-BF6C-2DF3E44B81FE}"/>
                    </a:ext>
                  </a:extLst>
                </p:cNvPr>
                <p:cNvPicPr/>
                <p:nvPr/>
              </p:nvPicPr>
              <p:blipFill>
                <a:blip r:embed="rId556"/>
                <a:stretch>
                  <a:fillRect/>
                </a:stretch>
              </p:blipFill>
              <p:spPr>
                <a:xfrm>
                  <a:off x="11900228" y="4517389"/>
                  <a:ext cx="1116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7">
              <p14:nvContentPartPr>
                <p14:cNvPr id="397" name="Ink 396">
                  <a:extLst>
                    <a:ext uri="{FF2B5EF4-FFF2-40B4-BE49-F238E27FC236}">
                      <a16:creationId xmlns:a16="http://schemas.microsoft.com/office/drawing/2014/main" id="{C8232A4D-D7D9-A945-8E52-6A792B15C2EB}"/>
                    </a:ext>
                  </a:extLst>
                </p14:cNvPr>
                <p14:cNvContentPartPr/>
                <p14:nvPr/>
              </p14:nvContentPartPr>
              <p14:xfrm>
                <a:off x="11954588" y="4557349"/>
                <a:ext cx="39600" cy="3240"/>
              </p14:xfrm>
            </p:contentPart>
          </mc:Choice>
          <mc:Fallback>
            <p:pic>
              <p:nvPicPr>
                <p:cNvPr id="397" name="Ink 396">
                  <a:extLst>
                    <a:ext uri="{FF2B5EF4-FFF2-40B4-BE49-F238E27FC236}">
                      <a16:creationId xmlns:a16="http://schemas.microsoft.com/office/drawing/2014/main" id="{C8232A4D-D7D9-A945-8E52-6A792B15C2EB}"/>
                    </a:ext>
                  </a:extLst>
                </p:cNvPr>
                <p:cNvPicPr/>
                <p:nvPr/>
              </p:nvPicPr>
              <p:blipFill>
                <a:blip r:embed="rId558"/>
                <a:stretch>
                  <a:fillRect/>
                </a:stretch>
              </p:blipFill>
              <p:spPr>
                <a:xfrm>
                  <a:off x="11945948" y="4548349"/>
                  <a:ext cx="572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9">
              <p14:nvContentPartPr>
                <p14:cNvPr id="398" name="Ink 397">
                  <a:extLst>
                    <a:ext uri="{FF2B5EF4-FFF2-40B4-BE49-F238E27FC236}">
                      <a16:creationId xmlns:a16="http://schemas.microsoft.com/office/drawing/2014/main" id="{35196963-2E7F-BE46-BD8D-5AECAFF77220}"/>
                    </a:ext>
                  </a:extLst>
                </p14:cNvPr>
                <p14:cNvContentPartPr/>
                <p14:nvPr/>
              </p14:nvContentPartPr>
              <p14:xfrm>
                <a:off x="11949188" y="4557349"/>
                <a:ext cx="70920" cy="3240"/>
              </p14:xfrm>
            </p:contentPart>
          </mc:Choice>
          <mc:Fallback>
            <p:pic>
              <p:nvPicPr>
                <p:cNvPr id="398" name="Ink 397">
                  <a:extLst>
                    <a:ext uri="{FF2B5EF4-FFF2-40B4-BE49-F238E27FC236}">
                      <a16:creationId xmlns:a16="http://schemas.microsoft.com/office/drawing/2014/main" id="{35196963-2E7F-BE46-BD8D-5AECAFF77220}"/>
                    </a:ext>
                  </a:extLst>
                </p:cNvPr>
                <p:cNvPicPr/>
                <p:nvPr/>
              </p:nvPicPr>
              <p:blipFill>
                <a:blip r:embed="rId560"/>
                <a:stretch>
                  <a:fillRect/>
                </a:stretch>
              </p:blipFill>
              <p:spPr>
                <a:xfrm>
                  <a:off x="11940548" y="4548709"/>
                  <a:ext cx="885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1">
              <p14:nvContentPartPr>
                <p14:cNvPr id="399" name="Ink 398">
                  <a:extLst>
                    <a:ext uri="{FF2B5EF4-FFF2-40B4-BE49-F238E27FC236}">
                      <a16:creationId xmlns:a16="http://schemas.microsoft.com/office/drawing/2014/main" id="{D6586D18-8F3C-6247-983D-FE160630E179}"/>
                    </a:ext>
                  </a:extLst>
                </p14:cNvPr>
                <p14:cNvContentPartPr/>
                <p14:nvPr/>
              </p14:nvContentPartPr>
              <p14:xfrm>
                <a:off x="12045668" y="4477069"/>
                <a:ext cx="115560" cy="184680"/>
              </p14:xfrm>
            </p:contentPart>
          </mc:Choice>
          <mc:Fallback>
            <p:pic>
              <p:nvPicPr>
                <p:cNvPr id="399" name="Ink 398">
                  <a:extLst>
                    <a:ext uri="{FF2B5EF4-FFF2-40B4-BE49-F238E27FC236}">
                      <a16:creationId xmlns:a16="http://schemas.microsoft.com/office/drawing/2014/main" id="{D6586D18-8F3C-6247-983D-FE160630E179}"/>
                    </a:ext>
                  </a:extLst>
                </p:cNvPr>
                <p:cNvPicPr/>
                <p:nvPr/>
              </p:nvPicPr>
              <p:blipFill>
                <a:blip r:embed="rId562"/>
                <a:stretch>
                  <a:fillRect/>
                </a:stretch>
              </p:blipFill>
              <p:spPr>
                <a:xfrm>
                  <a:off x="12037028" y="4468429"/>
                  <a:ext cx="133200" cy="20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1" name="Group 410">
            <a:extLst>
              <a:ext uri="{FF2B5EF4-FFF2-40B4-BE49-F238E27FC236}">
                <a16:creationId xmlns:a16="http://schemas.microsoft.com/office/drawing/2014/main" id="{3A672803-7616-1249-84C3-C1AF2A56E07B}"/>
              </a:ext>
            </a:extLst>
          </p:cNvPr>
          <p:cNvGrpSpPr/>
          <p:nvPr/>
        </p:nvGrpSpPr>
        <p:grpSpPr>
          <a:xfrm>
            <a:off x="10030028" y="4530349"/>
            <a:ext cx="544680" cy="443520"/>
            <a:chOff x="10030028" y="4530349"/>
            <a:chExt cx="544680" cy="443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63">
              <p14:nvContentPartPr>
                <p14:cNvPr id="401" name="Ink 400">
                  <a:extLst>
                    <a:ext uri="{FF2B5EF4-FFF2-40B4-BE49-F238E27FC236}">
                      <a16:creationId xmlns:a16="http://schemas.microsoft.com/office/drawing/2014/main" id="{472B6F44-85F5-9343-87E9-E2B90D1D7CFE}"/>
                    </a:ext>
                  </a:extLst>
                </p14:cNvPr>
                <p14:cNvContentPartPr/>
                <p14:nvPr/>
              </p14:nvContentPartPr>
              <p14:xfrm>
                <a:off x="10352228" y="4530349"/>
                <a:ext cx="3240" cy="226440"/>
              </p14:xfrm>
            </p:contentPart>
          </mc:Choice>
          <mc:Fallback>
            <p:pic>
              <p:nvPicPr>
                <p:cNvPr id="401" name="Ink 400">
                  <a:extLst>
                    <a:ext uri="{FF2B5EF4-FFF2-40B4-BE49-F238E27FC236}">
                      <a16:creationId xmlns:a16="http://schemas.microsoft.com/office/drawing/2014/main" id="{472B6F44-85F5-9343-87E9-E2B90D1D7CFE}"/>
                    </a:ext>
                  </a:extLst>
                </p:cNvPr>
                <p:cNvPicPr/>
                <p:nvPr/>
              </p:nvPicPr>
              <p:blipFill>
                <a:blip r:embed="rId564"/>
                <a:stretch>
                  <a:fillRect/>
                </a:stretch>
              </p:blipFill>
              <p:spPr>
                <a:xfrm>
                  <a:off x="10343588" y="4521709"/>
                  <a:ext cx="208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5">
              <p14:nvContentPartPr>
                <p14:cNvPr id="402" name="Ink 401">
                  <a:extLst>
                    <a:ext uri="{FF2B5EF4-FFF2-40B4-BE49-F238E27FC236}">
                      <a16:creationId xmlns:a16="http://schemas.microsoft.com/office/drawing/2014/main" id="{A44959C1-89AF-EA4B-8F6C-3AD8AB9D5E3C}"/>
                    </a:ext>
                  </a:extLst>
                </p14:cNvPr>
                <p14:cNvContentPartPr/>
                <p14:nvPr/>
              </p14:nvContentPartPr>
              <p14:xfrm>
                <a:off x="10030028" y="4775509"/>
                <a:ext cx="135720" cy="153000"/>
              </p14:xfrm>
            </p:contentPart>
          </mc:Choice>
          <mc:Fallback>
            <p:pic>
              <p:nvPicPr>
                <p:cNvPr id="402" name="Ink 401">
                  <a:extLst>
                    <a:ext uri="{FF2B5EF4-FFF2-40B4-BE49-F238E27FC236}">
                      <a16:creationId xmlns:a16="http://schemas.microsoft.com/office/drawing/2014/main" id="{A44959C1-89AF-EA4B-8F6C-3AD8AB9D5E3C}"/>
                    </a:ext>
                  </a:extLst>
                </p:cNvPr>
                <p:cNvPicPr/>
                <p:nvPr/>
              </p:nvPicPr>
              <p:blipFill>
                <a:blip r:embed="rId566"/>
                <a:stretch>
                  <a:fillRect/>
                </a:stretch>
              </p:blipFill>
              <p:spPr>
                <a:xfrm>
                  <a:off x="10021028" y="4766509"/>
                  <a:ext cx="15336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7">
              <p14:nvContentPartPr>
                <p14:cNvPr id="403" name="Ink 402">
                  <a:extLst>
                    <a:ext uri="{FF2B5EF4-FFF2-40B4-BE49-F238E27FC236}">
                      <a16:creationId xmlns:a16="http://schemas.microsoft.com/office/drawing/2014/main" id="{A2C6CAAC-1005-C440-9CF2-67589C2C23F5}"/>
                    </a:ext>
                  </a:extLst>
                </p14:cNvPr>
                <p14:cNvContentPartPr/>
                <p14:nvPr/>
              </p14:nvContentPartPr>
              <p14:xfrm>
                <a:off x="10184108" y="4722229"/>
                <a:ext cx="129960" cy="197640"/>
              </p14:xfrm>
            </p:contentPart>
          </mc:Choice>
          <mc:Fallback>
            <p:pic>
              <p:nvPicPr>
                <p:cNvPr id="403" name="Ink 402">
                  <a:extLst>
                    <a:ext uri="{FF2B5EF4-FFF2-40B4-BE49-F238E27FC236}">
                      <a16:creationId xmlns:a16="http://schemas.microsoft.com/office/drawing/2014/main" id="{A2C6CAAC-1005-C440-9CF2-67589C2C23F5}"/>
                    </a:ext>
                  </a:extLst>
                </p:cNvPr>
                <p:cNvPicPr/>
                <p:nvPr/>
              </p:nvPicPr>
              <p:blipFill>
                <a:blip r:embed="rId568"/>
                <a:stretch>
                  <a:fillRect/>
                </a:stretch>
              </p:blipFill>
              <p:spPr>
                <a:xfrm>
                  <a:off x="10175108" y="4713589"/>
                  <a:ext cx="14760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9">
              <p14:nvContentPartPr>
                <p14:cNvPr id="404" name="Ink 403">
                  <a:extLst>
                    <a:ext uri="{FF2B5EF4-FFF2-40B4-BE49-F238E27FC236}">
                      <a16:creationId xmlns:a16="http://schemas.microsoft.com/office/drawing/2014/main" id="{0DB86AD3-45F2-0A4E-A543-7E259D2B892C}"/>
                    </a:ext>
                  </a:extLst>
                </p14:cNvPr>
                <p14:cNvContentPartPr/>
                <p14:nvPr/>
              </p14:nvContentPartPr>
              <p14:xfrm>
                <a:off x="10115348" y="4673269"/>
                <a:ext cx="80280" cy="32040"/>
              </p14:xfrm>
            </p:contentPart>
          </mc:Choice>
          <mc:Fallback>
            <p:pic>
              <p:nvPicPr>
                <p:cNvPr id="404" name="Ink 403">
                  <a:extLst>
                    <a:ext uri="{FF2B5EF4-FFF2-40B4-BE49-F238E27FC236}">
                      <a16:creationId xmlns:a16="http://schemas.microsoft.com/office/drawing/2014/main" id="{0DB86AD3-45F2-0A4E-A543-7E259D2B892C}"/>
                    </a:ext>
                  </a:extLst>
                </p:cNvPr>
                <p:cNvPicPr/>
                <p:nvPr/>
              </p:nvPicPr>
              <p:blipFill>
                <a:blip r:embed="rId570"/>
                <a:stretch>
                  <a:fillRect/>
                </a:stretch>
              </p:blipFill>
              <p:spPr>
                <a:xfrm>
                  <a:off x="10106708" y="4664629"/>
                  <a:ext cx="9792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1">
              <p14:nvContentPartPr>
                <p14:cNvPr id="405" name="Ink 404">
                  <a:extLst>
                    <a:ext uri="{FF2B5EF4-FFF2-40B4-BE49-F238E27FC236}">
                      <a16:creationId xmlns:a16="http://schemas.microsoft.com/office/drawing/2014/main" id="{1C29FCC0-5FC7-9343-8F78-B0EC06F91DF3}"/>
                    </a:ext>
                  </a:extLst>
                </p14:cNvPr>
                <p14:cNvContentPartPr/>
                <p14:nvPr/>
              </p14:nvContentPartPr>
              <p14:xfrm>
                <a:off x="10429268" y="4729789"/>
                <a:ext cx="123840" cy="244080"/>
              </p14:xfrm>
            </p:contentPart>
          </mc:Choice>
          <mc:Fallback>
            <p:pic>
              <p:nvPicPr>
                <p:cNvPr id="405" name="Ink 404">
                  <a:extLst>
                    <a:ext uri="{FF2B5EF4-FFF2-40B4-BE49-F238E27FC236}">
                      <a16:creationId xmlns:a16="http://schemas.microsoft.com/office/drawing/2014/main" id="{1C29FCC0-5FC7-9343-8F78-B0EC06F91DF3}"/>
                    </a:ext>
                  </a:extLst>
                </p:cNvPr>
                <p:cNvPicPr/>
                <p:nvPr/>
              </p:nvPicPr>
              <p:blipFill>
                <a:blip r:embed="rId572"/>
                <a:stretch>
                  <a:fillRect/>
                </a:stretch>
              </p:blipFill>
              <p:spPr>
                <a:xfrm>
                  <a:off x="10420628" y="4720789"/>
                  <a:ext cx="14148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3">
              <p14:nvContentPartPr>
                <p14:cNvPr id="406" name="Ink 405">
                  <a:extLst>
                    <a:ext uri="{FF2B5EF4-FFF2-40B4-BE49-F238E27FC236}">
                      <a16:creationId xmlns:a16="http://schemas.microsoft.com/office/drawing/2014/main" id="{CEC20CA1-AC32-E048-9EBE-6D985390B9D4}"/>
                    </a:ext>
                  </a:extLst>
                </p14:cNvPr>
                <p14:cNvContentPartPr/>
                <p14:nvPr/>
              </p14:nvContentPartPr>
              <p14:xfrm>
                <a:off x="10482908" y="4763269"/>
                <a:ext cx="91800" cy="9360"/>
              </p14:xfrm>
            </p:contentPart>
          </mc:Choice>
          <mc:Fallback>
            <p:pic>
              <p:nvPicPr>
                <p:cNvPr id="406" name="Ink 405">
                  <a:extLst>
                    <a:ext uri="{FF2B5EF4-FFF2-40B4-BE49-F238E27FC236}">
                      <a16:creationId xmlns:a16="http://schemas.microsoft.com/office/drawing/2014/main" id="{CEC20CA1-AC32-E048-9EBE-6D985390B9D4}"/>
                    </a:ext>
                  </a:extLst>
                </p:cNvPr>
                <p:cNvPicPr/>
                <p:nvPr/>
              </p:nvPicPr>
              <p:blipFill>
                <a:blip r:embed="rId574"/>
                <a:stretch>
                  <a:fillRect/>
                </a:stretch>
              </p:blipFill>
              <p:spPr>
                <a:xfrm>
                  <a:off x="10473908" y="4754269"/>
                  <a:ext cx="109440" cy="27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0" name="Group 409">
            <a:extLst>
              <a:ext uri="{FF2B5EF4-FFF2-40B4-BE49-F238E27FC236}">
                <a16:creationId xmlns:a16="http://schemas.microsoft.com/office/drawing/2014/main" id="{B44ECD39-5FE4-2046-81D6-DF2596D3B87F}"/>
              </a:ext>
            </a:extLst>
          </p:cNvPr>
          <p:cNvGrpSpPr/>
          <p:nvPr/>
        </p:nvGrpSpPr>
        <p:grpSpPr>
          <a:xfrm>
            <a:off x="10057028" y="5247109"/>
            <a:ext cx="510480" cy="346320"/>
            <a:chOff x="10057028" y="5247109"/>
            <a:chExt cx="510480" cy="346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75">
              <p14:nvContentPartPr>
                <p14:cNvPr id="407" name="Ink 406">
                  <a:extLst>
                    <a:ext uri="{FF2B5EF4-FFF2-40B4-BE49-F238E27FC236}">
                      <a16:creationId xmlns:a16="http://schemas.microsoft.com/office/drawing/2014/main" id="{1FB68069-9532-F741-A350-BE928DCDE194}"/>
                    </a:ext>
                  </a:extLst>
                </p14:cNvPr>
                <p14:cNvContentPartPr/>
                <p14:nvPr/>
              </p14:nvContentPartPr>
              <p14:xfrm>
                <a:off x="10057028" y="5247109"/>
                <a:ext cx="200520" cy="245160"/>
              </p14:xfrm>
            </p:contentPart>
          </mc:Choice>
          <mc:Fallback>
            <p:pic>
              <p:nvPicPr>
                <p:cNvPr id="407" name="Ink 406">
                  <a:extLst>
                    <a:ext uri="{FF2B5EF4-FFF2-40B4-BE49-F238E27FC236}">
                      <a16:creationId xmlns:a16="http://schemas.microsoft.com/office/drawing/2014/main" id="{1FB68069-9532-F741-A350-BE928DCDE194}"/>
                    </a:ext>
                  </a:extLst>
                </p:cNvPr>
                <p:cNvPicPr/>
                <p:nvPr/>
              </p:nvPicPr>
              <p:blipFill>
                <a:blip r:embed="rId576"/>
                <a:stretch>
                  <a:fillRect/>
                </a:stretch>
              </p:blipFill>
              <p:spPr>
                <a:xfrm>
                  <a:off x="10048028" y="5238109"/>
                  <a:ext cx="21816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7">
              <p14:nvContentPartPr>
                <p14:cNvPr id="408" name="Ink 407">
                  <a:extLst>
                    <a:ext uri="{FF2B5EF4-FFF2-40B4-BE49-F238E27FC236}">
                      <a16:creationId xmlns:a16="http://schemas.microsoft.com/office/drawing/2014/main" id="{23A84A5F-3F73-1E43-9F0E-6A0066CE8D5A}"/>
                    </a:ext>
                  </a:extLst>
                </p14:cNvPr>
                <p14:cNvContentPartPr/>
                <p14:nvPr/>
              </p14:nvContentPartPr>
              <p14:xfrm>
                <a:off x="10240988" y="5289949"/>
                <a:ext cx="140760" cy="240120"/>
              </p14:xfrm>
            </p:contentPart>
          </mc:Choice>
          <mc:Fallback>
            <p:pic>
              <p:nvPicPr>
                <p:cNvPr id="408" name="Ink 407">
                  <a:extLst>
                    <a:ext uri="{FF2B5EF4-FFF2-40B4-BE49-F238E27FC236}">
                      <a16:creationId xmlns:a16="http://schemas.microsoft.com/office/drawing/2014/main" id="{23A84A5F-3F73-1E43-9F0E-6A0066CE8D5A}"/>
                    </a:ext>
                  </a:extLst>
                </p:cNvPr>
                <p:cNvPicPr/>
                <p:nvPr/>
              </p:nvPicPr>
              <p:blipFill>
                <a:blip r:embed="rId578"/>
                <a:stretch>
                  <a:fillRect/>
                </a:stretch>
              </p:blipFill>
              <p:spPr>
                <a:xfrm>
                  <a:off x="10232348" y="5281309"/>
                  <a:ext cx="158400" cy="25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9">
              <p14:nvContentPartPr>
                <p14:cNvPr id="409" name="Ink 408">
                  <a:extLst>
                    <a:ext uri="{FF2B5EF4-FFF2-40B4-BE49-F238E27FC236}">
                      <a16:creationId xmlns:a16="http://schemas.microsoft.com/office/drawing/2014/main" id="{E970335A-35E8-D44D-93F5-3ABEF035457D}"/>
                    </a:ext>
                  </a:extLst>
                </p14:cNvPr>
                <p14:cNvContentPartPr/>
                <p14:nvPr/>
              </p14:nvContentPartPr>
              <p14:xfrm>
                <a:off x="10428908" y="5249989"/>
                <a:ext cx="138600" cy="343440"/>
              </p14:xfrm>
            </p:contentPart>
          </mc:Choice>
          <mc:Fallback>
            <p:pic>
              <p:nvPicPr>
                <p:cNvPr id="409" name="Ink 408">
                  <a:extLst>
                    <a:ext uri="{FF2B5EF4-FFF2-40B4-BE49-F238E27FC236}">
                      <a16:creationId xmlns:a16="http://schemas.microsoft.com/office/drawing/2014/main" id="{E970335A-35E8-D44D-93F5-3ABEF035457D}"/>
                    </a:ext>
                  </a:extLst>
                </p:cNvPr>
                <p:cNvPicPr/>
                <p:nvPr/>
              </p:nvPicPr>
              <p:blipFill>
                <a:blip r:embed="rId580"/>
                <a:stretch>
                  <a:fillRect/>
                </a:stretch>
              </p:blipFill>
              <p:spPr>
                <a:xfrm>
                  <a:off x="10419908" y="5241349"/>
                  <a:ext cx="156240" cy="361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81">
            <p14:nvContentPartPr>
              <p14:cNvPr id="412" name="Ink 411">
                <a:extLst>
                  <a:ext uri="{FF2B5EF4-FFF2-40B4-BE49-F238E27FC236}">
                    <a16:creationId xmlns:a16="http://schemas.microsoft.com/office/drawing/2014/main" id="{F068F25A-A214-7B4D-9575-222A82A1D9BF}"/>
                  </a:ext>
                </a:extLst>
              </p14:cNvPr>
              <p14:cNvContentPartPr/>
              <p14:nvPr/>
            </p14:nvContentPartPr>
            <p14:xfrm>
              <a:off x="6700748" y="4980709"/>
              <a:ext cx="816840" cy="23400"/>
            </p14:xfrm>
          </p:contentPart>
        </mc:Choice>
        <mc:Fallback>
          <p:pic>
            <p:nvPicPr>
              <p:cNvPr id="412" name="Ink 411">
                <a:extLst>
                  <a:ext uri="{FF2B5EF4-FFF2-40B4-BE49-F238E27FC236}">
                    <a16:creationId xmlns:a16="http://schemas.microsoft.com/office/drawing/2014/main" id="{F068F25A-A214-7B4D-9575-222A82A1D9BF}"/>
                  </a:ext>
                </a:extLst>
              </p:cNvPr>
              <p:cNvPicPr/>
              <p:nvPr/>
            </p:nvPicPr>
            <p:blipFill>
              <a:blip r:embed="rId582"/>
              <a:stretch>
                <a:fillRect/>
              </a:stretch>
            </p:blipFill>
            <p:spPr>
              <a:xfrm>
                <a:off x="6665108" y="4908709"/>
                <a:ext cx="888480" cy="16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3">
            <p14:nvContentPartPr>
              <p14:cNvPr id="413" name="Ink 412">
                <a:extLst>
                  <a:ext uri="{FF2B5EF4-FFF2-40B4-BE49-F238E27FC236}">
                    <a16:creationId xmlns:a16="http://schemas.microsoft.com/office/drawing/2014/main" id="{9BFB5BD5-FFEF-CA46-BCA1-1C2ABA42B9BE}"/>
                  </a:ext>
                </a:extLst>
              </p14:cNvPr>
              <p14:cNvContentPartPr/>
              <p14:nvPr/>
            </p14:nvContentPartPr>
            <p14:xfrm>
              <a:off x="6783908" y="5388589"/>
              <a:ext cx="690480" cy="24120"/>
            </p14:xfrm>
          </p:contentPart>
        </mc:Choice>
        <mc:Fallback>
          <p:pic>
            <p:nvPicPr>
              <p:cNvPr id="413" name="Ink 412">
                <a:extLst>
                  <a:ext uri="{FF2B5EF4-FFF2-40B4-BE49-F238E27FC236}">
                    <a16:creationId xmlns:a16="http://schemas.microsoft.com/office/drawing/2014/main" id="{9BFB5BD5-FFEF-CA46-BCA1-1C2ABA42B9BE}"/>
                  </a:ext>
                </a:extLst>
              </p:cNvPr>
              <p:cNvPicPr/>
              <p:nvPr/>
            </p:nvPicPr>
            <p:blipFill>
              <a:blip r:embed="rId584"/>
              <a:stretch>
                <a:fillRect/>
              </a:stretch>
            </p:blipFill>
            <p:spPr>
              <a:xfrm>
                <a:off x="6748268" y="5316949"/>
                <a:ext cx="762120" cy="16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5">
            <p14:nvContentPartPr>
              <p14:cNvPr id="414" name="Ink 413">
                <a:extLst>
                  <a:ext uri="{FF2B5EF4-FFF2-40B4-BE49-F238E27FC236}">
                    <a16:creationId xmlns:a16="http://schemas.microsoft.com/office/drawing/2014/main" id="{02595F8E-E112-FC42-8DC2-44E84B2BB13E}"/>
                  </a:ext>
                </a:extLst>
              </p14:cNvPr>
              <p14:cNvContentPartPr/>
              <p14:nvPr/>
            </p14:nvContentPartPr>
            <p14:xfrm>
              <a:off x="6972908" y="5740669"/>
              <a:ext cx="504000" cy="41400"/>
            </p14:xfrm>
          </p:contentPart>
        </mc:Choice>
        <mc:Fallback>
          <p:pic>
            <p:nvPicPr>
              <p:cNvPr id="414" name="Ink 413">
                <a:extLst>
                  <a:ext uri="{FF2B5EF4-FFF2-40B4-BE49-F238E27FC236}">
                    <a16:creationId xmlns:a16="http://schemas.microsoft.com/office/drawing/2014/main" id="{02595F8E-E112-FC42-8DC2-44E84B2BB13E}"/>
                  </a:ext>
                </a:extLst>
              </p:cNvPr>
              <p:cNvPicPr/>
              <p:nvPr/>
            </p:nvPicPr>
            <p:blipFill>
              <a:blip r:embed="rId586"/>
              <a:stretch>
                <a:fillRect/>
              </a:stretch>
            </p:blipFill>
            <p:spPr>
              <a:xfrm>
                <a:off x="6937268" y="5668669"/>
                <a:ext cx="57564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7">
            <p14:nvContentPartPr>
              <p14:cNvPr id="415" name="Ink 414">
                <a:extLst>
                  <a:ext uri="{FF2B5EF4-FFF2-40B4-BE49-F238E27FC236}">
                    <a16:creationId xmlns:a16="http://schemas.microsoft.com/office/drawing/2014/main" id="{E507C58B-7DF6-ED4E-9427-D93942FE27C9}"/>
                  </a:ext>
                </a:extLst>
              </p14:cNvPr>
              <p14:cNvContentPartPr/>
              <p14:nvPr/>
            </p14:nvContentPartPr>
            <p14:xfrm>
              <a:off x="8259908" y="4930669"/>
              <a:ext cx="462600" cy="360"/>
            </p14:xfrm>
          </p:contentPart>
        </mc:Choice>
        <mc:Fallback>
          <p:pic>
            <p:nvPicPr>
              <p:cNvPr id="415" name="Ink 414">
                <a:extLst>
                  <a:ext uri="{FF2B5EF4-FFF2-40B4-BE49-F238E27FC236}">
                    <a16:creationId xmlns:a16="http://schemas.microsoft.com/office/drawing/2014/main" id="{E507C58B-7DF6-ED4E-9427-D93942FE27C9}"/>
                  </a:ext>
                </a:extLst>
              </p:cNvPr>
              <p:cNvPicPr/>
              <p:nvPr/>
            </p:nvPicPr>
            <p:blipFill>
              <a:blip r:embed="rId588"/>
              <a:stretch>
                <a:fillRect/>
              </a:stretch>
            </p:blipFill>
            <p:spPr>
              <a:xfrm>
                <a:off x="8224268" y="4859029"/>
                <a:ext cx="53424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9">
            <p14:nvContentPartPr>
              <p14:cNvPr id="416" name="Ink 415">
                <a:extLst>
                  <a:ext uri="{FF2B5EF4-FFF2-40B4-BE49-F238E27FC236}">
                    <a16:creationId xmlns:a16="http://schemas.microsoft.com/office/drawing/2014/main" id="{8E2CE800-4FBE-6244-894A-4F9B4E584165}"/>
                  </a:ext>
                </a:extLst>
              </p14:cNvPr>
              <p14:cNvContentPartPr/>
              <p14:nvPr/>
            </p14:nvContentPartPr>
            <p14:xfrm>
              <a:off x="8252348" y="5450509"/>
              <a:ext cx="788040" cy="6480"/>
            </p14:xfrm>
          </p:contentPart>
        </mc:Choice>
        <mc:Fallback>
          <p:pic>
            <p:nvPicPr>
              <p:cNvPr id="416" name="Ink 415">
                <a:extLst>
                  <a:ext uri="{FF2B5EF4-FFF2-40B4-BE49-F238E27FC236}">
                    <a16:creationId xmlns:a16="http://schemas.microsoft.com/office/drawing/2014/main" id="{8E2CE800-4FBE-6244-894A-4F9B4E584165}"/>
                  </a:ext>
                </a:extLst>
              </p:cNvPr>
              <p:cNvPicPr/>
              <p:nvPr/>
            </p:nvPicPr>
            <p:blipFill>
              <a:blip r:embed="rId590"/>
              <a:stretch>
                <a:fillRect/>
              </a:stretch>
            </p:blipFill>
            <p:spPr>
              <a:xfrm>
                <a:off x="8216708" y="5378509"/>
                <a:ext cx="859680" cy="15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91">
            <p14:nvContentPartPr>
              <p14:cNvPr id="417" name="Ink 416">
                <a:extLst>
                  <a:ext uri="{FF2B5EF4-FFF2-40B4-BE49-F238E27FC236}">
                    <a16:creationId xmlns:a16="http://schemas.microsoft.com/office/drawing/2014/main" id="{E298038F-252B-9540-9E0D-A904B1906BDC}"/>
                  </a:ext>
                </a:extLst>
              </p14:cNvPr>
              <p14:cNvContentPartPr/>
              <p14:nvPr/>
            </p14:nvContentPartPr>
            <p14:xfrm>
              <a:off x="10015268" y="4825549"/>
              <a:ext cx="636120" cy="9720"/>
            </p14:xfrm>
          </p:contentPart>
        </mc:Choice>
        <mc:Fallback>
          <p:pic>
            <p:nvPicPr>
              <p:cNvPr id="417" name="Ink 416">
                <a:extLst>
                  <a:ext uri="{FF2B5EF4-FFF2-40B4-BE49-F238E27FC236}">
                    <a16:creationId xmlns:a16="http://schemas.microsoft.com/office/drawing/2014/main" id="{E298038F-252B-9540-9E0D-A904B1906BDC}"/>
                  </a:ext>
                </a:extLst>
              </p:cNvPr>
              <p:cNvPicPr/>
              <p:nvPr/>
            </p:nvPicPr>
            <p:blipFill>
              <a:blip r:embed="rId592"/>
              <a:stretch>
                <a:fillRect/>
              </a:stretch>
            </p:blipFill>
            <p:spPr>
              <a:xfrm>
                <a:off x="9979268" y="4753909"/>
                <a:ext cx="70776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93">
            <p14:nvContentPartPr>
              <p14:cNvPr id="418" name="Ink 417">
                <a:extLst>
                  <a:ext uri="{FF2B5EF4-FFF2-40B4-BE49-F238E27FC236}">
                    <a16:creationId xmlns:a16="http://schemas.microsoft.com/office/drawing/2014/main" id="{28A9136D-03CD-B84C-87A4-C7D949D04F0F}"/>
                  </a:ext>
                </a:extLst>
              </p14:cNvPr>
              <p14:cNvContentPartPr/>
              <p14:nvPr/>
            </p14:nvContentPartPr>
            <p14:xfrm>
              <a:off x="10022828" y="5349349"/>
              <a:ext cx="543600" cy="4680"/>
            </p14:xfrm>
          </p:contentPart>
        </mc:Choice>
        <mc:Fallback>
          <p:pic>
            <p:nvPicPr>
              <p:cNvPr id="418" name="Ink 417">
                <a:extLst>
                  <a:ext uri="{FF2B5EF4-FFF2-40B4-BE49-F238E27FC236}">
                    <a16:creationId xmlns:a16="http://schemas.microsoft.com/office/drawing/2014/main" id="{28A9136D-03CD-B84C-87A4-C7D949D04F0F}"/>
                  </a:ext>
                </a:extLst>
              </p:cNvPr>
              <p:cNvPicPr/>
              <p:nvPr/>
            </p:nvPicPr>
            <p:blipFill>
              <a:blip r:embed="rId594"/>
              <a:stretch>
                <a:fillRect/>
              </a:stretch>
            </p:blipFill>
            <p:spPr>
              <a:xfrm>
                <a:off x="9987188" y="5277349"/>
                <a:ext cx="615240" cy="14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95">
            <p14:nvContentPartPr>
              <p14:cNvPr id="419" name="Ink 418">
                <a:extLst>
                  <a:ext uri="{FF2B5EF4-FFF2-40B4-BE49-F238E27FC236}">
                    <a16:creationId xmlns:a16="http://schemas.microsoft.com/office/drawing/2014/main" id="{8AA7B3ED-7720-0C42-9D1B-BFAFF6C426A0}"/>
                  </a:ext>
                </a:extLst>
              </p14:cNvPr>
              <p14:cNvContentPartPr/>
              <p14:nvPr/>
            </p14:nvContentPartPr>
            <p14:xfrm>
              <a:off x="11008508" y="4186549"/>
              <a:ext cx="441000" cy="360"/>
            </p14:xfrm>
          </p:contentPart>
        </mc:Choice>
        <mc:Fallback>
          <p:pic>
            <p:nvPicPr>
              <p:cNvPr id="419" name="Ink 418">
                <a:extLst>
                  <a:ext uri="{FF2B5EF4-FFF2-40B4-BE49-F238E27FC236}">
                    <a16:creationId xmlns:a16="http://schemas.microsoft.com/office/drawing/2014/main" id="{8AA7B3ED-7720-0C42-9D1B-BFAFF6C426A0}"/>
                  </a:ext>
                </a:extLst>
              </p:cNvPr>
              <p:cNvPicPr/>
              <p:nvPr/>
            </p:nvPicPr>
            <p:blipFill>
              <a:blip r:embed="rId596"/>
              <a:stretch>
                <a:fillRect/>
              </a:stretch>
            </p:blipFill>
            <p:spPr>
              <a:xfrm>
                <a:off x="10972868" y="4114909"/>
                <a:ext cx="51264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97">
            <p14:nvContentPartPr>
              <p14:cNvPr id="420" name="Ink 419">
                <a:extLst>
                  <a:ext uri="{FF2B5EF4-FFF2-40B4-BE49-F238E27FC236}">
                    <a16:creationId xmlns:a16="http://schemas.microsoft.com/office/drawing/2014/main" id="{B1B83DC9-CDA6-1449-8ABC-A91D4150AEBE}"/>
                  </a:ext>
                </a:extLst>
              </p14:cNvPr>
              <p14:cNvContentPartPr/>
              <p14:nvPr/>
            </p14:nvContentPartPr>
            <p14:xfrm>
              <a:off x="9274748" y="4211029"/>
              <a:ext cx="568440" cy="33840"/>
            </p14:xfrm>
          </p:contentPart>
        </mc:Choice>
        <mc:Fallback>
          <p:pic>
            <p:nvPicPr>
              <p:cNvPr id="420" name="Ink 419">
                <a:extLst>
                  <a:ext uri="{FF2B5EF4-FFF2-40B4-BE49-F238E27FC236}">
                    <a16:creationId xmlns:a16="http://schemas.microsoft.com/office/drawing/2014/main" id="{B1B83DC9-CDA6-1449-8ABC-A91D4150AEBE}"/>
                  </a:ext>
                </a:extLst>
              </p:cNvPr>
              <p:cNvPicPr/>
              <p:nvPr/>
            </p:nvPicPr>
            <p:blipFill>
              <a:blip r:embed="rId598"/>
              <a:stretch>
                <a:fillRect/>
              </a:stretch>
            </p:blipFill>
            <p:spPr>
              <a:xfrm>
                <a:off x="9239108" y="4139029"/>
                <a:ext cx="640080" cy="17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99">
            <p14:nvContentPartPr>
              <p14:cNvPr id="421" name="Ink 420">
                <a:extLst>
                  <a:ext uri="{FF2B5EF4-FFF2-40B4-BE49-F238E27FC236}">
                    <a16:creationId xmlns:a16="http://schemas.microsoft.com/office/drawing/2014/main" id="{45D5CB0E-2B5A-F642-AF2F-0A940AB89C66}"/>
                  </a:ext>
                </a:extLst>
              </p14:cNvPr>
              <p14:cNvContentPartPr/>
              <p14:nvPr/>
            </p14:nvContentPartPr>
            <p14:xfrm>
              <a:off x="10926788" y="3415069"/>
              <a:ext cx="784800" cy="67320"/>
            </p14:xfrm>
          </p:contentPart>
        </mc:Choice>
        <mc:Fallback>
          <p:pic>
            <p:nvPicPr>
              <p:cNvPr id="421" name="Ink 420">
                <a:extLst>
                  <a:ext uri="{FF2B5EF4-FFF2-40B4-BE49-F238E27FC236}">
                    <a16:creationId xmlns:a16="http://schemas.microsoft.com/office/drawing/2014/main" id="{45D5CB0E-2B5A-F642-AF2F-0A940AB89C66}"/>
                  </a:ext>
                </a:extLst>
              </p:cNvPr>
              <p:cNvPicPr/>
              <p:nvPr/>
            </p:nvPicPr>
            <p:blipFill>
              <a:blip r:embed="rId600"/>
              <a:stretch>
                <a:fillRect/>
              </a:stretch>
            </p:blipFill>
            <p:spPr>
              <a:xfrm>
                <a:off x="10890788" y="3343069"/>
                <a:ext cx="856440" cy="210960"/>
              </a:xfrm>
              <a:prstGeom prst="rect">
                <a:avLst/>
              </a:prstGeom>
            </p:spPr>
          </p:pic>
        </mc:Fallback>
      </mc:AlternateContent>
      <p:sp>
        <p:nvSpPr>
          <p:cNvPr id="422" name="TextBox 421">
            <a:extLst>
              <a:ext uri="{FF2B5EF4-FFF2-40B4-BE49-F238E27FC236}">
                <a16:creationId xmlns:a16="http://schemas.microsoft.com/office/drawing/2014/main" id="{0D738568-4202-1446-BD85-4BD805A8AD65}"/>
              </a:ext>
            </a:extLst>
          </p:cNvPr>
          <p:cNvSpPr txBox="1"/>
          <p:nvPr/>
        </p:nvSpPr>
        <p:spPr>
          <a:xfrm>
            <a:off x="595220" y="2843627"/>
            <a:ext cx="6875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find all the subsets with k items from an itemset? </a:t>
            </a:r>
          </a:p>
          <a:p>
            <a:r>
              <a:rPr lang="en-US" dirty="0">
                <a:solidFill>
                  <a:srgbClr val="C00000"/>
                </a:solidFill>
              </a:rPr>
              <a:t>Given an itemset {1,2,3,5,6} </a:t>
            </a:r>
            <a:r>
              <a:rPr lang="en-US" dirty="0">
                <a:solidFill>
                  <a:srgbClr val="C00000"/>
                </a:solidFill>
                <a:sym typeface="Wingdings" pitchFamily="2" charset="2"/>
              </a:rPr>
              <a:t> one transaction, we want to reduce NM</a:t>
            </a:r>
            <a:endParaRPr lang="en-US" dirty="0">
              <a:solidFill>
                <a:srgbClr val="C00000"/>
              </a:solidFill>
            </a:endParaRPr>
          </a:p>
        </p:txBody>
      </p:sp>
      <p:grpSp>
        <p:nvGrpSpPr>
          <p:cNvPr id="437" name="Group 436">
            <a:extLst>
              <a:ext uri="{FF2B5EF4-FFF2-40B4-BE49-F238E27FC236}">
                <a16:creationId xmlns:a16="http://schemas.microsoft.com/office/drawing/2014/main" id="{2D51523A-2B19-3345-B649-8AC8E6BB17A2}"/>
              </a:ext>
            </a:extLst>
          </p:cNvPr>
          <p:cNvGrpSpPr/>
          <p:nvPr/>
        </p:nvGrpSpPr>
        <p:grpSpPr>
          <a:xfrm>
            <a:off x="9663188" y="5817709"/>
            <a:ext cx="2214720" cy="407160"/>
            <a:chOff x="9663188" y="5817709"/>
            <a:chExt cx="2214720" cy="407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01">
              <p14:nvContentPartPr>
                <p14:cNvPr id="424" name="Ink 423">
                  <a:extLst>
                    <a:ext uri="{FF2B5EF4-FFF2-40B4-BE49-F238E27FC236}">
                      <a16:creationId xmlns:a16="http://schemas.microsoft.com/office/drawing/2014/main" id="{1E11A9EB-5188-444B-AA6B-DB14C2DF210C}"/>
                    </a:ext>
                  </a:extLst>
                </p14:cNvPr>
                <p14:cNvContentPartPr/>
                <p14:nvPr/>
              </p14:nvContentPartPr>
              <p14:xfrm>
                <a:off x="9663188" y="5928589"/>
                <a:ext cx="360" cy="198720"/>
              </p14:xfrm>
            </p:contentPart>
          </mc:Choice>
          <mc:Fallback>
            <p:pic>
              <p:nvPicPr>
                <p:cNvPr id="424" name="Ink 423">
                  <a:extLst>
                    <a:ext uri="{FF2B5EF4-FFF2-40B4-BE49-F238E27FC236}">
                      <a16:creationId xmlns:a16="http://schemas.microsoft.com/office/drawing/2014/main" id="{1E11A9EB-5188-444B-AA6B-DB14C2DF210C}"/>
                    </a:ext>
                  </a:extLst>
                </p:cNvPr>
                <p:cNvPicPr/>
                <p:nvPr/>
              </p:nvPicPr>
              <p:blipFill>
                <a:blip r:embed="rId602"/>
                <a:stretch>
                  <a:fillRect/>
                </a:stretch>
              </p:blipFill>
              <p:spPr>
                <a:xfrm>
                  <a:off x="9654188" y="5919589"/>
                  <a:ext cx="1800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3">
              <p14:nvContentPartPr>
                <p14:cNvPr id="425" name="Ink 424">
                  <a:extLst>
                    <a:ext uri="{FF2B5EF4-FFF2-40B4-BE49-F238E27FC236}">
                      <a16:creationId xmlns:a16="http://schemas.microsoft.com/office/drawing/2014/main" id="{89BCC390-E7F5-384A-8D27-706667F1113E}"/>
                    </a:ext>
                  </a:extLst>
                </p14:cNvPr>
                <p14:cNvContentPartPr/>
                <p14:nvPr/>
              </p14:nvContentPartPr>
              <p14:xfrm>
                <a:off x="9731228" y="5937949"/>
                <a:ext cx="227520" cy="286920"/>
              </p14:xfrm>
            </p:contentPart>
          </mc:Choice>
          <mc:Fallback>
            <p:pic>
              <p:nvPicPr>
                <p:cNvPr id="425" name="Ink 424">
                  <a:extLst>
                    <a:ext uri="{FF2B5EF4-FFF2-40B4-BE49-F238E27FC236}">
                      <a16:creationId xmlns:a16="http://schemas.microsoft.com/office/drawing/2014/main" id="{89BCC390-E7F5-384A-8D27-706667F1113E}"/>
                    </a:ext>
                  </a:extLst>
                </p:cNvPr>
                <p:cNvPicPr/>
                <p:nvPr/>
              </p:nvPicPr>
              <p:blipFill>
                <a:blip r:embed="rId604"/>
                <a:stretch>
                  <a:fillRect/>
                </a:stretch>
              </p:blipFill>
              <p:spPr>
                <a:xfrm>
                  <a:off x="9722588" y="5928949"/>
                  <a:ext cx="24516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5">
              <p14:nvContentPartPr>
                <p14:cNvPr id="426" name="Ink 425">
                  <a:extLst>
                    <a:ext uri="{FF2B5EF4-FFF2-40B4-BE49-F238E27FC236}">
                      <a16:creationId xmlns:a16="http://schemas.microsoft.com/office/drawing/2014/main" id="{C208A2D6-A7CF-F741-9D26-9719FB3D7CC6}"/>
                    </a:ext>
                  </a:extLst>
                </p14:cNvPr>
                <p14:cNvContentPartPr/>
                <p14:nvPr/>
              </p14:nvContentPartPr>
              <p14:xfrm>
                <a:off x="9768668" y="5926789"/>
                <a:ext cx="261360" cy="6480"/>
              </p14:xfrm>
            </p:contentPart>
          </mc:Choice>
          <mc:Fallback>
            <p:pic>
              <p:nvPicPr>
                <p:cNvPr id="426" name="Ink 425">
                  <a:extLst>
                    <a:ext uri="{FF2B5EF4-FFF2-40B4-BE49-F238E27FC236}">
                      <a16:creationId xmlns:a16="http://schemas.microsoft.com/office/drawing/2014/main" id="{C208A2D6-A7CF-F741-9D26-9719FB3D7CC6}"/>
                    </a:ext>
                  </a:extLst>
                </p:cNvPr>
                <p:cNvPicPr/>
                <p:nvPr/>
              </p:nvPicPr>
              <p:blipFill>
                <a:blip r:embed="rId606"/>
                <a:stretch>
                  <a:fillRect/>
                </a:stretch>
              </p:blipFill>
              <p:spPr>
                <a:xfrm>
                  <a:off x="9760028" y="5917789"/>
                  <a:ext cx="2790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7">
              <p14:nvContentPartPr>
                <p14:cNvPr id="427" name="Ink 426">
                  <a:extLst>
                    <a:ext uri="{FF2B5EF4-FFF2-40B4-BE49-F238E27FC236}">
                      <a16:creationId xmlns:a16="http://schemas.microsoft.com/office/drawing/2014/main" id="{29EE4D28-6D79-4743-8CAC-4B9AA850C0E6}"/>
                    </a:ext>
                  </a:extLst>
                </p14:cNvPr>
                <p14:cNvContentPartPr/>
                <p14:nvPr/>
              </p14:nvContentPartPr>
              <p14:xfrm>
                <a:off x="10063868" y="5926789"/>
                <a:ext cx="207720" cy="278640"/>
              </p14:xfrm>
            </p:contentPart>
          </mc:Choice>
          <mc:Fallback>
            <p:pic>
              <p:nvPicPr>
                <p:cNvPr id="427" name="Ink 426">
                  <a:extLst>
                    <a:ext uri="{FF2B5EF4-FFF2-40B4-BE49-F238E27FC236}">
                      <a16:creationId xmlns:a16="http://schemas.microsoft.com/office/drawing/2014/main" id="{29EE4D28-6D79-4743-8CAC-4B9AA850C0E6}"/>
                    </a:ext>
                  </a:extLst>
                </p:cNvPr>
                <p:cNvPicPr/>
                <p:nvPr/>
              </p:nvPicPr>
              <p:blipFill>
                <a:blip r:embed="rId608"/>
                <a:stretch>
                  <a:fillRect/>
                </a:stretch>
              </p:blipFill>
              <p:spPr>
                <a:xfrm>
                  <a:off x="10055228" y="5917789"/>
                  <a:ext cx="225360" cy="29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9">
              <p14:nvContentPartPr>
                <p14:cNvPr id="428" name="Ink 427">
                  <a:extLst>
                    <a:ext uri="{FF2B5EF4-FFF2-40B4-BE49-F238E27FC236}">
                      <a16:creationId xmlns:a16="http://schemas.microsoft.com/office/drawing/2014/main" id="{701A9680-BDEC-F244-AD8D-0585944AAA89}"/>
                    </a:ext>
                  </a:extLst>
                </p14:cNvPr>
                <p14:cNvContentPartPr/>
                <p14:nvPr/>
              </p14:nvContentPartPr>
              <p14:xfrm>
                <a:off x="10063868" y="5958109"/>
                <a:ext cx="228960" cy="99720"/>
              </p14:xfrm>
            </p:contentPart>
          </mc:Choice>
          <mc:Fallback>
            <p:pic>
              <p:nvPicPr>
                <p:cNvPr id="428" name="Ink 427">
                  <a:extLst>
                    <a:ext uri="{FF2B5EF4-FFF2-40B4-BE49-F238E27FC236}">
                      <a16:creationId xmlns:a16="http://schemas.microsoft.com/office/drawing/2014/main" id="{701A9680-BDEC-F244-AD8D-0585944AAA89}"/>
                    </a:ext>
                  </a:extLst>
                </p:cNvPr>
                <p:cNvPicPr/>
                <p:nvPr/>
              </p:nvPicPr>
              <p:blipFill>
                <a:blip r:embed="rId610"/>
                <a:stretch>
                  <a:fillRect/>
                </a:stretch>
              </p:blipFill>
              <p:spPr>
                <a:xfrm>
                  <a:off x="10055228" y="5949469"/>
                  <a:ext cx="24660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1">
              <p14:nvContentPartPr>
                <p14:cNvPr id="429" name="Ink 428">
                  <a:extLst>
                    <a:ext uri="{FF2B5EF4-FFF2-40B4-BE49-F238E27FC236}">
                      <a16:creationId xmlns:a16="http://schemas.microsoft.com/office/drawing/2014/main" id="{E8BC094D-561B-C243-B46C-C1BE2C9C8BE7}"/>
                    </a:ext>
                  </a:extLst>
                </p14:cNvPr>
                <p14:cNvContentPartPr/>
                <p14:nvPr/>
              </p14:nvContentPartPr>
              <p14:xfrm>
                <a:off x="10452308" y="5925349"/>
                <a:ext cx="39960" cy="217440"/>
              </p14:xfrm>
            </p:contentPart>
          </mc:Choice>
          <mc:Fallback>
            <p:pic>
              <p:nvPicPr>
                <p:cNvPr id="429" name="Ink 428">
                  <a:extLst>
                    <a:ext uri="{FF2B5EF4-FFF2-40B4-BE49-F238E27FC236}">
                      <a16:creationId xmlns:a16="http://schemas.microsoft.com/office/drawing/2014/main" id="{E8BC094D-561B-C243-B46C-C1BE2C9C8BE7}"/>
                    </a:ext>
                  </a:extLst>
                </p:cNvPr>
                <p:cNvPicPr/>
                <p:nvPr/>
              </p:nvPicPr>
              <p:blipFill>
                <a:blip r:embed="rId612"/>
                <a:stretch>
                  <a:fillRect/>
                </a:stretch>
              </p:blipFill>
              <p:spPr>
                <a:xfrm>
                  <a:off x="10443308" y="5916709"/>
                  <a:ext cx="5760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3">
              <p14:nvContentPartPr>
                <p14:cNvPr id="430" name="Ink 429">
                  <a:extLst>
                    <a:ext uri="{FF2B5EF4-FFF2-40B4-BE49-F238E27FC236}">
                      <a16:creationId xmlns:a16="http://schemas.microsoft.com/office/drawing/2014/main" id="{5D741373-38EE-5E43-816C-CA80374B656E}"/>
                    </a:ext>
                  </a:extLst>
                </p14:cNvPr>
                <p14:cNvContentPartPr/>
                <p14:nvPr/>
              </p14:nvContentPartPr>
              <p14:xfrm>
                <a:off x="10548068" y="5935789"/>
                <a:ext cx="150840" cy="157320"/>
              </p14:xfrm>
            </p:contentPart>
          </mc:Choice>
          <mc:Fallback>
            <p:pic>
              <p:nvPicPr>
                <p:cNvPr id="430" name="Ink 429">
                  <a:extLst>
                    <a:ext uri="{FF2B5EF4-FFF2-40B4-BE49-F238E27FC236}">
                      <a16:creationId xmlns:a16="http://schemas.microsoft.com/office/drawing/2014/main" id="{5D741373-38EE-5E43-816C-CA80374B656E}"/>
                    </a:ext>
                  </a:extLst>
                </p:cNvPr>
                <p:cNvPicPr/>
                <p:nvPr/>
              </p:nvPicPr>
              <p:blipFill>
                <a:blip r:embed="rId614"/>
                <a:stretch>
                  <a:fillRect/>
                </a:stretch>
              </p:blipFill>
              <p:spPr>
                <a:xfrm>
                  <a:off x="10539428" y="5927149"/>
                  <a:ext cx="16848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5">
              <p14:nvContentPartPr>
                <p14:cNvPr id="431" name="Ink 430">
                  <a:extLst>
                    <a:ext uri="{FF2B5EF4-FFF2-40B4-BE49-F238E27FC236}">
                      <a16:creationId xmlns:a16="http://schemas.microsoft.com/office/drawing/2014/main" id="{59BCC9EC-E28B-6D4D-8425-971C3A0579CD}"/>
                    </a:ext>
                  </a:extLst>
                </p14:cNvPr>
                <p14:cNvContentPartPr/>
                <p14:nvPr/>
              </p14:nvContentPartPr>
              <p14:xfrm>
                <a:off x="10872068" y="5955949"/>
                <a:ext cx="178920" cy="16200"/>
              </p14:xfrm>
            </p:contentPart>
          </mc:Choice>
          <mc:Fallback>
            <p:pic>
              <p:nvPicPr>
                <p:cNvPr id="431" name="Ink 430">
                  <a:extLst>
                    <a:ext uri="{FF2B5EF4-FFF2-40B4-BE49-F238E27FC236}">
                      <a16:creationId xmlns:a16="http://schemas.microsoft.com/office/drawing/2014/main" id="{59BCC9EC-E28B-6D4D-8425-971C3A0579CD}"/>
                    </a:ext>
                  </a:extLst>
                </p:cNvPr>
                <p:cNvPicPr/>
                <p:nvPr/>
              </p:nvPicPr>
              <p:blipFill>
                <a:blip r:embed="rId616"/>
                <a:stretch>
                  <a:fillRect/>
                </a:stretch>
              </p:blipFill>
              <p:spPr>
                <a:xfrm>
                  <a:off x="10863068" y="5946949"/>
                  <a:ext cx="19656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7">
              <p14:nvContentPartPr>
                <p14:cNvPr id="432" name="Ink 431">
                  <a:extLst>
                    <a:ext uri="{FF2B5EF4-FFF2-40B4-BE49-F238E27FC236}">
                      <a16:creationId xmlns:a16="http://schemas.microsoft.com/office/drawing/2014/main" id="{3F0A0A7B-BBDA-5B48-AA5A-7506BD0638DB}"/>
                    </a:ext>
                  </a:extLst>
                </p14:cNvPr>
                <p14:cNvContentPartPr/>
                <p14:nvPr/>
              </p14:nvContentPartPr>
              <p14:xfrm>
                <a:off x="10845788" y="6069709"/>
                <a:ext cx="247320" cy="56160"/>
              </p14:xfrm>
            </p:contentPart>
          </mc:Choice>
          <mc:Fallback>
            <p:pic>
              <p:nvPicPr>
                <p:cNvPr id="432" name="Ink 431">
                  <a:extLst>
                    <a:ext uri="{FF2B5EF4-FFF2-40B4-BE49-F238E27FC236}">
                      <a16:creationId xmlns:a16="http://schemas.microsoft.com/office/drawing/2014/main" id="{3F0A0A7B-BBDA-5B48-AA5A-7506BD0638DB}"/>
                    </a:ext>
                  </a:extLst>
                </p:cNvPr>
                <p:cNvPicPr/>
                <p:nvPr/>
              </p:nvPicPr>
              <p:blipFill>
                <a:blip r:embed="rId618"/>
                <a:stretch>
                  <a:fillRect/>
                </a:stretch>
              </p:blipFill>
              <p:spPr>
                <a:xfrm>
                  <a:off x="10837148" y="6060709"/>
                  <a:ext cx="26496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9">
              <p14:nvContentPartPr>
                <p14:cNvPr id="433" name="Ink 432">
                  <a:extLst>
                    <a:ext uri="{FF2B5EF4-FFF2-40B4-BE49-F238E27FC236}">
                      <a16:creationId xmlns:a16="http://schemas.microsoft.com/office/drawing/2014/main" id="{A035F539-DA3F-544F-B656-B409F0ABEB4D}"/>
                    </a:ext>
                  </a:extLst>
                </p14:cNvPr>
                <p14:cNvContentPartPr/>
                <p14:nvPr/>
              </p14:nvContentPartPr>
              <p14:xfrm>
                <a:off x="11289668" y="5913109"/>
                <a:ext cx="3240" cy="242280"/>
              </p14:xfrm>
            </p:contentPart>
          </mc:Choice>
          <mc:Fallback>
            <p:pic>
              <p:nvPicPr>
                <p:cNvPr id="433" name="Ink 432">
                  <a:extLst>
                    <a:ext uri="{FF2B5EF4-FFF2-40B4-BE49-F238E27FC236}">
                      <a16:creationId xmlns:a16="http://schemas.microsoft.com/office/drawing/2014/main" id="{A035F539-DA3F-544F-B656-B409F0ABEB4D}"/>
                    </a:ext>
                  </a:extLst>
                </p:cNvPr>
                <p:cNvPicPr/>
                <p:nvPr/>
              </p:nvPicPr>
              <p:blipFill>
                <a:blip r:embed="rId620"/>
                <a:stretch>
                  <a:fillRect/>
                </a:stretch>
              </p:blipFill>
              <p:spPr>
                <a:xfrm>
                  <a:off x="11280668" y="5904109"/>
                  <a:ext cx="20880" cy="25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1">
              <p14:nvContentPartPr>
                <p14:cNvPr id="434" name="Ink 433">
                  <a:extLst>
                    <a:ext uri="{FF2B5EF4-FFF2-40B4-BE49-F238E27FC236}">
                      <a16:creationId xmlns:a16="http://schemas.microsoft.com/office/drawing/2014/main" id="{35346B92-3A42-594A-9CBC-6F1D440B2974}"/>
                    </a:ext>
                  </a:extLst>
                </p14:cNvPr>
                <p14:cNvContentPartPr/>
                <p14:nvPr/>
              </p14:nvContentPartPr>
              <p14:xfrm>
                <a:off x="11413508" y="5858749"/>
                <a:ext cx="196200" cy="267840"/>
              </p14:xfrm>
            </p:contentPart>
          </mc:Choice>
          <mc:Fallback>
            <p:pic>
              <p:nvPicPr>
                <p:cNvPr id="434" name="Ink 433">
                  <a:extLst>
                    <a:ext uri="{FF2B5EF4-FFF2-40B4-BE49-F238E27FC236}">
                      <a16:creationId xmlns:a16="http://schemas.microsoft.com/office/drawing/2014/main" id="{35346B92-3A42-594A-9CBC-6F1D440B2974}"/>
                    </a:ext>
                  </a:extLst>
                </p:cNvPr>
                <p:cNvPicPr/>
                <p:nvPr/>
              </p:nvPicPr>
              <p:blipFill>
                <a:blip r:embed="rId622"/>
                <a:stretch>
                  <a:fillRect/>
                </a:stretch>
              </p:blipFill>
              <p:spPr>
                <a:xfrm>
                  <a:off x="11404868" y="5849749"/>
                  <a:ext cx="21384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3">
              <p14:nvContentPartPr>
                <p14:cNvPr id="435" name="Ink 434">
                  <a:extLst>
                    <a:ext uri="{FF2B5EF4-FFF2-40B4-BE49-F238E27FC236}">
                      <a16:creationId xmlns:a16="http://schemas.microsoft.com/office/drawing/2014/main" id="{6F769582-8C65-C445-9E70-A023BEADC794}"/>
                    </a:ext>
                  </a:extLst>
                </p14:cNvPr>
                <p14:cNvContentPartPr/>
                <p14:nvPr/>
              </p14:nvContentPartPr>
              <p14:xfrm>
                <a:off x="11445908" y="5817709"/>
                <a:ext cx="161280" cy="3240"/>
              </p14:xfrm>
            </p:contentPart>
          </mc:Choice>
          <mc:Fallback>
            <p:pic>
              <p:nvPicPr>
                <p:cNvPr id="435" name="Ink 434">
                  <a:extLst>
                    <a:ext uri="{FF2B5EF4-FFF2-40B4-BE49-F238E27FC236}">
                      <a16:creationId xmlns:a16="http://schemas.microsoft.com/office/drawing/2014/main" id="{6F769582-8C65-C445-9E70-A023BEADC794}"/>
                    </a:ext>
                  </a:extLst>
                </p:cNvPr>
                <p:cNvPicPr/>
                <p:nvPr/>
              </p:nvPicPr>
              <p:blipFill>
                <a:blip r:embed="rId624"/>
                <a:stretch>
                  <a:fillRect/>
                </a:stretch>
              </p:blipFill>
              <p:spPr>
                <a:xfrm>
                  <a:off x="11437268" y="5808709"/>
                  <a:ext cx="1789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5">
              <p14:nvContentPartPr>
                <p14:cNvPr id="436" name="Ink 435">
                  <a:extLst>
                    <a:ext uri="{FF2B5EF4-FFF2-40B4-BE49-F238E27FC236}">
                      <a16:creationId xmlns:a16="http://schemas.microsoft.com/office/drawing/2014/main" id="{A2970231-3B11-FF43-92E9-352417B3D68B}"/>
                    </a:ext>
                  </a:extLst>
                </p14:cNvPr>
                <p14:cNvContentPartPr/>
                <p14:nvPr/>
              </p14:nvContentPartPr>
              <p14:xfrm>
                <a:off x="11715908" y="5855509"/>
                <a:ext cx="162000" cy="262440"/>
              </p14:xfrm>
            </p:contentPart>
          </mc:Choice>
          <mc:Fallback>
            <p:pic>
              <p:nvPicPr>
                <p:cNvPr id="436" name="Ink 435">
                  <a:extLst>
                    <a:ext uri="{FF2B5EF4-FFF2-40B4-BE49-F238E27FC236}">
                      <a16:creationId xmlns:a16="http://schemas.microsoft.com/office/drawing/2014/main" id="{A2970231-3B11-FF43-92E9-352417B3D68B}"/>
                    </a:ext>
                  </a:extLst>
                </p:cNvPr>
                <p:cNvPicPr/>
                <p:nvPr/>
              </p:nvPicPr>
              <p:blipFill>
                <a:blip r:embed="rId626"/>
                <a:stretch>
                  <a:fillRect/>
                </a:stretch>
              </p:blipFill>
              <p:spPr>
                <a:xfrm>
                  <a:off x="11706908" y="5846509"/>
                  <a:ext cx="179640" cy="280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192718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2922" y="512770"/>
            <a:ext cx="8280400" cy="533400"/>
          </a:xfrm>
        </p:spPr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Support Counting Using a Hash Tree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5334000" y="3886200"/>
            <a:ext cx="4681538" cy="2446338"/>
            <a:chOff x="1632" y="1536"/>
            <a:chExt cx="3143" cy="1750"/>
          </a:xfrm>
        </p:grpSpPr>
        <p:sp>
          <p:nvSpPr>
            <p:cNvPr id="32782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3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4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2 3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5 6 7</a:t>
              </a:r>
            </a:p>
          </p:txBody>
        </p:sp>
        <p:sp>
          <p:nvSpPr>
            <p:cNvPr id="32786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4 5</a:t>
              </a:r>
            </a:p>
          </p:txBody>
        </p:sp>
        <p:sp>
          <p:nvSpPr>
            <p:cNvPr id="32788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3 6</a:t>
              </a:r>
            </a:p>
          </p:txBody>
        </p:sp>
        <p:sp>
          <p:nvSpPr>
            <p:cNvPr id="32791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4 5 7</a:t>
              </a:r>
            </a:p>
          </p:txBody>
        </p:sp>
        <p:sp>
          <p:nvSpPr>
            <p:cNvPr id="32793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5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4 5 8</a:t>
              </a:r>
            </a:p>
          </p:txBody>
        </p:sp>
        <p:sp>
          <p:nvSpPr>
            <p:cNvPr id="32795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5 9</a:t>
              </a:r>
            </a:p>
          </p:txBody>
        </p:sp>
        <p:sp>
          <p:nvSpPr>
            <p:cNvPr id="32797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8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4 5</a:t>
              </a:r>
            </a:p>
          </p:txBody>
        </p:sp>
        <p:sp>
          <p:nvSpPr>
            <p:cNvPr id="32799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5 6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5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6 8 9</a:t>
              </a:r>
            </a:p>
          </p:txBody>
        </p:sp>
        <p:sp>
          <p:nvSpPr>
            <p:cNvPr id="32801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6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6 8</a:t>
              </a:r>
            </a:p>
          </p:txBody>
        </p:sp>
      </p:grpSp>
      <p:grpSp>
        <p:nvGrpSpPr>
          <p:cNvPr id="32772" name="Group 25"/>
          <p:cNvGrpSpPr>
            <a:grpSpLocks/>
          </p:cNvGrpSpPr>
          <p:nvPr/>
        </p:nvGrpSpPr>
        <p:grpSpPr bwMode="auto">
          <a:xfrm>
            <a:off x="2057400" y="4237038"/>
            <a:ext cx="2286000" cy="1249362"/>
            <a:chOff x="144" y="912"/>
            <a:chExt cx="1440" cy="787"/>
          </a:xfrm>
        </p:grpSpPr>
        <p:sp>
          <p:nvSpPr>
            <p:cNvPr id="32774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6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,4,7</a:t>
              </a:r>
            </a:p>
          </p:txBody>
        </p:sp>
        <p:sp>
          <p:nvSpPr>
            <p:cNvPr id="32777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2,5,8</a:t>
              </a:r>
            </a:p>
          </p:txBody>
        </p:sp>
        <p:sp>
          <p:nvSpPr>
            <p:cNvPr id="32778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,6,9</a:t>
              </a:r>
            </a:p>
          </p:txBody>
        </p:sp>
        <p:sp>
          <p:nvSpPr>
            <p:cNvPr id="32780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hlink"/>
                  </a:solidFill>
                  <a:latin typeface="Times New Roman" pitchFamily="18" charset="0"/>
                </a:rPr>
                <a:t>Hash function</a:t>
              </a:r>
            </a:p>
          </p:txBody>
        </p:sp>
        <p:sp>
          <p:nvSpPr>
            <p:cNvPr id="32781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2773" name="Text Box 34"/>
          <p:cNvSpPr txBox="1">
            <a:spLocks noChangeArrowheads="1"/>
          </p:cNvSpPr>
          <p:nvPr/>
        </p:nvSpPr>
        <p:spPr bwMode="auto">
          <a:xfrm>
            <a:off x="1981200" y="1066800"/>
            <a:ext cx="8305800" cy="256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ou need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Hash function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Max leaf size: max number of itemsets stored in a leaf node (if number of candidate itemsets exceeds max leaf size, split the node)</a:t>
            </a:r>
          </a:p>
        </p:txBody>
      </p:sp>
    </p:spTree>
    <p:extLst>
      <p:ext uri="{BB962C8B-B14F-4D97-AF65-F5344CB8AC3E}">
        <p14:creationId xmlns:p14="http://schemas.microsoft.com/office/powerpoint/2010/main" val="2297816434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350</TotalTime>
  <Words>1160</Words>
  <Application>Microsoft Macintosh PowerPoint</Application>
  <PresentationFormat>Widescreen</PresentationFormat>
  <Paragraphs>247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Arial</vt:lpstr>
      <vt:lpstr>Calibri</vt:lpstr>
      <vt:lpstr>Gill Sans MT</vt:lpstr>
      <vt:lpstr>Times New Roman</vt:lpstr>
      <vt:lpstr>Wingdings</vt:lpstr>
      <vt:lpstr>Wingdings 2</vt:lpstr>
      <vt:lpstr>Dividend</vt:lpstr>
      <vt:lpstr>Visio</vt:lpstr>
      <vt:lpstr>Equation</vt:lpstr>
      <vt:lpstr>Document</vt:lpstr>
      <vt:lpstr>Association Rule Mining</vt:lpstr>
      <vt:lpstr>Frequent Itemset Generation</vt:lpstr>
      <vt:lpstr>Frequent Itemset Generation Strategies</vt:lpstr>
      <vt:lpstr>Reducing Number of Candidates</vt:lpstr>
      <vt:lpstr>PowerPoint Presentation</vt:lpstr>
      <vt:lpstr>Support Counting of Candidate Itemsets</vt:lpstr>
      <vt:lpstr>PowerPoint Presentation</vt:lpstr>
      <vt:lpstr>PowerPoint Presentation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15</cp:revision>
  <dcterms:created xsi:type="dcterms:W3CDTF">2021-01-19T23:36:07Z</dcterms:created>
  <dcterms:modified xsi:type="dcterms:W3CDTF">2021-09-20T18:05:41Z</dcterms:modified>
</cp:coreProperties>
</file>